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413" w:rsidRPr="009F4845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491247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  <w:r>
        <w:rPr>
          <w:noProof/>
          <w:color w:val="000000"/>
          <w:kern w:val="0"/>
        </w:rPr>
        <mc:AlternateContent>
          <mc:Choice Requires="wpg">
            <w:drawing>
              <wp:anchor distT="0" distB="0" distL="114300" distR="114300" simplePos="0" relativeHeight="251649536" behindDoc="0" locked="0" layoutInCell="1" allowOverlap="1" wp14:anchorId="798CFE7D" wp14:editId="310BF181">
                <wp:simplePos x="0" y="0"/>
                <wp:positionH relativeFrom="column">
                  <wp:posOffset>113665</wp:posOffset>
                </wp:positionH>
                <wp:positionV relativeFrom="paragraph">
                  <wp:posOffset>60960</wp:posOffset>
                </wp:positionV>
                <wp:extent cx="5029835" cy="66675"/>
                <wp:effectExtent l="18415" t="20320" r="19050" b="8255"/>
                <wp:wrapNone/>
                <wp:docPr id="1168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9835" cy="66675"/>
                          <a:chOff x="0" y="0"/>
                          <a:chExt cx="20000" cy="19950"/>
                        </a:xfrm>
                      </wpg:grpSpPr>
                      <wps:wsp>
                        <wps:cNvPr id="116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0000" cy="19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0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0" y="19760"/>
                            <a:ext cx="20000" cy="1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2A52EFD6" id="Group 4" o:spid="_x0000_s1026" style="position:absolute;left:0;text-align:left;margin-left:8.95pt;margin-top:4.8pt;width:396.05pt;height:5.25pt;z-index:251649536" coordsize="20000,199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">
                <v:line id="Line 5" o:spid="_x0000_s1027" style="position:absolute;visibility:visible;mso-wrap-style:square" from="0,0" to="20000,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PjE8QAAADdAAAADwAAAGRycy9kb3ducmV2LnhtbERP30vDMBB+F/wfwgl7c+kEi+uWjSGM&#10;DgVlVdgej+bWlDWX2GRr/e+NIPh2H9/PW65H24kr9aF1rGA2zUAQ10633Cj4/NjeP4EIEVlj55gU&#10;fFOA9er2ZomFdgPv6VrFRqQQDgUqMDH6QspQG7IYps4TJ+7keosxwb6RuschhdtOPmRZLi22nBoM&#10;eno2VJ+ri1Xw+P6Vm3J4277uyrHK/Isr/eGo1ORu3CxARBrjv/jPvdNp/iyfw+836QS5+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8+MTxAAAAN0AAAAPAAAAAAAAAAAA&#10;AAAAAKECAABkcnMvZG93bnJldi54bWxQSwUGAAAAAAQABAD5AAAAkgMAAAAA&#10;" strokeweight="2pt">
                  <v:stroke startarrowwidth="narrow" startarrowlength="long" endarrowwidth="narrow" endarrowlength="long"/>
                </v:line>
                <v:line id="Line 6" o:spid="_x0000_s1028" style="position:absolute;visibility:visible;mso-wrap-style:square" from="0,19760" to="20000,19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7/E8YAAADdAAAADwAAAGRycy9kb3ducmV2LnhtbESPT0sDMRDF70K/QxjBi7TZetCyNi2t&#10;IIjQQ/9cehs24ya4mSxJ3F399M5B8DbDe/Peb9bbKXRqoJR9ZAPLRQWKuInWc2vgcn6dr0Dlgmyx&#10;i0wGvinDdjO7WWNt48hHGk6lVRLCuUYDrpS+1jo3jgLmReyJRfuIKWCRNbXaJhwlPHT6oaoedUDP&#10;0uCwpxdHzefpKxjQx/372F6uyaEffg7uPB78/c6Yu9tp9wyq0FT+zX/Xb1bwl0/CL9/ICHrz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eu/xPGAAAA3QAAAA8AAAAAAAAA&#10;AAAAAAAAoQIAAGRycy9kb3ducmV2LnhtbFBLBQYAAAAABAAEAPkAAACUAwAAAAA=&#10;">
                  <v:stroke startarrowwidth="narrow" startarrowlength="long" endarrowwidth="narrow" endarrowlength="long"/>
                </v:line>
              </v:group>
            </w:pict>
          </mc:Fallback>
        </mc:AlternateContent>
      </w: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44"/>
          <w:szCs w:val="44"/>
        </w:rPr>
      </w:pPr>
    </w:p>
    <w:p w:rsidR="004070CA" w:rsidRPr="00FC1E7C" w:rsidRDefault="004070CA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44"/>
          <w:szCs w:val="44"/>
        </w:rPr>
      </w:pPr>
    </w:p>
    <w:p w:rsidR="00917521" w:rsidRDefault="00917521" w:rsidP="005A347B">
      <w:pPr>
        <w:spacing w:line="360" w:lineRule="auto"/>
        <w:jc w:val="center"/>
        <w:rPr>
          <w:rFonts w:ascii="黑体" w:eastAsia="黑体" w:hAnsi="宋体" w:cs="宋体"/>
          <w:b/>
          <w:color w:val="000000"/>
          <w:kern w:val="0"/>
          <w:sz w:val="52"/>
          <w:szCs w:val="52"/>
        </w:rPr>
      </w:pPr>
      <w:r>
        <w:rPr>
          <w:rFonts w:ascii="黑体" w:eastAsia="黑体" w:hAnsi="宋体" w:cs="宋体"/>
          <w:b/>
          <w:color w:val="000000"/>
          <w:kern w:val="0"/>
          <w:sz w:val="52"/>
          <w:szCs w:val="52"/>
        </w:rPr>
        <w:t>中国</w:t>
      </w:r>
      <w:r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铁塔</w:t>
      </w:r>
      <w:r w:rsidR="003D3279"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动环</w:t>
      </w:r>
      <w:r w:rsidR="005A347B" w:rsidRPr="00FC1E7C"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监控</w:t>
      </w:r>
      <w:r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系统</w:t>
      </w:r>
    </w:p>
    <w:p w:rsidR="005A347B" w:rsidRPr="00FC1E7C" w:rsidRDefault="003D3279" w:rsidP="005A347B">
      <w:pPr>
        <w:spacing w:line="360" w:lineRule="auto"/>
        <w:jc w:val="center"/>
        <w:rPr>
          <w:rFonts w:ascii="黑体" w:eastAsia="黑体" w:hAnsi="宋体" w:cs="宋体"/>
          <w:b/>
          <w:color w:val="000000"/>
          <w:kern w:val="0"/>
          <w:sz w:val="52"/>
          <w:szCs w:val="52"/>
        </w:rPr>
      </w:pPr>
      <w:r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统一互联</w:t>
      </w:r>
      <w:r w:rsidR="00917521">
        <w:rPr>
          <w:rFonts w:ascii="黑体" w:eastAsia="黑体" w:hAnsi="宋体" w:cs="宋体"/>
          <w:b/>
          <w:color w:val="000000"/>
          <w:kern w:val="0"/>
          <w:sz w:val="52"/>
          <w:szCs w:val="52"/>
        </w:rPr>
        <w:t>B</w:t>
      </w:r>
      <w:r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接口技术</w:t>
      </w:r>
      <w:r w:rsidR="005A347B" w:rsidRPr="00FC1E7C">
        <w:rPr>
          <w:rFonts w:ascii="黑体" w:eastAsia="黑体" w:hAnsi="宋体" w:cs="宋体"/>
          <w:b/>
          <w:color w:val="000000"/>
          <w:kern w:val="0"/>
          <w:sz w:val="52"/>
          <w:szCs w:val="52"/>
        </w:rPr>
        <w:t>规范</w:t>
      </w:r>
    </w:p>
    <w:p w:rsidR="00160413" w:rsidRPr="00FC1E7C" w:rsidRDefault="004939AE" w:rsidP="00160413">
      <w:pPr>
        <w:spacing w:line="360" w:lineRule="auto"/>
        <w:jc w:val="center"/>
        <w:rPr>
          <w:rFonts w:ascii="黑体" w:eastAsia="黑体" w:hAnsi="宋体" w:cs="宋体"/>
          <w:b/>
          <w:color w:val="000000"/>
          <w:kern w:val="0"/>
          <w:sz w:val="52"/>
          <w:szCs w:val="52"/>
        </w:rPr>
      </w:pPr>
      <w:r w:rsidRPr="00FC1E7C"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（</w:t>
      </w:r>
      <w:r w:rsidR="0030268A"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试行</w:t>
      </w:r>
      <w:r w:rsidRPr="00FC1E7C">
        <w:rPr>
          <w:rFonts w:ascii="黑体" w:eastAsia="黑体" w:hAnsi="宋体" w:cs="宋体" w:hint="eastAsia"/>
          <w:b/>
          <w:color w:val="000000"/>
          <w:kern w:val="0"/>
          <w:sz w:val="52"/>
          <w:szCs w:val="52"/>
        </w:rPr>
        <w:t>）</w:t>
      </w:r>
    </w:p>
    <w:p w:rsidR="00160413" w:rsidRPr="00FC1E7C" w:rsidRDefault="00160413" w:rsidP="00160413">
      <w:pPr>
        <w:widowControl/>
        <w:spacing w:line="720" w:lineRule="auto"/>
        <w:jc w:val="center"/>
        <w:rPr>
          <w:rFonts w:ascii="黑体" w:eastAsia="黑体" w:hAnsi="宋体" w:cs="宋体"/>
          <w:color w:val="000000"/>
          <w:kern w:val="0"/>
          <w:sz w:val="30"/>
          <w:szCs w:val="30"/>
        </w:rPr>
      </w:pPr>
      <w:r w:rsidRPr="00FC1E7C">
        <w:rPr>
          <w:rFonts w:ascii="黑体" w:eastAsia="黑体" w:hAnsi="宋体" w:cs="宋体" w:hint="eastAsia"/>
          <w:color w:val="000000"/>
          <w:kern w:val="0"/>
          <w:sz w:val="30"/>
          <w:szCs w:val="30"/>
        </w:rPr>
        <w:t>版本：V1.</w:t>
      </w:r>
      <w:r w:rsidR="00186A5A" w:rsidRPr="00FC1E7C">
        <w:rPr>
          <w:rFonts w:ascii="黑体" w:eastAsia="黑体" w:hAnsi="宋体" w:cs="宋体" w:hint="eastAsia"/>
          <w:color w:val="000000"/>
          <w:kern w:val="0"/>
          <w:sz w:val="30"/>
          <w:szCs w:val="30"/>
        </w:rPr>
        <w:t>0</w:t>
      </w:r>
    </w:p>
    <w:p w:rsidR="00160413" w:rsidRPr="00FC1E7C" w:rsidRDefault="00491247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  <w:r>
        <w:rPr>
          <w:noProof/>
          <w:color w:val="000000"/>
          <w:kern w:val="0"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323CB183" wp14:editId="5D72CBA6">
                <wp:simplePos x="0" y="0"/>
                <wp:positionH relativeFrom="column">
                  <wp:posOffset>114300</wp:posOffset>
                </wp:positionH>
                <wp:positionV relativeFrom="paragraph">
                  <wp:posOffset>198120</wp:posOffset>
                </wp:positionV>
                <wp:extent cx="5029835" cy="66675"/>
                <wp:effectExtent l="19050" t="18415" r="18415" b="10160"/>
                <wp:wrapNone/>
                <wp:docPr id="1165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9835" cy="66675"/>
                          <a:chOff x="0" y="0"/>
                          <a:chExt cx="20000" cy="19950"/>
                        </a:xfrm>
                      </wpg:grpSpPr>
                      <wps:wsp>
                        <wps:cNvPr id="1166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0000" cy="19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7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0" y="19760"/>
                            <a:ext cx="20000" cy="1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3E4BA952" id="Group 7" o:spid="_x0000_s1026" style="position:absolute;left:0;text-align:left;margin-left:9pt;margin-top:15.6pt;width:396.05pt;height:5.25pt;z-index:251650560" coordsize="20000,199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">
                <v:line id="Line 8" o:spid="_x0000_s1027" style="position:absolute;visibility:visible;mso-wrap-style:square" from="0,0" to="20000,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x3YcMAAADdAAAADwAAAGRycy9kb3ducmV2LnhtbERP30vDMBB+H/g/hBN829IJllGbDhFG&#10;h4KyKrjHo7k1xeYSm7jW/94Iwt7u4/t55Xa2gzjTGHrHCtarDARx63TPnYL3t91yAyJEZI2DY1Lw&#10;QwG21dWixEK7iQ90bmInUgiHAhWYGH0hZWgNWQwr54kTd3KjxZjg2Ek94pTC7SBvsyyXFntODQY9&#10;PRpqP5tvq+Du9Ss39fSye97Xc5P5J1f7j6NSN9fzwz2ISHO8iP/de53mr/Mc/r5JJ8j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sd2HDAAAA3QAAAA8AAAAAAAAAAAAA&#10;AAAAoQIAAGRycy9kb3ducmV2LnhtbFBLBQYAAAAABAAEAPkAAACRAwAAAAA=&#10;" strokeweight="2pt">
                  <v:stroke startarrowwidth="narrow" startarrowlength="long" endarrowwidth="narrow" endarrowlength="long"/>
                </v:line>
                <v:line id="Line 9" o:spid="_x0000_s1028" style="position:absolute;visibility:visible;mso-wrap-style:square" from="0,19760" to="20000,19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7xusMAAADdAAAADwAAAGRycy9kb3ducmV2LnhtbERPS2sCMRC+F/ofwgheSs3qwcpqFFso&#10;lIIHH5fehs24CW4mS5Lurv76RhB6m4/vOavN4BrRUYjWs4LppABBXHltuVZwOn6+LkDEhKyx8UwK&#10;rhRhs35+WmGpfc976g6pFjmEY4kKTEptKWWsDDmME98SZ+7sg8OUYailDtjncNfIWVHMpUPLucFg&#10;Sx+Gqsvh1ymQ+/fvvj79BIO2u+3Msd/Zl61S49GwXYJINKR/8cP9pfP86fwN7t/kE+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2e8brDAAAA3QAAAA8AAAAAAAAAAAAA&#10;AAAAoQIAAGRycy9kb3ducmV2LnhtbFBLBQYAAAAABAAEAPkAAACRAwAAAAA=&#10;">
                  <v:stroke startarrowwidth="narrow" startarrowlength="long" endarrowwidth="narrow" endarrowlength="long"/>
                </v:line>
              </v:group>
            </w:pict>
          </mc:Fallback>
        </mc:AlternateContent>
      </w: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b/>
          <w:color w:val="000000"/>
          <w:kern w:val="0"/>
          <w:sz w:val="32"/>
          <w:szCs w:val="32"/>
        </w:rPr>
      </w:pP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color w:val="000000"/>
          <w:kern w:val="0"/>
          <w:sz w:val="30"/>
          <w:szCs w:val="30"/>
        </w:rPr>
      </w:pPr>
      <w:r w:rsidRPr="00FC1E7C">
        <w:rPr>
          <w:rFonts w:ascii="黑体" w:eastAsia="黑体" w:hAnsi="宋体" w:cs="宋体" w:hint="eastAsia"/>
          <w:color w:val="000000"/>
          <w:kern w:val="0"/>
          <w:sz w:val="30"/>
          <w:szCs w:val="30"/>
        </w:rPr>
        <w:t>中国</w:t>
      </w:r>
      <w:r w:rsidR="00917521">
        <w:rPr>
          <w:rFonts w:ascii="黑体" w:eastAsia="黑体" w:hAnsi="宋体" w:cs="宋体" w:hint="eastAsia"/>
          <w:color w:val="000000"/>
          <w:kern w:val="0"/>
          <w:sz w:val="30"/>
          <w:szCs w:val="30"/>
        </w:rPr>
        <w:t>铁塔</w:t>
      </w:r>
      <w:r w:rsidR="00917521">
        <w:rPr>
          <w:rFonts w:ascii="黑体" w:eastAsia="黑体" w:hAnsi="宋体" w:cs="宋体"/>
          <w:color w:val="000000"/>
          <w:kern w:val="0"/>
          <w:sz w:val="30"/>
          <w:szCs w:val="30"/>
        </w:rPr>
        <w:t>股份有限公司</w:t>
      </w:r>
    </w:p>
    <w:p w:rsidR="00160413" w:rsidRPr="00FC1E7C" w:rsidRDefault="00981CDA" w:rsidP="00160413">
      <w:pPr>
        <w:widowControl/>
        <w:jc w:val="center"/>
        <w:rPr>
          <w:rFonts w:ascii="黑体" w:eastAsia="黑体" w:hAnsi="宋体" w:cs="宋体"/>
          <w:color w:val="000000"/>
          <w:kern w:val="0"/>
          <w:sz w:val="30"/>
          <w:szCs w:val="30"/>
        </w:rPr>
      </w:pPr>
      <w:r w:rsidRPr="00FC1E7C">
        <w:rPr>
          <w:rFonts w:ascii="黑体" w:eastAsia="黑体" w:hAnsi="宋体" w:cs="宋体"/>
          <w:color w:val="000000"/>
          <w:kern w:val="0"/>
          <w:sz w:val="30"/>
          <w:szCs w:val="30"/>
        </w:rPr>
        <w:t>20</w:t>
      </w:r>
      <w:r w:rsidRPr="00FC1E7C">
        <w:rPr>
          <w:rFonts w:ascii="黑体" w:eastAsia="黑体" w:hAnsi="宋体" w:cs="宋体" w:hint="eastAsia"/>
          <w:color w:val="000000"/>
          <w:kern w:val="0"/>
          <w:sz w:val="30"/>
          <w:szCs w:val="30"/>
        </w:rPr>
        <w:t>1</w:t>
      </w:r>
      <w:r w:rsidR="00917521">
        <w:rPr>
          <w:rFonts w:ascii="黑体" w:eastAsia="黑体" w:hAnsi="宋体" w:cs="宋体"/>
          <w:color w:val="000000"/>
          <w:kern w:val="0"/>
          <w:sz w:val="30"/>
          <w:szCs w:val="30"/>
        </w:rPr>
        <w:t>4</w:t>
      </w:r>
      <w:r w:rsidR="00632EEC" w:rsidRPr="00FC1E7C">
        <w:rPr>
          <w:rFonts w:ascii="黑体" w:eastAsia="黑体" w:hAnsi="宋体" w:cs="宋体"/>
          <w:color w:val="000000"/>
          <w:kern w:val="0"/>
          <w:sz w:val="30"/>
          <w:szCs w:val="30"/>
        </w:rPr>
        <w:t>年</w:t>
      </w:r>
      <w:r w:rsidR="002E02D8">
        <w:rPr>
          <w:rFonts w:ascii="黑体" w:eastAsia="黑体" w:hAnsi="宋体" w:cs="宋体"/>
          <w:color w:val="000000"/>
          <w:kern w:val="0"/>
          <w:sz w:val="30"/>
          <w:szCs w:val="30"/>
        </w:rPr>
        <w:t>12</w:t>
      </w:r>
      <w:r w:rsidR="00160413" w:rsidRPr="00FC1E7C">
        <w:rPr>
          <w:rFonts w:ascii="黑体" w:eastAsia="黑体" w:hAnsi="宋体" w:cs="宋体"/>
          <w:color w:val="000000"/>
          <w:kern w:val="0"/>
          <w:sz w:val="30"/>
          <w:szCs w:val="30"/>
        </w:rPr>
        <w:t>月</w:t>
      </w:r>
    </w:p>
    <w:p w:rsidR="00160413" w:rsidRPr="00FC1E7C" w:rsidRDefault="00160413" w:rsidP="00160413">
      <w:pPr>
        <w:widowControl/>
        <w:jc w:val="center"/>
        <w:rPr>
          <w:rFonts w:ascii="黑体" w:eastAsia="黑体" w:hAnsi="宋体" w:cs="宋体"/>
          <w:color w:val="000000"/>
          <w:kern w:val="0"/>
          <w:sz w:val="30"/>
          <w:szCs w:val="30"/>
        </w:rPr>
      </w:pPr>
    </w:p>
    <w:p w:rsidR="00CE5EB9" w:rsidRPr="00FC1E7C" w:rsidRDefault="00CE5EB9" w:rsidP="00160413">
      <w:pPr>
        <w:widowControl/>
        <w:jc w:val="center"/>
        <w:rPr>
          <w:rFonts w:ascii="黑体" w:eastAsia="黑体" w:hAnsi="宋体" w:cs="宋体"/>
          <w:color w:val="000000"/>
          <w:kern w:val="0"/>
          <w:sz w:val="30"/>
          <w:szCs w:val="30"/>
        </w:rPr>
      </w:pPr>
    </w:p>
    <w:p w:rsidR="00CE5EB9" w:rsidRPr="00FC1E7C" w:rsidRDefault="00CE5EB9" w:rsidP="00160413">
      <w:pPr>
        <w:widowControl/>
        <w:jc w:val="center"/>
        <w:rPr>
          <w:rFonts w:ascii="黑体" w:eastAsia="黑体" w:hAnsi="宋体" w:cs="宋体"/>
          <w:color w:val="000000"/>
          <w:kern w:val="0"/>
          <w:sz w:val="30"/>
          <w:szCs w:val="30"/>
        </w:rPr>
      </w:pPr>
    </w:p>
    <w:p w:rsidR="00B658EE" w:rsidRPr="00FC1E7C" w:rsidRDefault="00B658EE" w:rsidP="00AA37B0">
      <w:pPr>
        <w:pStyle w:val="22"/>
        <w:tabs>
          <w:tab w:val="right" w:leader="dot" w:pos="8450"/>
        </w:tabs>
        <w:ind w:leftChars="0" w:left="0"/>
        <w:rPr>
          <w:rFonts w:ascii="宋体" w:hAnsi="宋体"/>
          <w:color w:val="000000"/>
        </w:rPr>
      </w:pPr>
    </w:p>
    <w:p w:rsidR="00B658EE" w:rsidRPr="00FC1E7C" w:rsidRDefault="00B658EE" w:rsidP="00B658EE">
      <w:pPr>
        <w:jc w:val="center"/>
        <w:rPr>
          <w:b/>
          <w:color w:val="000000"/>
          <w:sz w:val="32"/>
          <w:szCs w:val="32"/>
        </w:rPr>
      </w:pPr>
      <w:r w:rsidRPr="00FC1E7C">
        <w:rPr>
          <w:rFonts w:hint="eastAsia"/>
          <w:b/>
          <w:color w:val="000000"/>
          <w:sz w:val="32"/>
          <w:szCs w:val="32"/>
        </w:rPr>
        <w:lastRenderedPageBreak/>
        <w:t>目录</w:t>
      </w:r>
    </w:p>
    <w:p w:rsidR="00AA37B0" w:rsidRDefault="00415AC0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r w:rsidRPr="00FC1E7C">
        <w:rPr>
          <w:rFonts w:ascii="宋体" w:hAnsi="宋体"/>
          <w:color w:val="000000"/>
          <w:sz w:val="24"/>
        </w:rPr>
        <w:fldChar w:fldCharType="begin"/>
      </w:r>
      <w:r w:rsidR="00451F26" w:rsidRPr="00FC1E7C">
        <w:rPr>
          <w:rFonts w:ascii="宋体" w:hAnsi="宋体"/>
          <w:color w:val="000000"/>
          <w:sz w:val="24"/>
        </w:rPr>
        <w:instrText xml:space="preserve"> TOC \o "1-3" \h \z \u </w:instrText>
      </w:r>
      <w:r w:rsidRPr="00FC1E7C">
        <w:rPr>
          <w:rFonts w:ascii="宋体" w:hAnsi="宋体"/>
          <w:color w:val="000000"/>
          <w:sz w:val="24"/>
        </w:rPr>
        <w:fldChar w:fldCharType="separate"/>
      </w:r>
      <w:hyperlink w:anchor="_Toc405278384" w:history="1">
        <w:r w:rsidR="00AA37B0" w:rsidRPr="002A04AF">
          <w:rPr>
            <w:rStyle w:val="aff7"/>
            <w:rFonts w:hint="eastAsia"/>
            <w:noProof/>
          </w:rPr>
          <w:t>1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范围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84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85" w:history="1">
        <w:r w:rsidR="00AA37B0" w:rsidRPr="002A04AF">
          <w:rPr>
            <w:rStyle w:val="aff7"/>
            <w:rFonts w:hint="eastAsia"/>
            <w:noProof/>
          </w:rPr>
          <w:t>2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规范性引用文件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85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86" w:history="1">
        <w:r w:rsidR="00AA37B0" w:rsidRPr="002A04AF">
          <w:rPr>
            <w:rStyle w:val="aff7"/>
            <w:rFonts w:hint="eastAsia"/>
            <w:noProof/>
          </w:rPr>
          <w:t>3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定义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86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87" w:history="1">
        <w:r w:rsidR="00AA37B0" w:rsidRPr="002A04AF">
          <w:rPr>
            <w:rStyle w:val="aff7"/>
            <w:noProof/>
          </w:rPr>
          <w:t>3.1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集中监控中心－</w:t>
        </w:r>
        <w:r w:rsidR="00AA37B0" w:rsidRPr="002A04AF">
          <w:rPr>
            <w:rStyle w:val="aff7"/>
            <w:noProof/>
          </w:rPr>
          <w:t>Supervision Center</w:t>
        </w:r>
        <w:r w:rsidR="00AA37B0" w:rsidRPr="002A04AF">
          <w:rPr>
            <w:rStyle w:val="aff7"/>
            <w:rFonts w:hint="eastAsia"/>
            <w:noProof/>
          </w:rPr>
          <w:t>（</w:t>
        </w:r>
        <w:r w:rsidR="00AA37B0" w:rsidRPr="002A04AF">
          <w:rPr>
            <w:rStyle w:val="aff7"/>
            <w:noProof/>
          </w:rPr>
          <w:t>SC)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87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88" w:history="1">
        <w:r w:rsidR="00AA37B0" w:rsidRPr="002A04AF">
          <w:rPr>
            <w:rStyle w:val="aff7"/>
            <w:noProof/>
          </w:rPr>
          <w:t>3.2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现场监控单元－</w:t>
        </w:r>
        <w:r w:rsidR="00AA37B0" w:rsidRPr="002A04AF">
          <w:rPr>
            <w:rStyle w:val="aff7"/>
            <w:noProof/>
          </w:rPr>
          <w:t>Field supervision unit</w:t>
        </w:r>
        <w:r w:rsidR="00AA37B0" w:rsidRPr="002A04AF">
          <w:rPr>
            <w:rStyle w:val="aff7"/>
            <w:rFonts w:hint="eastAsia"/>
            <w:noProof/>
          </w:rPr>
          <w:t>（</w:t>
        </w:r>
        <w:r w:rsidR="00AA37B0" w:rsidRPr="002A04AF">
          <w:rPr>
            <w:rStyle w:val="aff7"/>
            <w:noProof/>
          </w:rPr>
          <w:t>FSU)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88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89" w:history="1">
        <w:r w:rsidR="00AA37B0" w:rsidRPr="002A04AF">
          <w:rPr>
            <w:rStyle w:val="aff7"/>
            <w:noProof/>
          </w:rPr>
          <w:t>3.3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通信协议</w:t>
        </w:r>
        <w:r w:rsidR="00AA37B0" w:rsidRPr="002A04AF">
          <w:rPr>
            <w:rStyle w:val="aff7"/>
            <w:noProof/>
          </w:rPr>
          <w:t xml:space="preserve"> —Communication Protocol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89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0" w:history="1">
        <w:r w:rsidR="00AA37B0" w:rsidRPr="002A04AF">
          <w:rPr>
            <w:rStyle w:val="aff7"/>
            <w:noProof/>
          </w:rPr>
          <w:t>3.4 B</w:t>
        </w:r>
        <w:r w:rsidR="00AA37B0" w:rsidRPr="002A04AF">
          <w:rPr>
            <w:rStyle w:val="aff7"/>
            <w:rFonts w:hint="eastAsia"/>
            <w:noProof/>
          </w:rPr>
          <w:t>接口</w:t>
        </w:r>
        <w:r w:rsidR="00AA37B0" w:rsidRPr="002A04AF">
          <w:rPr>
            <w:rStyle w:val="aff7"/>
            <w:noProof/>
          </w:rPr>
          <w:t>—B Interface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0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5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1" w:history="1">
        <w:r w:rsidR="00AA37B0" w:rsidRPr="002A04AF">
          <w:rPr>
            <w:rStyle w:val="aff7"/>
            <w:noProof/>
          </w:rPr>
          <w:t>3.5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监控对象</w:t>
        </w:r>
        <w:r w:rsidR="00AA37B0" w:rsidRPr="002A04AF">
          <w:rPr>
            <w:rStyle w:val="aff7"/>
            <w:noProof/>
          </w:rPr>
          <w:t>—Supervision Object(SO)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1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5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2" w:history="1">
        <w:r w:rsidR="00AA37B0" w:rsidRPr="002A04AF">
          <w:rPr>
            <w:rStyle w:val="aff7"/>
            <w:noProof/>
          </w:rPr>
          <w:t>3.6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监控点</w:t>
        </w:r>
        <w:r w:rsidR="00AA37B0" w:rsidRPr="002A04AF">
          <w:rPr>
            <w:rStyle w:val="aff7"/>
            <w:noProof/>
          </w:rPr>
          <w:t>—Supervision Point(SP)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2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5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3" w:history="1">
        <w:r w:rsidR="00AA37B0" w:rsidRPr="002A04AF">
          <w:rPr>
            <w:rStyle w:val="aff7"/>
            <w:noProof/>
          </w:rPr>
          <w:t>3.7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数据流接口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3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5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4" w:history="1">
        <w:r w:rsidR="00AA37B0" w:rsidRPr="002A04AF">
          <w:rPr>
            <w:rStyle w:val="aff7"/>
            <w:rFonts w:hint="eastAsia"/>
            <w:noProof/>
          </w:rPr>
          <w:t>4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接口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4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5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5" w:history="1">
        <w:r w:rsidR="00AA37B0" w:rsidRPr="002A04AF">
          <w:rPr>
            <w:rStyle w:val="aff7"/>
            <w:rFonts w:hint="eastAsia"/>
            <w:noProof/>
          </w:rPr>
          <w:t>5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noProof/>
          </w:rPr>
          <w:t xml:space="preserve"> B</w:t>
        </w:r>
        <w:r w:rsidR="00AA37B0" w:rsidRPr="002A04AF">
          <w:rPr>
            <w:rStyle w:val="aff7"/>
            <w:rFonts w:hint="eastAsia"/>
            <w:noProof/>
          </w:rPr>
          <w:t>接口互联规范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5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6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6" w:history="1">
        <w:r w:rsidR="00AA37B0" w:rsidRPr="002A04AF">
          <w:rPr>
            <w:rStyle w:val="aff7"/>
            <w:noProof/>
          </w:rPr>
          <w:t>5.1 B</w:t>
        </w:r>
        <w:r w:rsidR="00AA37B0" w:rsidRPr="002A04AF">
          <w:rPr>
            <w:rStyle w:val="aff7"/>
            <w:rFonts w:hint="eastAsia"/>
            <w:noProof/>
          </w:rPr>
          <w:t>接口互联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6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6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30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7" w:history="1">
        <w:r w:rsidR="00AA37B0" w:rsidRPr="002A04AF">
          <w:rPr>
            <w:rStyle w:val="aff7"/>
            <w:noProof/>
          </w:rPr>
          <w:t>5.2 B</w:t>
        </w:r>
        <w:r w:rsidR="00AA37B0" w:rsidRPr="002A04AF">
          <w:rPr>
            <w:rStyle w:val="aff7"/>
            <w:rFonts w:hint="eastAsia"/>
            <w:noProof/>
          </w:rPr>
          <w:t>接口报文协议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7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6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8" w:history="1">
        <w:r w:rsidR="00AA37B0" w:rsidRPr="002A04AF">
          <w:rPr>
            <w:rStyle w:val="aff7"/>
            <w:rFonts w:hint="eastAsia"/>
            <w:noProof/>
          </w:rPr>
          <w:t>6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noProof/>
          </w:rPr>
          <w:t xml:space="preserve"> FTP</w:t>
        </w:r>
        <w:r w:rsidR="00AA37B0" w:rsidRPr="002A04AF">
          <w:rPr>
            <w:rStyle w:val="aff7"/>
            <w:rFonts w:hint="eastAsia"/>
            <w:noProof/>
          </w:rPr>
          <w:t>接口能力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8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2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399" w:history="1">
        <w:r w:rsidR="00AA37B0" w:rsidRPr="002A04AF">
          <w:rPr>
            <w:rStyle w:val="aff7"/>
            <w:rFonts w:hint="eastAsia"/>
            <w:noProof/>
          </w:rPr>
          <w:t>7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noProof/>
          </w:rPr>
          <w:t xml:space="preserve"> FSU</w:t>
        </w:r>
        <w:r w:rsidR="00AA37B0" w:rsidRPr="002A04AF">
          <w:rPr>
            <w:rStyle w:val="aff7"/>
            <w:rFonts w:hint="eastAsia"/>
            <w:noProof/>
          </w:rPr>
          <w:t>初始化能力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399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3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400" w:history="1">
        <w:r w:rsidR="00AA37B0" w:rsidRPr="002A04AF">
          <w:rPr>
            <w:rStyle w:val="aff7"/>
            <w:rFonts w:hint="eastAsia"/>
            <w:noProof/>
          </w:rPr>
          <w:t>8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noProof/>
          </w:rPr>
          <w:t xml:space="preserve"> FSU</w:t>
        </w:r>
        <w:r w:rsidR="00AA37B0" w:rsidRPr="002A04AF">
          <w:rPr>
            <w:rStyle w:val="aff7"/>
            <w:rFonts w:hint="eastAsia"/>
            <w:noProof/>
          </w:rPr>
          <w:t>自动升级能力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400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3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401" w:history="1">
        <w:r w:rsidR="00AA37B0" w:rsidRPr="002A04AF">
          <w:rPr>
            <w:rStyle w:val="aff7"/>
            <w:rFonts w:hint="eastAsia"/>
            <w:noProof/>
          </w:rPr>
          <w:t>9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noProof/>
          </w:rPr>
          <w:t xml:space="preserve"> SC</w:t>
        </w:r>
        <w:r w:rsidR="00AA37B0" w:rsidRPr="002A04AF">
          <w:rPr>
            <w:rStyle w:val="aff7"/>
            <w:rFonts w:hint="eastAsia"/>
            <w:noProof/>
          </w:rPr>
          <w:t>心跳功能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401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3</w:t>
        </w:r>
        <w:r w:rsidR="00AA37B0">
          <w:rPr>
            <w:noProof/>
            <w:webHidden/>
          </w:rPr>
          <w:fldChar w:fldCharType="end"/>
        </w:r>
      </w:hyperlink>
    </w:p>
    <w:p w:rsidR="00AA37B0" w:rsidRDefault="00B75A26">
      <w:pPr>
        <w:pStyle w:val="22"/>
        <w:tabs>
          <w:tab w:val="right" w:leader="dot" w:pos="84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278402" w:history="1">
        <w:r w:rsidR="00AA37B0" w:rsidRPr="002A04AF">
          <w:rPr>
            <w:rStyle w:val="aff7"/>
            <w:rFonts w:hint="eastAsia"/>
            <w:noProof/>
          </w:rPr>
          <w:t>10</w:t>
        </w:r>
        <w:r w:rsidR="00AA37B0" w:rsidRPr="002A04AF">
          <w:rPr>
            <w:rStyle w:val="aff7"/>
            <w:rFonts w:hint="eastAsia"/>
            <w:noProof/>
          </w:rPr>
          <w:t>．</w:t>
        </w:r>
        <w:r w:rsidR="00AA37B0" w:rsidRPr="002A04AF">
          <w:rPr>
            <w:rStyle w:val="aff7"/>
            <w:rFonts w:hint="eastAsia"/>
            <w:noProof/>
          </w:rPr>
          <w:t xml:space="preserve"> </w:t>
        </w:r>
        <w:r w:rsidR="00AA37B0" w:rsidRPr="002A04AF">
          <w:rPr>
            <w:rStyle w:val="aff7"/>
            <w:rFonts w:hint="eastAsia"/>
            <w:noProof/>
          </w:rPr>
          <w:t>门限值配置</w:t>
        </w:r>
        <w:r w:rsidR="00AA37B0">
          <w:rPr>
            <w:noProof/>
            <w:webHidden/>
          </w:rPr>
          <w:tab/>
        </w:r>
        <w:r w:rsidR="00AA37B0">
          <w:rPr>
            <w:noProof/>
            <w:webHidden/>
          </w:rPr>
          <w:fldChar w:fldCharType="begin"/>
        </w:r>
        <w:r w:rsidR="00AA37B0">
          <w:rPr>
            <w:noProof/>
            <w:webHidden/>
          </w:rPr>
          <w:instrText xml:space="preserve"> PAGEREF _Toc405278402 \h </w:instrText>
        </w:r>
        <w:r w:rsidR="00AA37B0">
          <w:rPr>
            <w:noProof/>
            <w:webHidden/>
          </w:rPr>
        </w:r>
        <w:r w:rsidR="00AA37B0">
          <w:rPr>
            <w:noProof/>
            <w:webHidden/>
          </w:rPr>
          <w:fldChar w:fldCharType="separate"/>
        </w:r>
        <w:r w:rsidR="00AA37B0">
          <w:rPr>
            <w:noProof/>
            <w:webHidden/>
          </w:rPr>
          <w:t>43</w:t>
        </w:r>
        <w:r w:rsidR="00AA37B0">
          <w:rPr>
            <w:noProof/>
            <w:webHidden/>
          </w:rPr>
          <w:fldChar w:fldCharType="end"/>
        </w:r>
      </w:hyperlink>
    </w:p>
    <w:p w:rsidR="009E38A8" w:rsidRPr="00FC1E7C" w:rsidRDefault="00415AC0" w:rsidP="00462258">
      <w:pPr>
        <w:spacing w:line="360" w:lineRule="auto"/>
        <w:rPr>
          <w:rFonts w:ascii="宋体" w:hAnsi="宋体"/>
          <w:b/>
          <w:color w:val="000000"/>
          <w:sz w:val="32"/>
          <w:szCs w:val="32"/>
        </w:rPr>
      </w:pPr>
      <w:r w:rsidRPr="00FC1E7C">
        <w:rPr>
          <w:rFonts w:ascii="宋体" w:hAnsi="宋体"/>
          <w:color w:val="000000"/>
          <w:sz w:val="24"/>
        </w:rPr>
        <w:fldChar w:fldCharType="end"/>
      </w:r>
      <w:r w:rsidR="00B658EE" w:rsidRPr="00FC1E7C">
        <w:rPr>
          <w:rFonts w:ascii="宋体" w:hAnsi="宋体"/>
          <w:color w:val="000000"/>
        </w:rPr>
        <w:br w:type="page"/>
      </w:r>
      <w:bookmarkStart w:id="0" w:name="_Toc118024551"/>
      <w:bookmarkStart w:id="1" w:name="_Toc118024569"/>
      <w:bookmarkStart w:id="2" w:name="_Toc118026097"/>
      <w:bookmarkStart w:id="3" w:name="_Toc118028382"/>
    </w:p>
    <w:p w:rsidR="0011795F" w:rsidRDefault="0011795F" w:rsidP="009E38A8">
      <w:pPr>
        <w:adjustRightInd w:val="0"/>
        <w:snapToGrid w:val="0"/>
        <w:jc w:val="center"/>
        <w:rPr>
          <w:rFonts w:ascii="宋体" w:hAnsi="宋体"/>
          <w:b/>
          <w:color w:val="000000"/>
          <w:sz w:val="32"/>
          <w:szCs w:val="32"/>
        </w:rPr>
      </w:pPr>
    </w:p>
    <w:p w:rsidR="0011795F" w:rsidRDefault="0011795F" w:rsidP="009E38A8">
      <w:pPr>
        <w:adjustRightInd w:val="0"/>
        <w:snapToGrid w:val="0"/>
        <w:jc w:val="center"/>
        <w:rPr>
          <w:rFonts w:ascii="宋体" w:hAnsi="宋体"/>
          <w:b/>
          <w:color w:val="000000"/>
          <w:sz w:val="32"/>
          <w:szCs w:val="32"/>
        </w:rPr>
      </w:pPr>
    </w:p>
    <w:p w:rsidR="009E38A8" w:rsidRPr="00FC1E7C" w:rsidRDefault="009E38A8" w:rsidP="009E38A8">
      <w:pPr>
        <w:adjustRightInd w:val="0"/>
        <w:snapToGrid w:val="0"/>
        <w:jc w:val="center"/>
        <w:rPr>
          <w:rFonts w:ascii="宋体" w:hAnsi="宋体"/>
          <w:b/>
          <w:color w:val="000000"/>
          <w:sz w:val="32"/>
          <w:szCs w:val="32"/>
        </w:rPr>
      </w:pPr>
      <w:r w:rsidRPr="00FC1E7C">
        <w:rPr>
          <w:rFonts w:ascii="宋体" w:hAnsi="宋体" w:hint="eastAsia"/>
          <w:b/>
          <w:color w:val="000000"/>
          <w:sz w:val="32"/>
          <w:szCs w:val="32"/>
        </w:rPr>
        <w:t>前</w:t>
      </w:r>
      <w:r w:rsidRPr="00FC1E7C">
        <w:rPr>
          <w:rFonts w:ascii="宋体" w:hAnsi="宋体" w:hint="eastAsia"/>
          <w:b/>
          <w:color w:val="000000"/>
          <w:sz w:val="32"/>
          <w:szCs w:val="32"/>
        </w:rPr>
        <w:tab/>
      </w:r>
      <w:r w:rsidRPr="00FC1E7C">
        <w:rPr>
          <w:rFonts w:ascii="宋体" w:hAnsi="宋体" w:hint="eastAsia"/>
          <w:b/>
          <w:color w:val="000000"/>
          <w:sz w:val="32"/>
          <w:szCs w:val="32"/>
        </w:rPr>
        <w:tab/>
        <w:t>言</w:t>
      </w:r>
      <w:bookmarkEnd w:id="0"/>
      <w:bookmarkEnd w:id="1"/>
      <w:bookmarkEnd w:id="2"/>
      <w:bookmarkEnd w:id="3"/>
    </w:p>
    <w:p w:rsidR="009E38A8" w:rsidRPr="00FC1E7C" w:rsidRDefault="009E38A8" w:rsidP="009E38A8">
      <w:pPr>
        <w:adjustRightInd w:val="0"/>
        <w:snapToGrid w:val="0"/>
        <w:jc w:val="center"/>
        <w:rPr>
          <w:rFonts w:ascii="宋体" w:hAnsi="宋体"/>
          <w:b/>
          <w:color w:val="000000"/>
          <w:sz w:val="32"/>
          <w:szCs w:val="32"/>
        </w:rPr>
      </w:pPr>
    </w:p>
    <w:p w:rsidR="00721D0A" w:rsidRPr="00FC1E7C" w:rsidRDefault="00917521" w:rsidP="00721D0A">
      <w:pPr>
        <w:pStyle w:val="affff0"/>
        <w:rPr>
          <w:color w:val="000000"/>
        </w:rPr>
      </w:pPr>
      <w:r>
        <w:rPr>
          <w:rFonts w:hint="eastAsia"/>
          <w:color w:val="000000"/>
        </w:rPr>
        <w:t>为加强中国铁塔</w:t>
      </w:r>
      <w:r w:rsidR="00721D0A" w:rsidRPr="00FC1E7C">
        <w:rPr>
          <w:rFonts w:hint="eastAsia"/>
          <w:color w:val="000000"/>
        </w:rPr>
        <w:t>动力环境集中监控系统（以下简称动环监控系统）建设，实现</w:t>
      </w:r>
      <w:r>
        <w:rPr>
          <w:rFonts w:hint="eastAsia"/>
          <w:color w:val="000000"/>
        </w:rPr>
        <w:t>集团</w:t>
      </w:r>
      <w:r>
        <w:rPr>
          <w:color w:val="000000"/>
        </w:rPr>
        <w:t>监控中心</w:t>
      </w:r>
      <w:r>
        <w:rPr>
          <w:rFonts w:hint="eastAsia"/>
          <w:color w:val="000000"/>
        </w:rPr>
        <w:t>对全国</w:t>
      </w:r>
      <w:r>
        <w:rPr>
          <w:color w:val="000000"/>
        </w:rPr>
        <w:t>铁塔</w:t>
      </w:r>
      <w:r w:rsidR="00721D0A" w:rsidRPr="00FC1E7C">
        <w:rPr>
          <w:rFonts w:hint="eastAsia"/>
          <w:color w:val="000000"/>
        </w:rPr>
        <w:t>动力设备和环境的统一监控、统一派单的目标，特制定中国</w:t>
      </w:r>
      <w:r>
        <w:rPr>
          <w:rFonts w:hint="eastAsia"/>
          <w:color w:val="000000"/>
        </w:rPr>
        <w:t>铁塔</w:t>
      </w:r>
      <w:r w:rsidR="00721D0A" w:rsidRPr="00FC1E7C">
        <w:rPr>
          <w:rFonts w:hint="eastAsia"/>
          <w:color w:val="000000"/>
        </w:rPr>
        <w:t>动环监控系统统一互联</w:t>
      </w:r>
      <w:r>
        <w:rPr>
          <w:rFonts w:hint="eastAsia"/>
          <w:color w:val="000000"/>
        </w:rPr>
        <w:t>B</w:t>
      </w:r>
      <w:r w:rsidR="00721D0A" w:rsidRPr="00FC1E7C">
        <w:rPr>
          <w:rFonts w:hint="eastAsia"/>
          <w:color w:val="000000"/>
        </w:rPr>
        <w:t>接口技术规范。本规范明确了动环监控系统互联</w:t>
      </w:r>
      <w:r>
        <w:rPr>
          <w:color w:val="000000"/>
        </w:rPr>
        <w:t>B</w:t>
      </w:r>
      <w:r w:rsidR="00721D0A" w:rsidRPr="00FC1E7C">
        <w:rPr>
          <w:rFonts w:hint="eastAsia"/>
          <w:color w:val="000000"/>
        </w:rPr>
        <w:t>接口互联规范、</w:t>
      </w:r>
      <w:r>
        <w:rPr>
          <w:color w:val="000000"/>
        </w:rPr>
        <w:t>B</w:t>
      </w:r>
      <w:r w:rsidR="00721D0A" w:rsidRPr="00FC1E7C">
        <w:rPr>
          <w:rFonts w:hint="eastAsia"/>
          <w:color w:val="000000"/>
        </w:rPr>
        <w:t>接口定义、互联协议、报文协议及数据库协议。本规范作为</w:t>
      </w:r>
      <w:r>
        <w:rPr>
          <w:rFonts w:hint="eastAsia"/>
          <w:color w:val="000000"/>
        </w:rPr>
        <w:t>动环监控系统的建设标准，同时也可作为接入中国铁塔</w:t>
      </w:r>
      <w:r>
        <w:rPr>
          <w:color w:val="000000"/>
        </w:rPr>
        <w:t>动环</w:t>
      </w:r>
      <w:r w:rsidR="00721D0A" w:rsidRPr="00FC1E7C">
        <w:rPr>
          <w:rFonts w:hint="eastAsia"/>
          <w:color w:val="000000"/>
        </w:rPr>
        <w:t>监控系统平台的各动环厂家软、硬件技术设备的技术参考依据。</w:t>
      </w:r>
    </w:p>
    <w:p w:rsidR="009E38A8" w:rsidRPr="00FC1E7C" w:rsidRDefault="009E38A8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AF34CE" w:rsidRPr="00FC1E7C" w:rsidRDefault="00AF34CE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135131" w:rsidRPr="00FC1E7C" w:rsidRDefault="00135131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Default="00CE5EB9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11795F" w:rsidRDefault="0011795F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11795F" w:rsidRPr="00FC1E7C" w:rsidRDefault="0011795F" w:rsidP="009E38A8">
      <w:pPr>
        <w:pStyle w:val="affff0"/>
        <w:ind w:firstLine="480"/>
        <w:rPr>
          <w:rFonts w:ascii="宋体" w:hAnsi="宋体"/>
          <w:color w:val="000000"/>
          <w:sz w:val="24"/>
          <w:szCs w:val="24"/>
        </w:rPr>
      </w:pPr>
    </w:p>
    <w:p w:rsidR="00CE5EB9" w:rsidRPr="00FC1E7C" w:rsidRDefault="00CE5EB9" w:rsidP="002906D8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4" w:name="_Toc363243721"/>
      <w:bookmarkStart w:id="5" w:name="_Toc405278384"/>
      <w:bookmarkStart w:id="6" w:name="SectionMark4"/>
      <w:r w:rsidRPr="00FC1E7C">
        <w:rPr>
          <w:rFonts w:hint="eastAsia"/>
          <w:color w:val="000000"/>
          <w:sz w:val="28"/>
          <w:szCs w:val="28"/>
        </w:rPr>
        <w:lastRenderedPageBreak/>
        <w:t>范围</w:t>
      </w:r>
      <w:bookmarkEnd w:id="4"/>
      <w:bookmarkEnd w:id="5"/>
    </w:p>
    <w:p w:rsidR="00CE5EB9" w:rsidRPr="00FC1E7C" w:rsidRDefault="00917521" w:rsidP="00AF34CE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/>
          <w:color w:val="000000"/>
          <w:kern w:val="0"/>
          <w:sz w:val="24"/>
        </w:rPr>
        <w:t>B</w:t>
      </w:r>
      <w:r w:rsidR="00CE5EB9" w:rsidRPr="00FC1E7C">
        <w:rPr>
          <w:rFonts w:ascii="宋体" w:hAnsi="宋体" w:hint="eastAsia"/>
          <w:color w:val="000000"/>
          <w:kern w:val="0"/>
          <w:sz w:val="24"/>
        </w:rPr>
        <w:t>接口规定了动环监控系统在</w:t>
      </w:r>
      <w:r>
        <w:rPr>
          <w:rFonts w:ascii="宋体" w:hAnsi="宋体" w:hint="eastAsia"/>
          <w:color w:val="000000"/>
          <w:kern w:val="0"/>
          <w:sz w:val="24"/>
        </w:rPr>
        <w:t>监控</w:t>
      </w:r>
      <w:r>
        <w:rPr>
          <w:rFonts w:ascii="宋体" w:hAnsi="宋体"/>
          <w:color w:val="000000"/>
          <w:kern w:val="0"/>
          <w:sz w:val="24"/>
        </w:rPr>
        <w:t>中心</w:t>
      </w:r>
      <w:r w:rsidR="00CE5EB9" w:rsidRPr="00FC1E7C">
        <w:rPr>
          <w:rFonts w:ascii="宋体" w:hAnsi="宋体" w:hint="eastAsia"/>
          <w:color w:val="000000"/>
          <w:kern w:val="0"/>
          <w:sz w:val="24"/>
        </w:rPr>
        <w:t>（</w:t>
      </w:r>
      <w:r w:rsidR="00FC2153">
        <w:rPr>
          <w:rFonts w:ascii="宋体" w:hAnsi="宋体" w:hint="eastAsia"/>
          <w:color w:val="000000"/>
          <w:kern w:val="0"/>
          <w:sz w:val="24"/>
        </w:rPr>
        <w:t>SC</w:t>
      </w:r>
      <w:r w:rsidR="00CE5EB9" w:rsidRPr="00FC1E7C">
        <w:rPr>
          <w:rFonts w:ascii="宋体" w:hAnsi="宋体" w:hint="eastAsia"/>
          <w:color w:val="000000"/>
          <w:kern w:val="0"/>
          <w:sz w:val="24"/>
        </w:rPr>
        <w:t>）与</w:t>
      </w:r>
      <w:r>
        <w:rPr>
          <w:rFonts w:ascii="宋体" w:hAnsi="宋体" w:hint="eastAsia"/>
          <w:color w:val="000000"/>
          <w:kern w:val="0"/>
          <w:sz w:val="24"/>
        </w:rPr>
        <w:t>现场</w:t>
      </w:r>
      <w:r>
        <w:rPr>
          <w:rFonts w:ascii="宋体" w:hAnsi="宋体"/>
          <w:color w:val="000000"/>
          <w:kern w:val="0"/>
          <w:sz w:val="24"/>
        </w:rPr>
        <w:t>监控单元</w:t>
      </w:r>
      <w:r w:rsidR="00CE5EB9" w:rsidRPr="00FC1E7C">
        <w:rPr>
          <w:rFonts w:ascii="宋体" w:hAnsi="宋体" w:hint="eastAsia"/>
          <w:color w:val="000000"/>
          <w:kern w:val="0"/>
          <w:sz w:val="24"/>
        </w:rPr>
        <w:t>（</w:t>
      </w:r>
      <w:r>
        <w:rPr>
          <w:rFonts w:ascii="宋体" w:hAnsi="宋体" w:hint="eastAsia"/>
          <w:color w:val="000000"/>
          <w:kern w:val="0"/>
          <w:sz w:val="24"/>
        </w:rPr>
        <w:t>FSU</w:t>
      </w:r>
      <w:r w:rsidR="00CE5EB9" w:rsidRPr="00FC1E7C">
        <w:rPr>
          <w:rFonts w:ascii="宋体" w:hAnsi="宋体" w:hint="eastAsia"/>
          <w:color w:val="000000"/>
          <w:kern w:val="0"/>
          <w:sz w:val="24"/>
        </w:rPr>
        <w:t>）互联的数据传输规范。</w:t>
      </w:r>
    </w:p>
    <w:p w:rsidR="00CE5EB9" w:rsidRPr="00FC1E7C" w:rsidRDefault="008B1523" w:rsidP="00CE5EB9">
      <w:pPr>
        <w:rPr>
          <w:color w:val="000000"/>
        </w:rPr>
      </w:pPr>
      <w:r w:rsidRPr="00FC1E7C">
        <w:rPr>
          <w:color w:val="000000"/>
        </w:rPr>
        <w:object w:dxaOrig="9390" w:dyaOrig="3165" w14:anchorId="17FB9013">
          <v:shape id="_x0000_i1025" type="#_x0000_t75" style="width:414pt;height:138.75pt" o:ole="">
            <v:imagedata r:id="rId9" o:title=""/>
          </v:shape>
          <o:OLEObject Type="Embed" ProgID="Visio.Drawing.11" ShapeID="_x0000_i1025" DrawAspect="Content" ObjectID="_1490467373" r:id="rId10"/>
        </w:object>
      </w:r>
    </w:p>
    <w:p w:rsidR="00CE5EB9" w:rsidRPr="00FC1E7C" w:rsidRDefault="00CE5EB9" w:rsidP="00AF34CE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 w:hint="eastAsia"/>
          <w:color w:val="000000"/>
          <w:kern w:val="0"/>
          <w:sz w:val="24"/>
        </w:rPr>
        <w:t>以上图中右侧单位称为“接出方”，左侧单位称为“接入方”。</w:t>
      </w:r>
    </w:p>
    <w:p w:rsidR="00CE5EB9" w:rsidRPr="00FC1E7C" w:rsidRDefault="00CE5EB9" w:rsidP="002906D8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7" w:name="_Toc363243722"/>
      <w:bookmarkStart w:id="8" w:name="_Toc405278385"/>
      <w:r w:rsidRPr="00FC1E7C">
        <w:rPr>
          <w:rFonts w:hint="eastAsia"/>
          <w:color w:val="000000"/>
          <w:sz w:val="28"/>
          <w:szCs w:val="28"/>
        </w:rPr>
        <w:t>规范性引用文件</w:t>
      </w:r>
      <w:bookmarkEnd w:id="7"/>
      <w:bookmarkEnd w:id="8"/>
    </w:p>
    <w:p w:rsidR="0030268A" w:rsidRPr="00F254B3" w:rsidRDefault="0030268A" w:rsidP="0030268A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 w:rsidRPr="00F254B3">
        <w:rPr>
          <w:rFonts w:ascii="宋体" w:hAnsi="宋体" w:hint="eastAsia"/>
          <w:color w:val="000000" w:themeColor="text1"/>
          <w:kern w:val="0"/>
          <w:sz w:val="24"/>
        </w:rPr>
        <w:t>下列文件对本文件的应用是必不可少的。凡是注日期的引用文件，仅注日期的版本适用于本文件。凡是不注日期的引用文件，其最新版本（包括所有的修改单）适用于本文件。</w:t>
      </w:r>
    </w:p>
    <w:p w:rsidR="0030268A" w:rsidRDefault="0030268A" w:rsidP="00AF34CE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 w:hint="eastAsia"/>
          <w:color w:val="000000"/>
          <w:kern w:val="0"/>
          <w:sz w:val="24"/>
        </w:rPr>
        <w:t>YDT1363.2-20</w:t>
      </w:r>
      <w:r w:rsidR="00917521">
        <w:rPr>
          <w:rFonts w:ascii="宋体" w:hAnsi="宋体"/>
          <w:color w:val="000000"/>
          <w:kern w:val="0"/>
          <w:sz w:val="24"/>
        </w:rPr>
        <w:t>14</w:t>
      </w:r>
      <w:r>
        <w:rPr>
          <w:rFonts w:ascii="宋体" w:hAnsi="宋体" w:hint="eastAsia"/>
          <w:color w:val="000000"/>
          <w:kern w:val="0"/>
          <w:sz w:val="24"/>
        </w:rPr>
        <w:t xml:space="preserve"> </w:t>
      </w:r>
      <w:r w:rsidRPr="00FC1E7C">
        <w:rPr>
          <w:rFonts w:ascii="宋体" w:hAnsi="宋体" w:hint="eastAsia"/>
          <w:color w:val="000000"/>
          <w:kern w:val="0"/>
          <w:sz w:val="24"/>
        </w:rPr>
        <w:t>通信局（站）电源、空调及环境集中监控管理系统 第2部分：互联协议</w:t>
      </w:r>
    </w:p>
    <w:p w:rsidR="0030268A" w:rsidRDefault="0030268A" w:rsidP="00AF34CE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 w:hint="eastAsia"/>
          <w:color w:val="000000"/>
          <w:kern w:val="0"/>
          <w:sz w:val="24"/>
        </w:rPr>
        <w:t>中国</w:t>
      </w:r>
      <w:r w:rsidR="00365002">
        <w:rPr>
          <w:rFonts w:ascii="宋体" w:hAnsi="宋体" w:hint="eastAsia"/>
          <w:color w:val="000000"/>
          <w:kern w:val="0"/>
          <w:sz w:val="24"/>
        </w:rPr>
        <w:t>铁塔</w:t>
      </w:r>
      <w:r w:rsidRPr="00FC1E7C">
        <w:rPr>
          <w:rFonts w:ascii="宋体" w:hAnsi="宋体" w:hint="eastAsia"/>
          <w:color w:val="000000"/>
          <w:kern w:val="0"/>
          <w:sz w:val="24"/>
        </w:rPr>
        <w:t>动环监控</w:t>
      </w:r>
      <w:r w:rsidR="00365002">
        <w:rPr>
          <w:rFonts w:ascii="宋体" w:hAnsi="宋体" w:hint="eastAsia"/>
          <w:color w:val="000000"/>
          <w:kern w:val="0"/>
          <w:sz w:val="24"/>
        </w:rPr>
        <w:t xml:space="preserve">系统 </w:t>
      </w:r>
      <w:r w:rsidRPr="00FC1E7C">
        <w:rPr>
          <w:rFonts w:ascii="宋体" w:hAnsi="宋体" w:hint="eastAsia"/>
          <w:color w:val="000000"/>
          <w:kern w:val="0"/>
          <w:sz w:val="24"/>
        </w:rPr>
        <w:t>统一编码及命名规范V1.0</w:t>
      </w:r>
    </w:p>
    <w:p w:rsidR="00365002" w:rsidRPr="0030268A" w:rsidRDefault="00365002" w:rsidP="00AF34CE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365002">
        <w:rPr>
          <w:rFonts w:ascii="宋体" w:hAnsi="宋体" w:hint="eastAsia"/>
          <w:color w:val="000000"/>
          <w:kern w:val="0"/>
          <w:sz w:val="24"/>
        </w:rPr>
        <w:t>中国铁塔动环监控系统 统一信号字典表</w:t>
      </w:r>
      <w:r>
        <w:rPr>
          <w:rFonts w:ascii="宋体" w:hAnsi="宋体"/>
          <w:color w:val="000000"/>
          <w:kern w:val="0"/>
          <w:sz w:val="24"/>
        </w:rPr>
        <w:t>V1.0</w:t>
      </w:r>
    </w:p>
    <w:p w:rsidR="00CE5EB9" w:rsidRPr="00FC1E7C" w:rsidRDefault="00CE5EB9" w:rsidP="002906D8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9" w:name="_Toc17123137"/>
      <w:bookmarkStart w:id="10" w:name="_Toc363243723"/>
      <w:bookmarkStart w:id="11" w:name="_Toc405278386"/>
      <w:r w:rsidRPr="00FC1E7C">
        <w:rPr>
          <w:rFonts w:hint="eastAsia"/>
          <w:color w:val="000000"/>
          <w:sz w:val="28"/>
          <w:szCs w:val="28"/>
        </w:rPr>
        <w:t>定义</w:t>
      </w:r>
      <w:bookmarkEnd w:id="9"/>
      <w:bookmarkEnd w:id="10"/>
      <w:bookmarkEnd w:id="11"/>
    </w:p>
    <w:p w:rsidR="00CE5EB9" w:rsidRPr="00FC1E7C" w:rsidRDefault="00CE5EB9" w:rsidP="00A82BE0">
      <w:pPr>
        <w:spacing w:line="360" w:lineRule="auto"/>
        <w:rPr>
          <w:rFonts w:ascii="宋体"/>
          <w:color w:val="000000"/>
          <w:sz w:val="24"/>
        </w:rPr>
      </w:pPr>
      <w:r w:rsidRPr="00FC1E7C">
        <w:rPr>
          <w:rFonts w:ascii="宋体" w:hint="eastAsia"/>
          <w:color w:val="000000"/>
          <w:sz w:val="24"/>
        </w:rPr>
        <w:t xml:space="preserve">    下列术语和定义适用于本文件。</w:t>
      </w:r>
    </w:p>
    <w:p w:rsidR="0002175A" w:rsidRPr="00FC1E7C" w:rsidRDefault="00917521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12" w:name="_Toc47506234"/>
      <w:bookmarkStart w:id="13" w:name="_Toc53822011"/>
      <w:bookmarkStart w:id="14" w:name="_Toc405278387"/>
      <w:r>
        <w:rPr>
          <w:rFonts w:hint="eastAsia"/>
          <w:color w:val="000000"/>
          <w:sz w:val="24"/>
          <w:szCs w:val="24"/>
        </w:rPr>
        <w:t>集中</w:t>
      </w:r>
      <w:r w:rsidR="0002175A" w:rsidRPr="00FC1E7C">
        <w:rPr>
          <w:color w:val="000000"/>
          <w:sz w:val="24"/>
          <w:szCs w:val="24"/>
        </w:rPr>
        <w:t>监控中心－Supervision Center（</w:t>
      </w:r>
      <w:r w:rsidR="00FC2153">
        <w:rPr>
          <w:rFonts w:hint="eastAsia"/>
          <w:color w:val="000000"/>
          <w:sz w:val="24"/>
          <w:szCs w:val="24"/>
        </w:rPr>
        <w:t>SC</w:t>
      </w:r>
      <w:r w:rsidR="0002175A" w:rsidRPr="00FC1E7C">
        <w:rPr>
          <w:color w:val="000000"/>
          <w:sz w:val="24"/>
          <w:szCs w:val="24"/>
        </w:rPr>
        <w:t>)</w:t>
      </w:r>
      <w:bookmarkEnd w:id="12"/>
      <w:bookmarkEnd w:id="13"/>
      <w:bookmarkEnd w:id="14"/>
    </w:p>
    <w:p w:rsidR="0002175A" w:rsidRPr="00FC1E7C" w:rsidRDefault="0002175A" w:rsidP="0002175A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bookmarkStart w:id="15" w:name="_Toc47506235"/>
      <w:bookmarkStart w:id="16" w:name="_Toc53822012"/>
      <w:bookmarkEnd w:id="15"/>
      <w:bookmarkEnd w:id="16"/>
      <w:r w:rsidRPr="00FC1E7C">
        <w:rPr>
          <w:color w:val="000000"/>
          <w:sz w:val="24"/>
          <w:szCs w:val="24"/>
        </w:rPr>
        <w:t>面向多</w:t>
      </w:r>
      <w:r w:rsidR="00917521">
        <w:rPr>
          <w:rFonts w:hint="eastAsia"/>
          <w:color w:val="000000"/>
          <w:sz w:val="24"/>
          <w:szCs w:val="24"/>
        </w:rPr>
        <w:t>FSU</w:t>
      </w:r>
      <w:r w:rsidRPr="00FC1E7C">
        <w:rPr>
          <w:color w:val="000000"/>
          <w:sz w:val="24"/>
          <w:szCs w:val="24"/>
        </w:rPr>
        <w:t>管理的高级监控层次，</w:t>
      </w:r>
      <w:r w:rsidR="00917521">
        <w:rPr>
          <w:rFonts w:hint="eastAsia"/>
          <w:color w:val="000000"/>
          <w:sz w:val="24"/>
          <w:szCs w:val="24"/>
        </w:rPr>
        <w:t>即集团</w:t>
      </w:r>
      <w:r w:rsidR="00917521">
        <w:rPr>
          <w:color w:val="000000"/>
          <w:sz w:val="24"/>
          <w:szCs w:val="24"/>
        </w:rPr>
        <w:t>监控平台，通过开放的数据协议，连接</w:t>
      </w:r>
      <w:r w:rsidR="00917521">
        <w:rPr>
          <w:rFonts w:hint="eastAsia"/>
          <w:color w:val="000000"/>
          <w:sz w:val="24"/>
          <w:szCs w:val="24"/>
        </w:rPr>
        <w:t>全国</w:t>
      </w:r>
      <w:r w:rsidRPr="00FC1E7C">
        <w:rPr>
          <w:color w:val="000000"/>
          <w:sz w:val="24"/>
          <w:szCs w:val="24"/>
        </w:rPr>
        <w:t>的</w:t>
      </w:r>
      <w:r w:rsidR="00917521">
        <w:rPr>
          <w:rFonts w:hint="eastAsia"/>
          <w:color w:val="000000"/>
          <w:sz w:val="24"/>
          <w:szCs w:val="24"/>
        </w:rPr>
        <w:t>FSU</w:t>
      </w:r>
      <w:r w:rsidR="00917521">
        <w:rPr>
          <w:color w:val="000000"/>
          <w:sz w:val="24"/>
          <w:szCs w:val="24"/>
        </w:rPr>
        <w:t>。</w:t>
      </w:r>
    </w:p>
    <w:p w:rsidR="0002175A" w:rsidRPr="00FC1E7C" w:rsidRDefault="0002175A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17" w:name="_Toc47506238"/>
      <w:bookmarkStart w:id="18" w:name="_Toc53822015"/>
      <w:bookmarkStart w:id="19" w:name="_Toc405278388"/>
      <w:r w:rsidRPr="00FC1E7C">
        <w:rPr>
          <w:color w:val="000000"/>
          <w:sz w:val="24"/>
          <w:szCs w:val="24"/>
        </w:rPr>
        <w:t>现场监控单元－Field supervision unit（FSU)</w:t>
      </w:r>
      <w:bookmarkEnd w:id="17"/>
      <w:bookmarkEnd w:id="18"/>
      <w:bookmarkEnd w:id="19"/>
    </w:p>
    <w:p w:rsidR="0002175A" w:rsidRPr="00FC1E7C" w:rsidRDefault="0002175A" w:rsidP="0002175A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监控系统的最小子系统，由若干监控模块和其它辅助设备组成，</w:t>
      </w:r>
      <w:bookmarkStart w:id="20" w:name="_Toc47506239"/>
      <w:bookmarkStart w:id="21" w:name="_Toc53822016"/>
      <w:bookmarkEnd w:id="20"/>
      <w:bookmarkEnd w:id="21"/>
      <w:r w:rsidRPr="00FC1E7C">
        <w:rPr>
          <w:color w:val="000000"/>
          <w:sz w:val="24"/>
          <w:szCs w:val="24"/>
        </w:rPr>
        <w:t>面向直接的设备数据采集、处理的监控层次，可以包含采样、数据处理、数据中继等功能。</w:t>
      </w:r>
    </w:p>
    <w:p w:rsidR="0002175A" w:rsidRPr="00FC1E7C" w:rsidRDefault="0002175A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22" w:name="_Toc405278389"/>
      <w:r w:rsidRPr="00FC1E7C">
        <w:rPr>
          <w:color w:val="000000"/>
          <w:sz w:val="24"/>
          <w:szCs w:val="24"/>
        </w:rPr>
        <w:t xml:space="preserve">通信协议 </w:t>
      </w:r>
      <w:r w:rsidRPr="00FC1E7C">
        <w:rPr>
          <w:color w:val="000000"/>
          <w:sz w:val="24"/>
          <w:szCs w:val="24"/>
        </w:rPr>
        <w:t>—</w:t>
      </w:r>
      <w:r w:rsidRPr="00FC1E7C">
        <w:rPr>
          <w:color w:val="000000"/>
          <w:sz w:val="24"/>
          <w:szCs w:val="24"/>
        </w:rPr>
        <w:t>Communication Protocol</w:t>
      </w:r>
      <w:bookmarkEnd w:id="22"/>
    </w:p>
    <w:p w:rsidR="0002175A" w:rsidRPr="00FC1E7C" w:rsidRDefault="0002175A" w:rsidP="0002175A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/>
          <w:color w:val="000000"/>
          <w:kern w:val="0"/>
          <w:sz w:val="24"/>
        </w:rPr>
        <w:lastRenderedPageBreak/>
        <w:t>规范两个实体之间进行标准通信的应用层的规约。</w:t>
      </w:r>
    </w:p>
    <w:p w:rsidR="0002175A" w:rsidRPr="00FC1E7C" w:rsidRDefault="00917521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23" w:name="_Toc405278390"/>
      <w:r>
        <w:rPr>
          <w:color w:val="000000"/>
          <w:sz w:val="24"/>
          <w:szCs w:val="24"/>
        </w:rPr>
        <w:t>B</w:t>
      </w:r>
      <w:r w:rsidR="0002175A" w:rsidRPr="00FC1E7C">
        <w:rPr>
          <w:color w:val="000000"/>
          <w:sz w:val="24"/>
          <w:szCs w:val="24"/>
        </w:rPr>
        <w:t>接口</w:t>
      </w:r>
      <w:r w:rsidR="0002175A" w:rsidRPr="00FC1E7C">
        <w:rPr>
          <w:color w:val="000000"/>
          <w:sz w:val="24"/>
          <w:szCs w:val="24"/>
        </w:rPr>
        <w:t>—</w:t>
      </w:r>
      <w:r>
        <w:rPr>
          <w:color w:val="000000"/>
          <w:sz w:val="24"/>
          <w:szCs w:val="24"/>
        </w:rPr>
        <w:t>B</w:t>
      </w:r>
      <w:r w:rsidR="0002175A" w:rsidRPr="00FC1E7C">
        <w:rPr>
          <w:color w:val="000000"/>
          <w:sz w:val="24"/>
          <w:szCs w:val="24"/>
        </w:rPr>
        <w:t xml:space="preserve"> Interface</w:t>
      </w:r>
      <w:bookmarkEnd w:id="23"/>
    </w:p>
    <w:p w:rsidR="0002175A" w:rsidRPr="00FC1E7C" w:rsidRDefault="0002175A" w:rsidP="0002175A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/>
          <w:color w:val="000000"/>
          <w:kern w:val="0"/>
          <w:sz w:val="24"/>
        </w:rPr>
        <w:t>为集中监控中心（</w:t>
      </w:r>
      <w:r w:rsidR="00FC2153">
        <w:rPr>
          <w:rFonts w:ascii="宋体" w:hAnsi="宋体" w:hint="eastAsia"/>
          <w:color w:val="000000"/>
          <w:kern w:val="0"/>
          <w:sz w:val="24"/>
        </w:rPr>
        <w:t>SC</w:t>
      </w:r>
      <w:r w:rsidRPr="00FC1E7C">
        <w:rPr>
          <w:rFonts w:ascii="宋体" w:hAnsi="宋体"/>
          <w:color w:val="000000"/>
          <w:kern w:val="0"/>
          <w:sz w:val="24"/>
        </w:rPr>
        <w:t>）与</w:t>
      </w:r>
      <w:r w:rsidR="00917521">
        <w:rPr>
          <w:rFonts w:ascii="宋体" w:hAnsi="宋体" w:hint="eastAsia"/>
          <w:color w:val="000000"/>
          <w:kern w:val="0"/>
          <w:sz w:val="24"/>
        </w:rPr>
        <w:t>现场</w:t>
      </w:r>
      <w:r w:rsidR="00917521">
        <w:rPr>
          <w:rFonts w:ascii="宋体" w:hAnsi="宋体"/>
          <w:color w:val="000000"/>
          <w:kern w:val="0"/>
          <w:sz w:val="24"/>
        </w:rPr>
        <w:t>监控单元</w:t>
      </w:r>
      <w:r w:rsidRPr="00FC1E7C">
        <w:rPr>
          <w:rFonts w:ascii="宋体" w:hAnsi="宋体"/>
          <w:color w:val="000000"/>
          <w:kern w:val="0"/>
          <w:sz w:val="24"/>
        </w:rPr>
        <w:t>（</w:t>
      </w:r>
      <w:r w:rsidR="00917521">
        <w:rPr>
          <w:rFonts w:ascii="宋体" w:hAnsi="宋体" w:hint="eastAsia"/>
          <w:color w:val="000000"/>
          <w:kern w:val="0"/>
          <w:sz w:val="24"/>
        </w:rPr>
        <w:t>FSU</w:t>
      </w:r>
      <w:r w:rsidRPr="00FC1E7C">
        <w:rPr>
          <w:rFonts w:ascii="宋体" w:hAnsi="宋体"/>
          <w:color w:val="000000"/>
          <w:kern w:val="0"/>
          <w:sz w:val="24"/>
        </w:rPr>
        <w:t>）之间的接口。</w:t>
      </w:r>
    </w:p>
    <w:p w:rsidR="0002175A" w:rsidRPr="00FC1E7C" w:rsidRDefault="0002175A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24" w:name="_Toc405278391"/>
      <w:r w:rsidRPr="00FC1E7C">
        <w:rPr>
          <w:rFonts w:hint="eastAsia"/>
          <w:color w:val="000000"/>
          <w:sz w:val="24"/>
          <w:szCs w:val="24"/>
        </w:rPr>
        <w:t>监控对象</w:t>
      </w:r>
      <w:r w:rsidRPr="00FC1E7C">
        <w:rPr>
          <w:color w:val="000000"/>
          <w:sz w:val="24"/>
          <w:szCs w:val="24"/>
        </w:rPr>
        <w:t>—</w:t>
      </w:r>
      <w:r w:rsidRPr="00FC1E7C">
        <w:rPr>
          <w:rFonts w:hint="eastAsia"/>
          <w:color w:val="000000"/>
          <w:sz w:val="24"/>
          <w:szCs w:val="24"/>
        </w:rPr>
        <w:t>Supervision Object(SO)</w:t>
      </w:r>
      <w:bookmarkEnd w:id="24"/>
    </w:p>
    <w:p w:rsidR="0002175A" w:rsidRPr="00FC1E7C" w:rsidRDefault="0002175A" w:rsidP="0002175A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 w:hint="eastAsia"/>
          <w:color w:val="000000"/>
          <w:kern w:val="0"/>
          <w:sz w:val="24"/>
        </w:rPr>
        <w:t>被监控的各种电源、空调设备及机房环境。</w:t>
      </w:r>
    </w:p>
    <w:p w:rsidR="0002175A" w:rsidRPr="00FC1E7C" w:rsidRDefault="0002175A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25" w:name="_Toc405278392"/>
      <w:r w:rsidRPr="00FC1E7C">
        <w:rPr>
          <w:rFonts w:hint="eastAsia"/>
          <w:color w:val="000000"/>
          <w:sz w:val="24"/>
          <w:szCs w:val="24"/>
        </w:rPr>
        <w:t>监控点</w:t>
      </w:r>
      <w:r w:rsidRPr="00FC1E7C">
        <w:rPr>
          <w:color w:val="000000"/>
          <w:sz w:val="24"/>
          <w:szCs w:val="24"/>
        </w:rPr>
        <w:t>—</w:t>
      </w:r>
      <w:r w:rsidRPr="00FC1E7C">
        <w:rPr>
          <w:rFonts w:hint="eastAsia"/>
          <w:color w:val="000000"/>
          <w:sz w:val="24"/>
          <w:szCs w:val="24"/>
        </w:rPr>
        <w:t>Supervision Point(SP)</w:t>
      </w:r>
      <w:bookmarkEnd w:id="25"/>
    </w:p>
    <w:p w:rsidR="0002175A" w:rsidRPr="00FC1E7C" w:rsidRDefault="0002175A" w:rsidP="0002175A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 w:hint="eastAsia"/>
          <w:color w:val="000000"/>
          <w:kern w:val="0"/>
          <w:sz w:val="24"/>
        </w:rPr>
        <w:t>监控对象上某个特定的监控信号。</w:t>
      </w:r>
    </w:p>
    <w:p w:rsidR="0002175A" w:rsidRPr="00FC1E7C" w:rsidRDefault="0002175A" w:rsidP="002906D8">
      <w:pPr>
        <w:pStyle w:val="af3"/>
        <w:numPr>
          <w:ilvl w:val="2"/>
          <w:numId w:val="26"/>
        </w:numPr>
        <w:spacing w:before="120" w:after="120" w:line="360" w:lineRule="auto"/>
        <w:rPr>
          <w:color w:val="000000"/>
          <w:sz w:val="24"/>
          <w:szCs w:val="24"/>
        </w:rPr>
      </w:pPr>
      <w:bookmarkStart w:id="26" w:name="_Toc405278393"/>
      <w:r w:rsidRPr="00FC1E7C">
        <w:rPr>
          <w:rFonts w:hint="eastAsia"/>
          <w:color w:val="000000"/>
          <w:sz w:val="24"/>
          <w:szCs w:val="24"/>
        </w:rPr>
        <w:t>数据流接口</w:t>
      </w:r>
      <w:bookmarkEnd w:id="26"/>
    </w:p>
    <w:p w:rsidR="0002175A" w:rsidRPr="00FC1E7C" w:rsidRDefault="0002175A" w:rsidP="0002175A">
      <w:pPr>
        <w:spacing w:line="360" w:lineRule="auto"/>
        <w:ind w:firstLineChars="200" w:firstLine="480"/>
        <w:rPr>
          <w:rFonts w:ascii="宋体" w:hAnsi="宋体"/>
          <w:color w:val="000000"/>
          <w:kern w:val="0"/>
          <w:sz w:val="24"/>
        </w:rPr>
      </w:pPr>
      <w:r w:rsidRPr="00FC1E7C">
        <w:rPr>
          <w:rFonts w:ascii="宋体" w:hAnsi="宋体" w:hint="eastAsia"/>
          <w:color w:val="000000"/>
          <w:kern w:val="0"/>
          <w:sz w:val="24"/>
        </w:rPr>
        <w:t>一种</w:t>
      </w:r>
      <w:r w:rsidRPr="00FC1E7C">
        <w:rPr>
          <w:rFonts w:ascii="宋体" w:hAnsi="宋体"/>
          <w:color w:val="000000"/>
          <w:kern w:val="0"/>
          <w:sz w:val="24"/>
        </w:rPr>
        <w:t>基于</w:t>
      </w:r>
      <w:r w:rsidR="002877C2">
        <w:rPr>
          <w:rFonts w:ascii="宋体" w:hAnsi="宋体" w:hint="eastAsia"/>
          <w:color w:val="000000"/>
          <w:kern w:val="0"/>
          <w:sz w:val="24"/>
        </w:rPr>
        <w:t>Soap+XML</w:t>
      </w:r>
      <w:r w:rsidRPr="00FC1E7C">
        <w:rPr>
          <w:rFonts w:ascii="宋体" w:hAnsi="宋体"/>
          <w:color w:val="000000"/>
          <w:kern w:val="0"/>
          <w:sz w:val="24"/>
        </w:rPr>
        <w:t>技术</w:t>
      </w:r>
      <w:r w:rsidRPr="00FC1E7C">
        <w:rPr>
          <w:rFonts w:ascii="宋体" w:hAnsi="宋体" w:hint="eastAsia"/>
          <w:color w:val="000000"/>
          <w:kern w:val="0"/>
          <w:sz w:val="24"/>
        </w:rPr>
        <w:t>的</w:t>
      </w:r>
      <w:r w:rsidRPr="00FC1E7C">
        <w:rPr>
          <w:rFonts w:ascii="宋体" w:hAnsi="宋体"/>
          <w:color w:val="000000"/>
          <w:kern w:val="0"/>
          <w:sz w:val="24"/>
        </w:rPr>
        <w:t>接口</w:t>
      </w:r>
      <w:r w:rsidRPr="00FC1E7C">
        <w:rPr>
          <w:rFonts w:ascii="宋体" w:hAnsi="宋体" w:hint="eastAsia"/>
          <w:color w:val="000000"/>
          <w:kern w:val="0"/>
          <w:sz w:val="24"/>
        </w:rPr>
        <w:t>。</w:t>
      </w:r>
    </w:p>
    <w:p w:rsidR="00CE5EB9" w:rsidRPr="00FC1E7C" w:rsidRDefault="00CE5EB9" w:rsidP="002906D8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27" w:name="_Toc17123138"/>
      <w:bookmarkStart w:id="28" w:name="_Toc363243724"/>
      <w:bookmarkStart w:id="29" w:name="_Toc405278394"/>
      <w:r w:rsidRPr="00FC1E7C">
        <w:rPr>
          <w:rFonts w:hint="eastAsia"/>
          <w:color w:val="000000"/>
          <w:sz w:val="28"/>
          <w:szCs w:val="28"/>
        </w:rPr>
        <w:t>接口</w:t>
      </w:r>
      <w:bookmarkEnd w:id="27"/>
      <w:bookmarkEnd w:id="28"/>
      <w:bookmarkEnd w:id="29"/>
    </w:p>
    <w:p w:rsidR="00CE5EB9" w:rsidRPr="00FC1E7C" w:rsidRDefault="00CE5EB9" w:rsidP="007F779A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rFonts w:hint="eastAsia"/>
          <w:color w:val="000000"/>
          <w:sz w:val="24"/>
          <w:szCs w:val="24"/>
        </w:rPr>
        <w:t>依据管理功能的不同将整个监控系统划分为几个网络管理层，各个管理层之间存在着相互通信，而且整个监控管理系统存在与综合网管之间的相互通信，这样为保证网络内部不同级别的管理层之间正常通信、监控系统与综合网管的正常通信，将不同管理层之间定义不同的接口，接口定义如图1所示。</w:t>
      </w:r>
    </w:p>
    <w:p w:rsidR="00CE5EB9" w:rsidRPr="00FC1E7C" w:rsidRDefault="00917521" w:rsidP="00670943">
      <w:pPr>
        <w:pStyle w:val="affff1"/>
        <w:spacing w:line="360" w:lineRule="auto"/>
        <w:ind w:firstLineChars="0" w:firstLine="0"/>
        <w:jc w:val="center"/>
        <w:rPr>
          <w:color w:val="000000"/>
        </w:rPr>
      </w:pPr>
      <w:r w:rsidRPr="00917521">
        <w:rPr>
          <w:color w:val="000000"/>
        </w:rPr>
        <w:object w:dxaOrig="12105" w:dyaOrig="8865" w14:anchorId="28D2EA8B">
          <v:shape id="_x0000_i1026" type="#_x0000_t75" style="width:422.25pt;height:309.75pt" o:ole="">
            <v:imagedata r:id="rId11" o:title=""/>
          </v:shape>
          <o:OLEObject Type="Embed" ProgID="Visio.Drawing.11" ShapeID="_x0000_i1026" DrawAspect="Content" ObjectID="_1490467374" r:id="rId12"/>
        </w:object>
      </w:r>
    </w:p>
    <w:p w:rsidR="00CE5EB9" w:rsidRDefault="00CE5EB9" w:rsidP="007F779A">
      <w:pPr>
        <w:pStyle w:val="a7"/>
        <w:spacing w:line="360" w:lineRule="auto"/>
        <w:ind w:left="2"/>
        <w:rPr>
          <w:color w:val="000000"/>
        </w:rPr>
      </w:pPr>
      <w:r w:rsidRPr="00FC1E7C">
        <w:rPr>
          <w:rFonts w:hint="eastAsia"/>
          <w:color w:val="000000"/>
        </w:rPr>
        <w:lastRenderedPageBreak/>
        <w:t>接口定义示意图</w:t>
      </w:r>
    </w:p>
    <w:p w:rsidR="00CE5EB9" w:rsidRPr="00FC1E7C" w:rsidRDefault="00CE5EB9" w:rsidP="007F779A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rFonts w:hint="eastAsia"/>
          <w:color w:val="000000"/>
          <w:sz w:val="24"/>
          <w:szCs w:val="24"/>
        </w:rPr>
        <w:t>本互联接口指</w:t>
      </w:r>
      <w:r w:rsidR="00917521">
        <w:rPr>
          <w:color w:val="000000"/>
          <w:sz w:val="24"/>
          <w:szCs w:val="24"/>
        </w:rPr>
        <w:t>B</w:t>
      </w:r>
      <w:r w:rsidRPr="00FC1E7C">
        <w:rPr>
          <w:rFonts w:hint="eastAsia"/>
          <w:color w:val="000000"/>
          <w:sz w:val="24"/>
          <w:szCs w:val="24"/>
        </w:rPr>
        <w:t>接口，后面的描述简称为</w:t>
      </w:r>
      <w:r w:rsidR="00917521">
        <w:rPr>
          <w:color w:val="000000"/>
          <w:sz w:val="24"/>
          <w:szCs w:val="24"/>
        </w:rPr>
        <w:t>B</w:t>
      </w:r>
      <w:r w:rsidRPr="00FC1E7C">
        <w:rPr>
          <w:rFonts w:hint="eastAsia"/>
          <w:color w:val="000000"/>
          <w:sz w:val="24"/>
          <w:szCs w:val="24"/>
        </w:rPr>
        <w:t>接口。</w:t>
      </w:r>
    </w:p>
    <w:p w:rsidR="00CE5EB9" w:rsidRPr="00FC1E7C" w:rsidRDefault="00917521" w:rsidP="002906D8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30" w:name="_Toc363243725"/>
      <w:bookmarkStart w:id="31" w:name="_Toc405278395"/>
      <w:bookmarkEnd w:id="6"/>
      <w:r>
        <w:rPr>
          <w:rFonts w:hint="eastAsia"/>
          <w:color w:val="000000"/>
          <w:sz w:val="28"/>
          <w:szCs w:val="28"/>
        </w:rPr>
        <w:t>B</w:t>
      </w:r>
      <w:r w:rsidR="00CE5EB9" w:rsidRPr="00FC1E7C">
        <w:rPr>
          <w:rFonts w:hint="eastAsia"/>
          <w:color w:val="000000"/>
          <w:sz w:val="28"/>
          <w:szCs w:val="28"/>
        </w:rPr>
        <w:t>接口互联规范</w:t>
      </w:r>
      <w:bookmarkEnd w:id="30"/>
      <w:bookmarkEnd w:id="31"/>
    </w:p>
    <w:p w:rsidR="00CE5EB9" w:rsidRPr="00FC1E7C" w:rsidRDefault="00917521" w:rsidP="00CE5EB9">
      <w:pPr>
        <w:pStyle w:val="af3"/>
        <w:ind w:left="0"/>
        <w:rPr>
          <w:color w:val="000000"/>
          <w:sz w:val="24"/>
          <w:szCs w:val="24"/>
        </w:rPr>
      </w:pPr>
      <w:bookmarkStart w:id="32" w:name="_Toc158117160"/>
      <w:bookmarkStart w:id="33" w:name="_Toc228250481"/>
      <w:bookmarkStart w:id="34" w:name="_Toc363243726"/>
      <w:bookmarkStart w:id="35" w:name="_Toc405278396"/>
      <w:bookmarkStart w:id="36" w:name="_Toc17123214"/>
      <w:r>
        <w:rPr>
          <w:color w:val="000000"/>
          <w:sz w:val="24"/>
          <w:szCs w:val="24"/>
        </w:rPr>
        <w:t>B</w:t>
      </w:r>
      <w:r w:rsidR="00CE5EB9" w:rsidRPr="00FC1E7C">
        <w:rPr>
          <w:color w:val="000000"/>
          <w:sz w:val="24"/>
          <w:szCs w:val="24"/>
        </w:rPr>
        <w:t>接口互联</w:t>
      </w:r>
      <w:bookmarkEnd w:id="32"/>
      <w:bookmarkEnd w:id="33"/>
      <w:bookmarkEnd w:id="34"/>
      <w:bookmarkEnd w:id="35"/>
    </w:p>
    <w:p w:rsidR="00CE5EB9" w:rsidRPr="00FC1E7C" w:rsidRDefault="00CE5EB9" w:rsidP="007F779A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bookmarkStart w:id="37" w:name="_Toc165617621"/>
      <w:bookmarkStart w:id="38" w:name="_Toc228250483"/>
      <w:r w:rsidRPr="00FC1E7C">
        <w:rPr>
          <w:rFonts w:hint="eastAsia"/>
          <w:color w:val="000000"/>
          <w:sz w:val="24"/>
          <w:szCs w:val="24"/>
        </w:rPr>
        <w:t>接口方式</w:t>
      </w:r>
      <w:bookmarkEnd w:id="37"/>
      <w:bookmarkEnd w:id="38"/>
    </w:p>
    <w:p w:rsidR="00CE5EB9" w:rsidRPr="00FC1E7C" w:rsidRDefault="00917521" w:rsidP="007F779A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</w:t>
      </w:r>
      <w:r w:rsidR="00CE5EB9" w:rsidRPr="00FC1E7C">
        <w:rPr>
          <w:color w:val="000000"/>
          <w:sz w:val="24"/>
          <w:szCs w:val="24"/>
        </w:rPr>
        <w:t>与</w:t>
      </w:r>
      <w:r w:rsidR="00FC2153">
        <w:rPr>
          <w:color w:val="000000"/>
          <w:sz w:val="24"/>
          <w:szCs w:val="24"/>
        </w:rPr>
        <w:t>SC</w:t>
      </w:r>
      <w:r w:rsidR="00CE5EB9" w:rsidRPr="00FC1E7C">
        <w:rPr>
          <w:color w:val="000000"/>
          <w:sz w:val="24"/>
          <w:szCs w:val="24"/>
        </w:rPr>
        <w:t>之间通过</w:t>
      </w:r>
      <w:r>
        <w:rPr>
          <w:color w:val="000000"/>
          <w:sz w:val="24"/>
          <w:szCs w:val="24"/>
        </w:rPr>
        <w:t>WebService和FTP</w:t>
      </w:r>
      <w:r w:rsidR="00CE5EB9" w:rsidRPr="00FC1E7C">
        <w:rPr>
          <w:color w:val="000000"/>
          <w:sz w:val="24"/>
          <w:szCs w:val="24"/>
        </w:rPr>
        <w:t>方式互联</w:t>
      </w:r>
      <w:r w:rsidR="00CE5EB9" w:rsidRPr="00FC1E7C">
        <w:rPr>
          <w:rFonts w:hint="eastAsia"/>
          <w:color w:val="000000"/>
          <w:sz w:val="24"/>
          <w:szCs w:val="24"/>
        </w:rPr>
        <w:t>，二者同时形成完整的</w:t>
      </w:r>
      <w:r>
        <w:rPr>
          <w:rFonts w:hint="eastAsia"/>
          <w:color w:val="000000"/>
          <w:sz w:val="24"/>
          <w:szCs w:val="24"/>
        </w:rPr>
        <w:t>B</w:t>
      </w:r>
      <w:r w:rsidR="00CE5EB9" w:rsidRPr="00FC1E7C">
        <w:rPr>
          <w:rFonts w:hint="eastAsia"/>
          <w:color w:val="000000"/>
          <w:sz w:val="24"/>
          <w:szCs w:val="24"/>
        </w:rPr>
        <w:t>接口协议标准。</w:t>
      </w:r>
    </w:p>
    <w:p w:rsidR="00CE5EB9" w:rsidRPr="00FC1E7C" w:rsidRDefault="00CE5EB9" w:rsidP="007F779A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bookmarkStart w:id="39" w:name="_Toc165617622"/>
      <w:bookmarkStart w:id="40" w:name="_Toc228250484"/>
      <w:r w:rsidRPr="00FC1E7C">
        <w:rPr>
          <w:color w:val="000000"/>
          <w:sz w:val="24"/>
          <w:szCs w:val="24"/>
        </w:rPr>
        <w:t>接入双方要求</w:t>
      </w:r>
      <w:bookmarkEnd w:id="39"/>
      <w:bookmarkEnd w:id="40"/>
    </w:p>
    <w:p w:rsidR="00917521" w:rsidRDefault="00917521" w:rsidP="00917521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SC</w:t>
      </w:r>
      <w:r w:rsidRPr="00917521">
        <w:rPr>
          <w:rFonts w:hint="eastAsia"/>
          <w:color w:val="000000"/>
          <w:sz w:val="24"/>
          <w:szCs w:val="24"/>
        </w:rPr>
        <w:t>轮询FSU获取数据(慢数据)</w:t>
      </w:r>
      <w:r w:rsidR="00CA4F1E">
        <w:rPr>
          <w:rFonts w:hint="eastAsia"/>
          <w:color w:val="000000"/>
          <w:sz w:val="24"/>
          <w:szCs w:val="24"/>
        </w:rPr>
        <w:t>：温湿度、电压、电流、电量、频率、开关状态</w:t>
      </w:r>
      <w:r w:rsidRPr="00917521">
        <w:rPr>
          <w:rFonts w:hint="eastAsia"/>
          <w:color w:val="000000"/>
          <w:sz w:val="24"/>
          <w:szCs w:val="24"/>
        </w:rPr>
        <w:t>等</w:t>
      </w:r>
      <w:r>
        <w:rPr>
          <w:rFonts w:hint="eastAsia"/>
          <w:color w:val="000000"/>
          <w:sz w:val="24"/>
          <w:szCs w:val="24"/>
        </w:rPr>
        <w:t>。</w:t>
      </w:r>
      <w:r>
        <w:rPr>
          <w:color w:val="000000"/>
          <w:sz w:val="24"/>
          <w:szCs w:val="24"/>
        </w:rPr>
        <w:t>此时</w:t>
      </w: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为服务端，SC为</w:t>
      </w:r>
      <w:r>
        <w:rPr>
          <w:rFonts w:hint="eastAsia"/>
          <w:color w:val="000000"/>
          <w:sz w:val="24"/>
          <w:szCs w:val="24"/>
        </w:rPr>
        <w:t>客户端</w:t>
      </w:r>
      <w:r>
        <w:rPr>
          <w:color w:val="000000"/>
          <w:sz w:val="24"/>
          <w:szCs w:val="24"/>
        </w:rPr>
        <w:t>；</w:t>
      </w:r>
    </w:p>
    <w:p w:rsidR="00CA4F1E" w:rsidRPr="00917521" w:rsidRDefault="00CA4F1E" w:rsidP="00917521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慢数据</w:t>
      </w:r>
      <w:r>
        <w:rPr>
          <w:color w:val="000000"/>
          <w:sz w:val="24"/>
          <w:szCs w:val="24"/>
        </w:rPr>
        <w:t>里的视频图像文件，采用FTP方式获取。此时</w:t>
      </w: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为FT</w:t>
      </w:r>
      <w:r w:rsidR="00357B1E">
        <w:rPr>
          <w:rFonts w:hint="eastAsia"/>
          <w:color w:val="000000"/>
          <w:sz w:val="24"/>
          <w:szCs w:val="24"/>
        </w:rPr>
        <w:t>P</w:t>
      </w:r>
      <w:r>
        <w:rPr>
          <w:color w:val="000000"/>
          <w:sz w:val="24"/>
          <w:szCs w:val="24"/>
        </w:rPr>
        <w:t>服务端，SC为客户端；</w:t>
      </w:r>
    </w:p>
    <w:p w:rsidR="00CE5EB9" w:rsidRPr="00FC1E7C" w:rsidRDefault="00917521" w:rsidP="00917521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917521">
        <w:rPr>
          <w:rFonts w:hint="eastAsia"/>
          <w:color w:val="000000"/>
          <w:sz w:val="24"/>
          <w:szCs w:val="24"/>
        </w:rPr>
        <w:t>FSU主动上报设备事件数据（快数据）：告警、状态切换等</w:t>
      </w:r>
      <w:r>
        <w:rPr>
          <w:rFonts w:hint="eastAsia"/>
          <w:color w:val="000000"/>
          <w:sz w:val="24"/>
          <w:szCs w:val="24"/>
        </w:rPr>
        <w:t>。此时</w:t>
      </w:r>
      <w:r w:rsidR="00CE5EB9" w:rsidRPr="00FC1E7C">
        <w:rPr>
          <w:color w:val="000000"/>
          <w:sz w:val="24"/>
          <w:szCs w:val="24"/>
        </w:rPr>
        <w:t>，</w:t>
      </w:r>
      <w:r>
        <w:rPr>
          <w:color w:val="000000"/>
          <w:sz w:val="24"/>
          <w:szCs w:val="24"/>
        </w:rPr>
        <w:t>FSU</w:t>
      </w:r>
      <w:r w:rsidR="00CE5EB9" w:rsidRPr="00FC1E7C">
        <w:rPr>
          <w:color w:val="000000"/>
          <w:sz w:val="24"/>
          <w:szCs w:val="24"/>
        </w:rPr>
        <w:t>为</w:t>
      </w:r>
      <w:r>
        <w:rPr>
          <w:rFonts w:hint="eastAsia"/>
          <w:color w:val="000000"/>
          <w:sz w:val="24"/>
          <w:szCs w:val="24"/>
        </w:rPr>
        <w:t>客户端</w:t>
      </w:r>
      <w:r w:rsidR="00CE5EB9" w:rsidRPr="00FC1E7C">
        <w:rPr>
          <w:color w:val="000000"/>
          <w:sz w:val="24"/>
          <w:szCs w:val="24"/>
        </w:rPr>
        <w:t>，</w:t>
      </w:r>
      <w:r>
        <w:rPr>
          <w:rFonts w:hint="eastAsia"/>
          <w:color w:val="000000"/>
          <w:sz w:val="24"/>
          <w:szCs w:val="24"/>
        </w:rPr>
        <w:t>SC为</w:t>
      </w:r>
      <w:r>
        <w:rPr>
          <w:color w:val="000000"/>
          <w:sz w:val="24"/>
          <w:szCs w:val="24"/>
        </w:rPr>
        <w:t>服务端。</w:t>
      </w:r>
    </w:p>
    <w:p w:rsidR="001A4D52" w:rsidRPr="001A4D52" w:rsidRDefault="00917521" w:rsidP="001A4D52">
      <w:pPr>
        <w:pStyle w:val="af3"/>
        <w:spacing w:line="360" w:lineRule="auto"/>
        <w:ind w:left="0"/>
        <w:rPr>
          <w:color w:val="000000"/>
          <w:sz w:val="24"/>
          <w:szCs w:val="24"/>
        </w:rPr>
      </w:pPr>
      <w:bookmarkStart w:id="41" w:name="_Toc166680552"/>
      <w:bookmarkStart w:id="42" w:name="_Toc228250485"/>
      <w:bookmarkStart w:id="43" w:name="_Toc363243727"/>
      <w:bookmarkStart w:id="44" w:name="_Toc405278397"/>
      <w:bookmarkEnd w:id="41"/>
      <w:r>
        <w:rPr>
          <w:color w:val="000000"/>
          <w:sz w:val="24"/>
          <w:szCs w:val="24"/>
        </w:rPr>
        <w:t>B接口</w:t>
      </w:r>
      <w:r w:rsidR="00CE5EB9" w:rsidRPr="00FC1E7C">
        <w:rPr>
          <w:rFonts w:hint="eastAsia"/>
          <w:color w:val="000000"/>
          <w:sz w:val="24"/>
          <w:szCs w:val="24"/>
        </w:rPr>
        <w:t>报文</w:t>
      </w:r>
      <w:r w:rsidR="00CE5EB9" w:rsidRPr="00FC1E7C">
        <w:rPr>
          <w:color w:val="000000"/>
          <w:sz w:val="24"/>
          <w:szCs w:val="24"/>
        </w:rPr>
        <w:t>协议</w:t>
      </w:r>
      <w:bookmarkEnd w:id="42"/>
      <w:bookmarkEnd w:id="43"/>
      <w:bookmarkEnd w:id="44"/>
    </w:p>
    <w:p w:rsidR="00CE5EB9" w:rsidRPr="00FC1E7C" w:rsidRDefault="00CE5EB9" w:rsidP="00A82BE0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bookmarkStart w:id="45" w:name="_Toc228250486"/>
      <w:r w:rsidRPr="00FC1E7C">
        <w:rPr>
          <w:color w:val="000000"/>
          <w:sz w:val="24"/>
          <w:szCs w:val="24"/>
        </w:rPr>
        <w:t>报文原则</w:t>
      </w:r>
      <w:bookmarkEnd w:id="45"/>
    </w:p>
    <w:p w:rsidR="00CE5EB9" w:rsidRDefault="00FC2153" w:rsidP="00A82BE0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SC</w:t>
      </w:r>
      <w:r w:rsidR="00CE5EB9" w:rsidRPr="00FC1E7C">
        <w:rPr>
          <w:color w:val="000000"/>
          <w:sz w:val="24"/>
          <w:szCs w:val="24"/>
        </w:rPr>
        <w:t>与</w:t>
      </w:r>
      <w:r w:rsidR="00917521">
        <w:rPr>
          <w:rFonts w:hint="eastAsia"/>
          <w:color w:val="000000"/>
          <w:sz w:val="24"/>
          <w:szCs w:val="24"/>
        </w:rPr>
        <w:t>FSU</w:t>
      </w:r>
      <w:r w:rsidR="00CE5EB9" w:rsidRPr="00FC1E7C">
        <w:rPr>
          <w:color w:val="000000"/>
          <w:sz w:val="24"/>
          <w:szCs w:val="24"/>
        </w:rPr>
        <w:t>之间的接口基于</w:t>
      </w:r>
      <w:r w:rsidR="00917521">
        <w:rPr>
          <w:rFonts w:hint="eastAsia"/>
          <w:color w:val="000000"/>
          <w:sz w:val="24"/>
          <w:szCs w:val="24"/>
        </w:rPr>
        <w:t>WebService</w:t>
      </w:r>
      <w:r w:rsidR="00CE5EB9" w:rsidRPr="00FC1E7C">
        <w:rPr>
          <w:color w:val="000000"/>
          <w:sz w:val="24"/>
          <w:szCs w:val="24"/>
        </w:rPr>
        <w:t>技术，</w:t>
      </w:r>
      <w:r w:rsidR="00917521">
        <w:rPr>
          <w:rFonts w:hint="eastAsia"/>
          <w:color w:val="000000"/>
          <w:sz w:val="24"/>
          <w:szCs w:val="24"/>
        </w:rPr>
        <w:t>消息协议</w:t>
      </w:r>
      <w:r w:rsidR="00CE5EB9" w:rsidRPr="00FC1E7C">
        <w:rPr>
          <w:color w:val="000000"/>
          <w:sz w:val="24"/>
          <w:szCs w:val="24"/>
        </w:rPr>
        <w:t>采用</w:t>
      </w:r>
      <w:r w:rsidR="00917521">
        <w:rPr>
          <w:rFonts w:hint="eastAsia"/>
          <w:color w:val="000000"/>
          <w:sz w:val="24"/>
          <w:szCs w:val="24"/>
        </w:rPr>
        <w:t>XML</w:t>
      </w:r>
      <w:r w:rsidR="00917521">
        <w:rPr>
          <w:color w:val="000000"/>
          <w:sz w:val="24"/>
          <w:szCs w:val="24"/>
        </w:rPr>
        <w:t>格式</w:t>
      </w:r>
      <w:r w:rsidR="00CE5EB9" w:rsidRPr="00FC1E7C">
        <w:rPr>
          <w:color w:val="000000"/>
          <w:sz w:val="24"/>
          <w:szCs w:val="24"/>
        </w:rPr>
        <w:t>。</w:t>
      </w:r>
    </w:p>
    <w:p w:rsidR="001A4D52" w:rsidRDefault="001A4D52" w:rsidP="001A4D52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WSDL定义</w:t>
      </w:r>
    </w:p>
    <w:p w:rsidR="001A4D52" w:rsidRPr="007144F1" w:rsidRDefault="001A4D52" w:rsidP="001A4D52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7144F1">
        <w:rPr>
          <w:rFonts w:hint="eastAsia"/>
          <w:color w:val="000000"/>
          <w:sz w:val="24"/>
          <w:szCs w:val="24"/>
        </w:rPr>
        <w:t>SC提供的Webservice接口的WSDL定义见附件</w:t>
      </w:r>
    </w:p>
    <w:p w:rsidR="001A4D52" w:rsidRPr="007144F1" w:rsidRDefault="001A4D52" w:rsidP="001A4D52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object w:dxaOrig="1530" w:dyaOrig="972">
          <v:shape id="_x0000_i1027" type="#_x0000_t75" style="width:76.5pt;height:48.75pt" o:ole="">
            <v:imagedata r:id="rId13" o:title=""/>
          </v:shape>
          <o:OLEObject Type="Embed" ProgID="Package" ShapeID="_x0000_i1027" DrawAspect="Icon" ObjectID="_1490467375" r:id="rId14"/>
        </w:object>
      </w:r>
    </w:p>
    <w:p w:rsidR="001A4D52" w:rsidRPr="007144F1" w:rsidRDefault="001A4D52" w:rsidP="001A4D52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7144F1">
        <w:rPr>
          <w:rFonts w:hint="eastAsia"/>
          <w:color w:val="000000"/>
          <w:sz w:val="24"/>
          <w:szCs w:val="24"/>
        </w:rPr>
        <w:t>FSU接口的Webservice接口的WSDL定义见附件</w:t>
      </w:r>
    </w:p>
    <w:bookmarkStart w:id="46" w:name="_GoBack"/>
    <w:p w:rsidR="001A4D52" w:rsidRPr="00FC1E7C" w:rsidRDefault="001A4D52" w:rsidP="001A4D52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object w:dxaOrig="1530" w:dyaOrig="972">
          <v:shape id="_x0000_i1028" type="#_x0000_t75" style="width:76.5pt;height:48.75pt" o:ole="">
            <v:imagedata r:id="rId15" o:title=""/>
          </v:shape>
          <o:OLEObject Type="Embed" ProgID="Package" ShapeID="_x0000_i1028" DrawAspect="Icon" ObjectID="_1490467376" r:id="rId16"/>
        </w:object>
      </w:r>
      <w:bookmarkEnd w:id="46"/>
    </w:p>
    <w:p w:rsidR="00CE5EB9" w:rsidRPr="00FC1E7C" w:rsidRDefault="00CE5EB9" w:rsidP="00CE5EB9">
      <w:pPr>
        <w:pStyle w:val="af4"/>
        <w:ind w:left="0"/>
        <w:rPr>
          <w:color w:val="000000"/>
          <w:sz w:val="24"/>
          <w:szCs w:val="24"/>
        </w:rPr>
      </w:pPr>
      <w:bookmarkStart w:id="47" w:name="_Toc228250487"/>
      <w:r w:rsidRPr="00FC1E7C">
        <w:rPr>
          <w:color w:val="000000"/>
          <w:sz w:val="24"/>
          <w:szCs w:val="24"/>
        </w:rPr>
        <w:t>基本报文格式定义</w:t>
      </w:r>
      <w:bookmarkEnd w:id="47"/>
    </w:p>
    <w:p w:rsidR="00CE5EB9" w:rsidRDefault="00CE5EB9" w:rsidP="00CE5EB9">
      <w:pPr>
        <w:pStyle w:val="a9"/>
        <w:ind w:left="2"/>
        <w:rPr>
          <w:color w:val="000000"/>
        </w:rPr>
      </w:pPr>
      <w:r w:rsidRPr="00FC1E7C">
        <w:rPr>
          <w:color w:val="000000"/>
        </w:rPr>
        <w:t>基本报文格式定义</w:t>
      </w:r>
    </w:p>
    <w:tbl>
      <w:tblPr>
        <w:tblW w:w="4300" w:type="dxa"/>
        <w:jc w:val="center"/>
        <w:tblLook w:val="04A0" w:firstRow="1" w:lastRow="0" w:firstColumn="1" w:lastColumn="0" w:noHBand="0" w:noVBand="1"/>
      </w:tblPr>
      <w:tblGrid>
        <w:gridCol w:w="1060"/>
        <w:gridCol w:w="1080"/>
        <w:gridCol w:w="1080"/>
        <w:gridCol w:w="1080"/>
      </w:tblGrid>
      <w:tr w:rsidR="001E5A83" w:rsidRPr="001E5A83" w:rsidTr="001E5A83">
        <w:trPr>
          <w:trHeight w:val="270"/>
          <w:jc w:val="center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一级节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二级节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定义</w:t>
            </w:r>
          </w:p>
        </w:tc>
      </w:tr>
      <w:tr w:rsidR="001E5A83" w:rsidRPr="001E5A83" w:rsidTr="001E5A83">
        <w:trPr>
          <w:trHeight w:val="270"/>
          <w:jc w:val="center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kern w:val="0"/>
                <w:sz w:val="18"/>
                <w:szCs w:val="18"/>
              </w:rPr>
              <w:t>请求报文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1E5A83">
              <w:rPr>
                <w:color w:val="000000"/>
                <w:kern w:val="0"/>
                <w:sz w:val="18"/>
                <w:szCs w:val="18"/>
              </w:rPr>
              <w:t>Reques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K_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报文类型</w:t>
            </w:r>
          </w:p>
        </w:tc>
      </w:tr>
      <w:tr w:rsidR="001E5A83" w:rsidRPr="001E5A83" w:rsidTr="001E5A83">
        <w:trPr>
          <w:trHeight w:val="270"/>
          <w:jc w:val="center"/>
        </w:trPr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5A83" w:rsidRPr="001E5A83" w:rsidRDefault="001E5A83" w:rsidP="001E5A8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5A83" w:rsidRPr="001E5A83" w:rsidRDefault="001E5A83" w:rsidP="001E5A83">
            <w:pPr>
              <w:widowControl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f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报文内容</w:t>
            </w:r>
          </w:p>
        </w:tc>
      </w:tr>
      <w:tr w:rsidR="001E5A83" w:rsidRPr="001E5A83" w:rsidTr="001E5A83">
        <w:trPr>
          <w:trHeight w:val="270"/>
          <w:jc w:val="center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kern w:val="0"/>
                <w:sz w:val="18"/>
                <w:szCs w:val="18"/>
              </w:rPr>
              <w:t>响应报文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1E5A83">
              <w:rPr>
                <w:color w:val="000000"/>
                <w:kern w:val="0"/>
                <w:sz w:val="18"/>
                <w:szCs w:val="18"/>
              </w:rPr>
              <w:t>Re</w:t>
            </w:r>
            <w:r>
              <w:rPr>
                <w:color w:val="000000"/>
                <w:kern w:val="0"/>
                <w:sz w:val="18"/>
                <w:szCs w:val="18"/>
              </w:rPr>
              <w:t>spons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K_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报文类型</w:t>
            </w:r>
          </w:p>
        </w:tc>
      </w:tr>
      <w:tr w:rsidR="001E5A83" w:rsidRPr="001E5A83" w:rsidTr="001E5A83">
        <w:trPr>
          <w:trHeight w:val="270"/>
          <w:jc w:val="center"/>
        </w:trPr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5A83" w:rsidRPr="001E5A83" w:rsidRDefault="001E5A83" w:rsidP="001E5A8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5A83" w:rsidRPr="001E5A83" w:rsidRDefault="001E5A83" w:rsidP="001E5A83">
            <w:pPr>
              <w:widowControl/>
              <w:jc w:val="left"/>
              <w:rPr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f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5A83" w:rsidRPr="001E5A83" w:rsidRDefault="001E5A83" w:rsidP="001E5A83">
            <w:pPr>
              <w:widowControl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E5A8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报文内容</w:t>
            </w:r>
          </w:p>
        </w:tc>
      </w:tr>
    </w:tbl>
    <w:p w:rsidR="00CE5EB9" w:rsidRPr="00FC1E7C" w:rsidRDefault="00CE5EB9" w:rsidP="001E5A83">
      <w:pPr>
        <w:pStyle w:val="affff1"/>
        <w:spacing w:line="360" w:lineRule="auto"/>
        <w:ind w:firstLineChars="0" w:firstLine="0"/>
        <w:rPr>
          <w:color w:val="000000"/>
          <w:sz w:val="24"/>
          <w:szCs w:val="24"/>
        </w:rPr>
      </w:pPr>
    </w:p>
    <w:p w:rsidR="00CE5EB9" w:rsidRPr="00FC1E7C" w:rsidRDefault="00CE5EB9" w:rsidP="00A82BE0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bookmarkStart w:id="48" w:name="_Toc228250488"/>
      <w:r w:rsidRPr="00FC1E7C">
        <w:rPr>
          <w:color w:val="000000"/>
          <w:sz w:val="24"/>
          <w:szCs w:val="24"/>
        </w:rPr>
        <w:t>对象模型</w:t>
      </w:r>
      <w:bookmarkEnd w:id="48"/>
    </w:p>
    <w:p w:rsidR="00CE5EB9" w:rsidRPr="00FC1E7C" w:rsidRDefault="00CE5EB9" w:rsidP="00A82BE0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rFonts w:hint="eastAsia"/>
          <w:color w:val="000000"/>
          <w:sz w:val="24"/>
          <w:szCs w:val="24"/>
        </w:rPr>
        <w:t>在监控中心下的对象模型</w:t>
      </w:r>
      <w:r w:rsidRPr="00FC1E7C">
        <w:rPr>
          <w:color w:val="000000"/>
          <w:sz w:val="24"/>
          <w:szCs w:val="24"/>
        </w:rPr>
        <w:t>参考如下：</w:t>
      </w:r>
    </w:p>
    <w:p w:rsidR="00CE5EB9" w:rsidRPr="00FC1E7C" w:rsidRDefault="00917521" w:rsidP="00CE5EB9">
      <w:pPr>
        <w:pStyle w:val="aff4"/>
        <w:ind w:firstLine="0"/>
        <w:jc w:val="center"/>
        <w:rPr>
          <w:color w:val="000000"/>
        </w:rPr>
      </w:pPr>
      <w:r w:rsidRPr="00FC1E7C">
        <w:rPr>
          <w:color w:val="000000"/>
        </w:rPr>
        <w:object w:dxaOrig="14700" w:dyaOrig="7425" w14:anchorId="3E7C8E78">
          <v:shape id="_x0000_i1029" type="#_x0000_t75" style="width:323.25pt;height:162.75pt" o:ole="">
            <v:imagedata r:id="rId17" o:title=""/>
          </v:shape>
          <o:OLEObject Type="Embed" ProgID="Visio.Drawing.11" ShapeID="_x0000_i1029" DrawAspect="Content" ObjectID="_1490467377" r:id="rId18"/>
        </w:object>
      </w:r>
    </w:p>
    <w:p w:rsidR="00CE5EB9" w:rsidRPr="00FC1E7C" w:rsidRDefault="00CE5EB9" w:rsidP="00CE5EB9">
      <w:pPr>
        <w:pStyle w:val="a7"/>
        <w:ind w:left="2"/>
        <w:rPr>
          <w:color w:val="000000"/>
        </w:rPr>
      </w:pPr>
      <w:r w:rsidRPr="00FC1E7C">
        <w:rPr>
          <w:rFonts w:hint="eastAsia"/>
          <w:color w:val="000000"/>
        </w:rPr>
        <w:t>监控中心的对象模型</w:t>
      </w:r>
    </w:p>
    <w:p w:rsidR="00CE5EB9" w:rsidRPr="00FC1E7C" w:rsidRDefault="00CE5EB9" w:rsidP="00A82BE0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注：可根据实际情况，</w:t>
      </w:r>
      <w:r w:rsidRPr="00FC1E7C">
        <w:rPr>
          <w:rFonts w:hint="eastAsia"/>
          <w:color w:val="000000"/>
          <w:sz w:val="24"/>
          <w:szCs w:val="24"/>
        </w:rPr>
        <w:t>在监控中心和</w:t>
      </w:r>
      <w:r w:rsidR="00917521">
        <w:rPr>
          <w:rFonts w:hint="eastAsia"/>
          <w:color w:val="000000"/>
          <w:sz w:val="24"/>
          <w:szCs w:val="24"/>
        </w:rPr>
        <w:t>FSU</w:t>
      </w:r>
      <w:r w:rsidRPr="00FC1E7C">
        <w:rPr>
          <w:rFonts w:hint="eastAsia"/>
          <w:color w:val="000000"/>
          <w:sz w:val="24"/>
          <w:szCs w:val="24"/>
        </w:rPr>
        <w:t>间可以没有区域。</w:t>
      </w:r>
    </w:p>
    <w:p w:rsidR="00CE5EB9" w:rsidRPr="00FC1E7C" w:rsidRDefault="00CE5EB9" w:rsidP="00A82BE0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bookmarkStart w:id="49" w:name="_Toc228250489"/>
      <w:r w:rsidRPr="00FC1E7C">
        <w:rPr>
          <w:color w:val="000000"/>
          <w:sz w:val="24"/>
          <w:szCs w:val="24"/>
        </w:rPr>
        <w:t>基本定义</w:t>
      </w:r>
      <w:bookmarkEnd w:id="49"/>
    </w:p>
    <w:p w:rsidR="00CE5EB9" w:rsidRPr="00FC1E7C" w:rsidRDefault="00CE5EB9" w:rsidP="002906D8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当前告警：当前未结束的告警信息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CE5EB9" w:rsidRDefault="00CE5EB9" w:rsidP="002906D8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实时数据：最靠近当前时间的有效数据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17204A" w:rsidRPr="0017204A" w:rsidRDefault="0017204A" w:rsidP="0017204A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FSUID：</w:t>
      </w:r>
      <w:r>
        <w:rPr>
          <w:color w:val="000000"/>
          <w:sz w:val="24"/>
          <w:szCs w:val="24"/>
        </w:rPr>
        <w:t xml:space="preserve"> </w:t>
      </w:r>
      <w:r>
        <w:rPr>
          <w:rFonts w:hint="eastAsia"/>
          <w:color w:val="000000"/>
          <w:sz w:val="24"/>
          <w:szCs w:val="24"/>
        </w:rPr>
        <w:t>数字串ID</w:t>
      </w:r>
      <w:r>
        <w:rPr>
          <w:color w:val="000000"/>
          <w:sz w:val="24"/>
          <w:szCs w:val="24"/>
        </w:rPr>
        <w:t>，</w:t>
      </w:r>
      <w:r>
        <w:rPr>
          <w:rFonts w:hint="eastAsia"/>
          <w:color w:val="000000"/>
          <w:sz w:val="24"/>
          <w:szCs w:val="24"/>
        </w:rPr>
        <w:t>从</w:t>
      </w:r>
      <w:r>
        <w:rPr>
          <w:color w:val="000000"/>
          <w:sz w:val="24"/>
          <w:szCs w:val="24"/>
        </w:rPr>
        <w:t>资源系统获取的唯一</w:t>
      </w:r>
      <w:r>
        <w:rPr>
          <w:rFonts w:hint="eastAsia"/>
          <w:color w:val="000000"/>
          <w:sz w:val="24"/>
          <w:szCs w:val="24"/>
        </w:rPr>
        <w:t>ID。</w:t>
      </w:r>
    </w:p>
    <w:p w:rsidR="0072465F" w:rsidRDefault="0072465F" w:rsidP="0072465F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编码：</w:t>
      </w:r>
      <w:r w:rsidR="009E6B1A">
        <w:rPr>
          <w:rFonts w:hint="eastAsia"/>
          <w:color w:val="000000"/>
          <w:sz w:val="24"/>
          <w:szCs w:val="24"/>
        </w:rPr>
        <w:t>14</w:t>
      </w:r>
      <w:r>
        <w:rPr>
          <w:rFonts w:hint="eastAsia"/>
          <w:color w:val="000000"/>
          <w:sz w:val="24"/>
          <w:szCs w:val="24"/>
        </w:rPr>
        <w:t>位</w:t>
      </w:r>
      <w:r>
        <w:rPr>
          <w:color w:val="000000"/>
          <w:sz w:val="24"/>
          <w:szCs w:val="24"/>
        </w:rPr>
        <w:t>字符串，</w:t>
      </w:r>
      <w:r>
        <w:rPr>
          <w:rFonts w:hint="eastAsia"/>
          <w:color w:val="000000"/>
          <w:sz w:val="24"/>
          <w:szCs w:val="24"/>
        </w:rPr>
        <w:t>编码</w:t>
      </w:r>
      <w:r>
        <w:rPr>
          <w:color w:val="000000"/>
          <w:sz w:val="24"/>
          <w:szCs w:val="24"/>
        </w:rPr>
        <w:t>方式如下：</w:t>
      </w:r>
    </w:p>
    <w:p w:rsidR="0072465F" w:rsidRPr="003D0DAC" w:rsidRDefault="0072465F" w:rsidP="0072465F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FSU</w:t>
      </w:r>
      <w:r w:rsidRPr="00742476">
        <w:rPr>
          <w:rFonts w:ascii="宋体" w:hAnsi="宋体" w:hint="eastAsia"/>
          <w:kern w:val="0"/>
          <w:sz w:val="24"/>
        </w:rPr>
        <w:t>编码借鉴中华人民共和国行政区划代码（GB/T</w:t>
      </w:r>
      <w:r w:rsidRPr="00742476">
        <w:rPr>
          <w:rFonts w:ascii="宋体" w:hAnsi="宋体"/>
          <w:kern w:val="0"/>
          <w:sz w:val="24"/>
        </w:rPr>
        <w:t xml:space="preserve"> </w:t>
      </w:r>
      <w:r w:rsidRPr="00742476">
        <w:rPr>
          <w:rFonts w:ascii="宋体" w:hAnsi="宋体" w:hint="eastAsia"/>
          <w:kern w:val="0"/>
          <w:sz w:val="24"/>
        </w:rPr>
        <w:t>2260-2007)规范编码作为基础</w:t>
      </w:r>
      <w:r>
        <w:rPr>
          <w:rFonts w:ascii="宋体" w:hAnsi="宋体" w:hint="eastAsia"/>
          <w:kern w:val="0"/>
          <w:sz w:val="24"/>
        </w:rPr>
        <w:t>。</w:t>
      </w:r>
      <w:r w:rsidR="003C2C53" w:rsidRPr="003C2C53">
        <w:rPr>
          <w:rFonts w:ascii="宋体" w:hAnsi="宋体" w:hint="eastAsia"/>
          <w:kern w:val="0"/>
          <w:sz w:val="24"/>
        </w:rPr>
        <w:t>将FSU做为一种设备管理，设备类型为33。</w:t>
      </w:r>
    </w:p>
    <w:p w:rsidR="0072465F" w:rsidRPr="003D0DAC" w:rsidRDefault="0072465F" w:rsidP="0072465F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>
        <w:rPr>
          <w:rFonts w:ascii="宋体" w:hAnsi="宋体" w:hint="eastAsia"/>
          <w:color w:val="000000" w:themeColor="text1"/>
          <w:kern w:val="0"/>
          <w:sz w:val="24"/>
        </w:rPr>
        <w:t>FSU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编码：</w:t>
      </w:r>
      <w:r w:rsidR="003C2C53" w:rsidRPr="003C2C53">
        <w:rPr>
          <w:rFonts w:ascii="宋体" w:hAnsi="宋体" w:hint="eastAsia"/>
          <w:color w:val="000000" w:themeColor="text1"/>
          <w:kern w:val="0"/>
          <w:sz w:val="24"/>
        </w:rPr>
        <w:t>由XX省（2位数字）+XX区县（4位数字）+局站类型与设备类型组合（3位数字,设备类型固定为33）+XXFSU（5位数字）。</w:t>
      </w:r>
    </w:p>
    <w:p w:rsidR="0072465F" w:rsidRPr="003D0DAC" w:rsidRDefault="0072465F" w:rsidP="0072465F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 w:rsidRPr="003D0DAC">
        <w:rPr>
          <w:rFonts w:ascii="宋体" w:hAnsi="宋体" w:hint="eastAsia"/>
          <w:color w:val="000000" w:themeColor="text1"/>
          <w:kern w:val="0"/>
          <w:sz w:val="24"/>
        </w:rPr>
        <w:t>XX省（2位数字）+XX区县（4位数字）的编码建议借鉴中华人民共和国行政区划代码（</w:t>
      </w:r>
      <w:r w:rsidRPr="003D0DAC">
        <w:rPr>
          <w:rFonts w:ascii="宋体" w:hAnsi="宋体"/>
          <w:color w:val="000000" w:themeColor="text1"/>
          <w:kern w:val="0"/>
          <w:sz w:val="24"/>
        </w:rPr>
        <w:t>GB/T 2260-2007)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规范的代码，详见中华人民共和国行政区划代码（</w:t>
      </w:r>
      <w:r w:rsidRPr="003D0DAC">
        <w:rPr>
          <w:rFonts w:ascii="宋体" w:hAnsi="宋体"/>
          <w:color w:val="000000" w:themeColor="text1"/>
          <w:kern w:val="0"/>
          <w:sz w:val="24"/>
        </w:rPr>
        <w:t>GB/T 2260-2007)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规范）</w:t>
      </w:r>
      <w:r>
        <w:rPr>
          <w:rFonts w:ascii="宋体" w:hAnsi="宋体" w:hint="eastAsia"/>
          <w:color w:val="000000" w:themeColor="text1"/>
          <w:kern w:val="0"/>
          <w:sz w:val="24"/>
        </w:rPr>
        <w:t>。</w:t>
      </w:r>
    </w:p>
    <w:p w:rsidR="0072465F" w:rsidRPr="003D0DAC" w:rsidRDefault="003C2C53" w:rsidP="003C2C53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 w:rsidRPr="003C2C53">
        <w:rPr>
          <w:rFonts w:ascii="宋体" w:hAnsi="宋体" w:hint="eastAsia"/>
          <w:color w:val="000000" w:themeColor="text1"/>
          <w:kern w:val="0"/>
          <w:sz w:val="24"/>
        </w:rPr>
        <w:t>XXFSU有5位数字，可以考虑自动生成，生成后不再变动；也可预先编好。同一个区县的局站编码不得重复。</w:t>
      </w:r>
    </w:p>
    <w:p w:rsidR="0072465F" w:rsidRPr="001F5F7B" w:rsidRDefault="0072465F" w:rsidP="0072465F">
      <w:pPr>
        <w:pStyle w:val="a9"/>
        <w:ind w:left="2"/>
        <w:rPr>
          <w:color w:val="000000"/>
        </w:rPr>
      </w:pPr>
      <w:r w:rsidRPr="001F5F7B">
        <w:rPr>
          <w:rFonts w:hint="eastAsia"/>
          <w:color w:val="000000"/>
        </w:rPr>
        <w:t>局站类型编码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7008"/>
      </w:tblGrid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微软雅黑" w:eastAsia="微软雅黑" w:hAnsi="宋体" w:cs="宋体"/>
                <w:b/>
                <w:bCs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>局站类型编码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微软雅黑" w:eastAsia="微软雅黑" w:hAnsi="宋体" w:cs="宋体"/>
                <w:b/>
                <w:bCs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>局站类型</w:t>
            </w:r>
          </w:p>
        </w:tc>
      </w:tr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0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特殊局站（自定义）</w:t>
            </w:r>
          </w:p>
        </w:tc>
      </w:tr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1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A级局站</w:t>
            </w:r>
          </w:p>
        </w:tc>
      </w:tr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2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B级局站</w:t>
            </w:r>
          </w:p>
        </w:tc>
      </w:tr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3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C级局站</w:t>
            </w:r>
          </w:p>
        </w:tc>
      </w:tr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4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D级局站</w:t>
            </w:r>
          </w:p>
        </w:tc>
      </w:tr>
      <w:tr w:rsidR="0072465F" w:rsidRPr="003D0DAC" w:rsidTr="00343295">
        <w:trPr>
          <w:jc w:val="center"/>
        </w:trPr>
        <w:tc>
          <w:tcPr>
            <w:tcW w:w="961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  <w:lastRenderedPageBreak/>
              <w:t>5~</w:t>
            </w:r>
            <w:r w:rsidRPr="003D0DAC"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9</w:t>
            </w:r>
          </w:p>
        </w:tc>
        <w:tc>
          <w:tcPr>
            <w:tcW w:w="4039" w:type="pct"/>
            <w:noWrap/>
          </w:tcPr>
          <w:p w:rsidR="0072465F" w:rsidRPr="003D0DAC" w:rsidRDefault="0072465F" w:rsidP="0034329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20"/>
                <w:szCs w:val="20"/>
              </w:rPr>
              <w:t>保留</w:t>
            </w:r>
          </w:p>
        </w:tc>
      </w:tr>
    </w:tbl>
    <w:p w:rsidR="0072465F" w:rsidRPr="003D0DAC" w:rsidRDefault="0072465F" w:rsidP="0072465F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 w:rsidRPr="003D0DAC">
        <w:rPr>
          <w:rFonts w:ascii="宋体" w:hAnsi="宋体" w:hint="eastAsia"/>
          <w:color w:val="000000" w:themeColor="text1"/>
          <w:kern w:val="0"/>
          <w:sz w:val="24"/>
        </w:rPr>
        <w:t>比如，一个A类局站</w:t>
      </w:r>
      <w:r>
        <w:rPr>
          <w:rFonts w:ascii="宋体" w:hAnsi="宋体" w:hint="eastAsia"/>
          <w:color w:val="000000" w:themeColor="text1"/>
          <w:kern w:val="0"/>
          <w:sz w:val="24"/>
        </w:rPr>
        <w:t>FSU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名称为跑马场</w:t>
      </w:r>
      <w:r w:rsidR="00632FD0">
        <w:rPr>
          <w:rFonts w:ascii="宋体" w:hAnsi="宋体" w:hint="eastAsia"/>
          <w:color w:val="000000" w:themeColor="text1"/>
          <w:kern w:val="0"/>
          <w:sz w:val="24"/>
        </w:rPr>
        <w:t>F</w:t>
      </w:r>
      <w:r w:rsidR="00632FD0">
        <w:rPr>
          <w:rFonts w:ascii="宋体" w:hAnsi="宋体"/>
          <w:color w:val="000000" w:themeColor="text1"/>
          <w:kern w:val="0"/>
          <w:sz w:val="24"/>
        </w:rPr>
        <w:t>SU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，可以编为10001；一个</w:t>
      </w:r>
      <w:r>
        <w:rPr>
          <w:rFonts w:ascii="宋体" w:hAnsi="宋体" w:hint="eastAsia"/>
          <w:color w:val="000000" w:themeColor="text1"/>
          <w:kern w:val="0"/>
          <w:sz w:val="24"/>
        </w:rPr>
        <w:t>D</w:t>
      </w:r>
      <w:r>
        <w:rPr>
          <w:rFonts w:ascii="宋体" w:hAnsi="宋体"/>
          <w:color w:val="000000" w:themeColor="text1"/>
          <w:kern w:val="0"/>
          <w:sz w:val="24"/>
        </w:rPr>
        <w:t>类局站FSU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名称为牛头山</w:t>
      </w:r>
      <w:r w:rsidR="00632FD0">
        <w:rPr>
          <w:rFonts w:ascii="宋体" w:hAnsi="宋体" w:hint="eastAsia"/>
          <w:color w:val="000000" w:themeColor="text1"/>
          <w:kern w:val="0"/>
          <w:sz w:val="24"/>
        </w:rPr>
        <w:t>FSU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，可以编为</w:t>
      </w:r>
      <w:r>
        <w:rPr>
          <w:rFonts w:ascii="宋体" w:hAnsi="宋体" w:hint="eastAsia"/>
          <w:color w:val="000000" w:themeColor="text1"/>
          <w:kern w:val="0"/>
          <w:sz w:val="24"/>
        </w:rPr>
        <w:t>4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0001</w:t>
      </w:r>
      <w:r>
        <w:rPr>
          <w:rFonts w:ascii="宋体" w:hAnsi="宋体" w:hint="eastAsia"/>
          <w:color w:val="000000" w:themeColor="text1"/>
          <w:kern w:val="0"/>
          <w:sz w:val="24"/>
        </w:rPr>
        <w:t>。</w:t>
      </w:r>
    </w:p>
    <w:p w:rsidR="00B13001" w:rsidRDefault="00B13001" w:rsidP="004A7DE2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设备ID</w:t>
      </w:r>
      <w:r w:rsidR="004A7DE2">
        <w:rPr>
          <w:rFonts w:hint="eastAsia"/>
          <w:color w:val="000000"/>
          <w:sz w:val="24"/>
          <w:szCs w:val="24"/>
        </w:rPr>
        <w:t>，</w:t>
      </w:r>
      <w:r w:rsidR="004A7DE2" w:rsidRPr="004A7DE2">
        <w:rPr>
          <w:rFonts w:hint="eastAsia"/>
          <w:color w:val="000000"/>
          <w:sz w:val="24"/>
          <w:szCs w:val="24"/>
        </w:rPr>
        <w:t>从资源系统获取的设备唯一</w:t>
      </w:r>
      <w:r w:rsidR="004A7DE2">
        <w:rPr>
          <w:rFonts w:hint="eastAsia"/>
          <w:color w:val="000000"/>
          <w:sz w:val="24"/>
          <w:szCs w:val="24"/>
        </w:rPr>
        <w:t>ID。</w:t>
      </w:r>
    </w:p>
    <w:p w:rsidR="004A7DE2" w:rsidRPr="00B13001" w:rsidRDefault="004A7DE2" w:rsidP="00B13001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设备编码</w:t>
      </w:r>
    </w:p>
    <w:p w:rsidR="00B13001" w:rsidRPr="003D0DAC" w:rsidRDefault="006D5D55" w:rsidP="00B13001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 w:rsidRPr="00B13001">
        <w:rPr>
          <w:rFonts w:ascii="宋体" w:hAnsi="Calibri" w:hint="eastAsia"/>
          <w:noProof/>
          <w:color w:val="000000"/>
          <w:kern w:val="0"/>
          <w:sz w:val="24"/>
        </w:rPr>
        <w:t>设备</w:t>
      </w:r>
      <w:r w:rsidRPr="00B13001">
        <w:rPr>
          <w:rFonts w:ascii="宋体" w:hAnsi="Calibri"/>
          <w:noProof/>
          <w:color w:val="000000"/>
          <w:kern w:val="0"/>
          <w:sz w:val="24"/>
        </w:rPr>
        <w:t>编码：</w:t>
      </w:r>
      <w:r w:rsidR="00B13001" w:rsidRPr="00B13001">
        <w:rPr>
          <w:rFonts w:ascii="宋体" w:hAnsi="Calibri" w:hint="eastAsia"/>
          <w:noProof/>
          <w:color w:val="000000"/>
          <w:kern w:val="0"/>
          <w:sz w:val="24"/>
        </w:rPr>
        <w:t>设</w:t>
      </w:r>
      <w:r w:rsidR="00B13001">
        <w:rPr>
          <w:rFonts w:ascii="宋体" w:hAnsi="宋体" w:hint="eastAsia"/>
          <w:kern w:val="0"/>
          <w:sz w:val="24"/>
        </w:rPr>
        <w:t>备编码</w:t>
      </w:r>
      <w:r w:rsidR="00B13001" w:rsidRPr="00742476">
        <w:rPr>
          <w:rFonts w:ascii="宋体" w:hAnsi="宋体" w:hint="eastAsia"/>
          <w:kern w:val="0"/>
          <w:sz w:val="24"/>
        </w:rPr>
        <w:t>借鉴中华人民共和国行政区划代码（GB/T</w:t>
      </w:r>
      <w:r w:rsidR="00B13001" w:rsidRPr="00742476">
        <w:rPr>
          <w:rFonts w:ascii="宋体" w:hAnsi="宋体"/>
          <w:kern w:val="0"/>
          <w:sz w:val="24"/>
        </w:rPr>
        <w:t xml:space="preserve"> </w:t>
      </w:r>
      <w:r w:rsidR="00B13001" w:rsidRPr="00742476">
        <w:rPr>
          <w:rFonts w:ascii="宋体" w:hAnsi="宋体" w:hint="eastAsia"/>
          <w:kern w:val="0"/>
          <w:sz w:val="24"/>
        </w:rPr>
        <w:t>2260-2007)规范编码作为基础</w:t>
      </w:r>
      <w:r w:rsidR="00B13001">
        <w:rPr>
          <w:rFonts w:ascii="宋体" w:hAnsi="宋体" w:hint="eastAsia"/>
          <w:kern w:val="0"/>
          <w:sz w:val="24"/>
        </w:rPr>
        <w:t>。</w:t>
      </w:r>
      <w:r w:rsidR="00B13001">
        <w:rPr>
          <w:rFonts w:ascii="宋体" w:hAnsi="宋体" w:hint="eastAsia"/>
          <w:color w:val="000000" w:themeColor="text1"/>
          <w:kern w:val="0"/>
          <w:sz w:val="24"/>
        </w:rPr>
        <w:t>FSU</w:t>
      </w:r>
      <w:r w:rsidR="00B13001" w:rsidRPr="003D0DAC">
        <w:rPr>
          <w:rFonts w:ascii="宋体" w:hAnsi="宋体" w:hint="eastAsia"/>
          <w:color w:val="000000" w:themeColor="text1"/>
          <w:kern w:val="0"/>
          <w:sz w:val="24"/>
        </w:rPr>
        <w:t>编码：由XX省（2位数字）+XX区县（4位数字）</w:t>
      </w:r>
      <w:r w:rsidR="00B13001">
        <w:rPr>
          <w:rFonts w:ascii="宋体" w:hAnsi="宋体" w:hint="eastAsia"/>
          <w:color w:val="000000" w:themeColor="text1"/>
          <w:kern w:val="0"/>
          <w:sz w:val="24"/>
        </w:rPr>
        <w:t>+</w:t>
      </w:r>
      <w:r w:rsidR="00B13001" w:rsidRPr="003D0DAC">
        <w:rPr>
          <w:rFonts w:ascii="宋体" w:hAnsi="宋体" w:hint="eastAsia"/>
          <w:color w:val="000000" w:themeColor="text1"/>
          <w:kern w:val="0"/>
          <w:sz w:val="24"/>
        </w:rPr>
        <w:t>局站类型与设备类型组合（</w:t>
      </w:r>
      <w:r w:rsidR="00B13001">
        <w:rPr>
          <w:rFonts w:ascii="宋体" w:hAnsi="宋体" w:hint="eastAsia"/>
          <w:color w:val="000000" w:themeColor="text1"/>
          <w:kern w:val="0"/>
          <w:sz w:val="24"/>
        </w:rPr>
        <w:t>3</w:t>
      </w:r>
      <w:r w:rsidR="00B13001" w:rsidRPr="003D0DAC">
        <w:rPr>
          <w:rFonts w:ascii="宋体" w:hAnsi="宋体" w:hint="eastAsia"/>
          <w:color w:val="000000" w:themeColor="text1"/>
          <w:kern w:val="0"/>
          <w:sz w:val="24"/>
        </w:rPr>
        <w:t>位数字）+XX</w:t>
      </w:r>
      <w:r w:rsidR="00B13001">
        <w:rPr>
          <w:rFonts w:ascii="宋体" w:hAnsi="宋体" w:hint="eastAsia"/>
          <w:color w:val="000000" w:themeColor="text1"/>
          <w:kern w:val="0"/>
          <w:sz w:val="24"/>
        </w:rPr>
        <w:t>设备</w:t>
      </w:r>
      <w:r w:rsidR="00B13001" w:rsidRPr="003D0DAC">
        <w:rPr>
          <w:rFonts w:ascii="宋体" w:hAnsi="宋体" w:hint="eastAsia"/>
          <w:color w:val="000000" w:themeColor="text1"/>
          <w:kern w:val="0"/>
          <w:sz w:val="24"/>
        </w:rPr>
        <w:t>（</w:t>
      </w:r>
      <w:r w:rsidR="00575B6C">
        <w:rPr>
          <w:rFonts w:ascii="宋体" w:hAnsi="宋体" w:hint="eastAsia"/>
          <w:color w:val="000000" w:themeColor="text1"/>
          <w:kern w:val="0"/>
          <w:sz w:val="24"/>
        </w:rPr>
        <w:t>5</w:t>
      </w:r>
      <w:r w:rsidR="00B13001" w:rsidRPr="003D0DAC">
        <w:rPr>
          <w:rFonts w:ascii="宋体" w:hAnsi="宋体" w:hint="eastAsia"/>
          <w:color w:val="000000" w:themeColor="text1"/>
          <w:kern w:val="0"/>
          <w:sz w:val="24"/>
        </w:rPr>
        <w:t>位数字）。</w:t>
      </w:r>
    </w:p>
    <w:p w:rsidR="006D5D55" w:rsidRPr="00B13001" w:rsidRDefault="00B13001" w:rsidP="00B13001">
      <w:pPr>
        <w:spacing w:line="360" w:lineRule="auto"/>
        <w:ind w:firstLineChars="200" w:firstLine="480"/>
        <w:rPr>
          <w:rFonts w:ascii="宋体" w:hAnsi="宋体"/>
          <w:color w:val="000000" w:themeColor="text1"/>
          <w:kern w:val="0"/>
          <w:sz w:val="24"/>
        </w:rPr>
      </w:pPr>
      <w:r w:rsidRPr="003D0DAC">
        <w:rPr>
          <w:rFonts w:ascii="宋体" w:hAnsi="宋体" w:hint="eastAsia"/>
          <w:color w:val="000000" w:themeColor="text1"/>
          <w:kern w:val="0"/>
          <w:sz w:val="24"/>
        </w:rPr>
        <w:t>XX省（2位数字）+XX区县（4位数字）的编码建议借鉴中华人民共和国行政区划代码（</w:t>
      </w:r>
      <w:r w:rsidRPr="003D0DAC">
        <w:rPr>
          <w:rFonts w:ascii="宋体" w:hAnsi="宋体"/>
          <w:color w:val="000000" w:themeColor="text1"/>
          <w:kern w:val="0"/>
          <w:sz w:val="24"/>
        </w:rPr>
        <w:t>GB/T 2260-2007)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规范的代码，详见中华人民共和国行政区划代码（</w:t>
      </w:r>
      <w:r w:rsidRPr="003D0DAC">
        <w:rPr>
          <w:rFonts w:ascii="宋体" w:hAnsi="宋体"/>
          <w:color w:val="000000" w:themeColor="text1"/>
          <w:kern w:val="0"/>
          <w:sz w:val="24"/>
        </w:rPr>
        <w:t>GB/T 2260-2007)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规范）</w:t>
      </w:r>
      <w:r>
        <w:rPr>
          <w:rFonts w:ascii="宋体" w:hAnsi="宋体" w:hint="eastAsia"/>
          <w:color w:val="000000" w:themeColor="text1"/>
          <w:kern w:val="0"/>
          <w:sz w:val="24"/>
        </w:rPr>
        <w:t>。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XX</w:t>
      </w:r>
      <w:r>
        <w:rPr>
          <w:rFonts w:ascii="宋体" w:hAnsi="宋体" w:hint="eastAsia"/>
          <w:color w:val="000000" w:themeColor="text1"/>
          <w:kern w:val="0"/>
          <w:sz w:val="24"/>
        </w:rPr>
        <w:t>设备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有</w:t>
      </w:r>
      <w:r w:rsidR="00B9425A">
        <w:rPr>
          <w:rFonts w:ascii="宋体" w:hAnsi="宋体" w:hint="eastAsia"/>
          <w:color w:val="000000" w:themeColor="text1"/>
          <w:kern w:val="0"/>
          <w:sz w:val="24"/>
        </w:rPr>
        <w:t>5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位数字，</w:t>
      </w:r>
      <w:r>
        <w:rPr>
          <w:rFonts w:ascii="宋体" w:hAnsi="宋体" w:hint="eastAsia"/>
          <w:color w:val="000000" w:themeColor="text1"/>
          <w:kern w:val="0"/>
          <w:sz w:val="24"/>
        </w:rPr>
        <w:t>可以考虑自动生成，生成后</w:t>
      </w:r>
      <w:r w:rsidR="00B9425A">
        <w:rPr>
          <w:rFonts w:ascii="宋体" w:hAnsi="宋体" w:hint="eastAsia"/>
          <w:color w:val="000000" w:themeColor="text1"/>
          <w:kern w:val="0"/>
          <w:sz w:val="24"/>
        </w:rPr>
        <w:t>不再变动；也可预先编好。同一个区县的设备</w:t>
      </w:r>
      <w:r w:rsidRPr="003D0DAC">
        <w:rPr>
          <w:rFonts w:ascii="宋体" w:hAnsi="宋体" w:hint="eastAsia"/>
          <w:color w:val="000000" w:themeColor="text1"/>
          <w:kern w:val="0"/>
          <w:sz w:val="24"/>
        </w:rPr>
        <w:t>编码不得重复。</w:t>
      </w:r>
    </w:p>
    <w:p w:rsidR="00CE5EB9" w:rsidRDefault="001245D3" w:rsidP="006D5D55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监控点</w:t>
      </w:r>
      <w:r w:rsidR="00CE5EB9" w:rsidRPr="00FC1E7C">
        <w:rPr>
          <w:color w:val="000000"/>
          <w:sz w:val="24"/>
          <w:szCs w:val="24"/>
        </w:rPr>
        <w:t>ID：</w:t>
      </w:r>
      <w:r w:rsidR="006D5D55">
        <w:rPr>
          <w:rFonts w:hint="eastAsia"/>
          <w:color w:val="000000"/>
          <w:sz w:val="24"/>
          <w:szCs w:val="24"/>
        </w:rPr>
        <w:t>设备</w:t>
      </w:r>
      <w:r w:rsidR="006D5D55">
        <w:rPr>
          <w:color w:val="000000"/>
          <w:sz w:val="24"/>
          <w:szCs w:val="24"/>
        </w:rPr>
        <w:t>上的监测点</w:t>
      </w:r>
      <w:r>
        <w:rPr>
          <w:rFonts w:hint="eastAsia"/>
          <w:color w:val="000000"/>
          <w:sz w:val="24"/>
          <w:szCs w:val="24"/>
        </w:rPr>
        <w:t>的</w:t>
      </w:r>
      <w:r w:rsidR="006D5D55">
        <w:rPr>
          <w:color w:val="000000"/>
          <w:sz w:val="24"/>
          <w:szCs w:val="24"/>
        </w:rPr>
        <w:t>ID，</w:t>
      </w:r>
      <w:r w:rsidR="006D5D55">
        <w:rPr>
          <w:rFonts w:hint="eastAsia"/>
          <w:color w:val="000000"/>
          <w:sz w:val="24"/>
          <w:szCs w:val="24"/>
        </w:rPr>
        <w:t>10位</w:t>
      </w:r>
      <w:r w:rsidR="006D5D55">
        <w:rPr>
          <w:color w:val="000000"/>
          <w:sz w:val="24"/>
          <w:szCs w:val="24"/>
        </w:rPr>
        <w:t>数字。</w:t>
      </w:r>
      <w:r w:rsidR="00CE5EB9" w:rsidRPr="00FC1E7C">
        <w:rPr>
          <w:rFonts w:hint="eastAsia"/>
          <w:color w:val="000000"/>
          <w:sz w:val="24"/>
          <w:szCs w:val="24"/>
        </w:rPr>
        <w:t>监控</w:t>
      </w:r>
      <w:r w:rsidR="00CE5EB9" w:rsidRPr="00FC1E7C">
        <w:rPr>
          <w:color w:val="000000"/>
          <w:sz w:val="24"/>
          <w:szCs w:val="24"/>
        </w:rPr>
        <w:t>点在</w:t>
      </w:r>
      <w:r w:rsidR="008B1523">
        <w:rPr>
          <w:color w:val="000000"/>
          <w:sz w:val="24"/>
          <w:szCs w:val="24"/>
        </w:rPr>
        <w:t>FSU</w:t>
      </w:r>
      <w:r w:rsidR="00CE5EB9" w:rsidRPr="00FC1E7C">
        <w:rPr>
          <w:color w:val="000000"/>
          <w:sz w:val="24"/>
          <w:szCs w:val="24"/>
        </w:rPr>
        <w:t>内的标识号唯一。</w:t>
      </w:r>
    </w:p>
    <w:tbl>
      <w:tblPr>
        <w:tblW w:w="6804" w:type="dxa"/>
        <w:tblInd w:w="1242" w:type="dxa"/>
        <w:tblLook w:val="04A0" w:firstRow="1" w:lastRow="0" w:firstColumn="1" w:lastColumn="0" w:noHBand="0" w:noVBand="1"/>
      </w:tblPr>
      <w:tblGrid>
        <w:gridCol w:w="6804"/>
      </w:tblGrid>
      <w:tr w:rsidR="006D5D55" w:rsidRPr="006D5D55" w:rsidTr="006D5D55">
        <w:trPr>
          <w:trHeight w:val="330"/>
        </w:trPr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信号ID共10位，</w:t>
            </w:r>
            <w:r w:rsidRPr="006D5D55">
              <w:rPr>
                <w:rFonts w:ascii="宋体" w:hAnsi="宋体" w:cs="宋体" w:hint="eastAsia"/>
                <w:b/>
                <w:bCs/>
                <w:color w:val="800080"/>
                <w:kern w:val="0"/>
                <w:sz w:val="20"/>
                <w:szCs w:val="20"/>
              </w:rPr>
              <w:t>按照从低位到高位的顺序，</w:t>
            </w:r>
            <w:r w:rsidRPr="006D5D55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具体定义如下：【0987654321】</w:t>
            </w:r>
          </w:p>
        </w:tc>
      </w:tr>
      <w:tr w:rsidR="006D5D55" w:rsidRPr="006D5D55" w:rsidTr="006D5D55">
        <w:trPr>
          <w:trHeight w:val="330"/>
        </w:trPr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-3：同类信号的顺序号，如整流模块、单体电池序号、输入电压路序号、负载熔丝序号、压缩机序号等，参考【信号字典表】</w:t>
            </w:r>
          </w:p>
        </w:tc>
      </w:tr>
      <w:tr w:rsidR="006D5D55" w:rsidRPr="006D5D55" w:rsidTr="006D5D55">
        <w:trPr>
          <w:trHeight w:val="240"/>
        </w:trPr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-5：设备中具体信号的流水号，从00至99。(各省自行增加的信号请从70开始开始往上定义）</w:t>
            </w:r>
          </w:p>
        </w:tc>
      </w:tr>
      <w:tr w:rsidR="006D5D55" w:rsidRPr="006D5D55" w:rsidTr="006D5D55">
        <w:trPr>
          <w:trHeight w:val="240"/>
        </w:trPr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6：  0-遥信信号（DI），1-遥测信号（AI），2-遥控信号（DO），3-遥调信号（AO）</w:t>
            </w:r>
          </w:p>
        </w:tc>
      </w:tr>
      <w:tr w:rsidR="006D5D55" w:rsidRPr="006D5D55" w:rsidTr="006D5D55">
        <w:trPr>
          <w:trHeight w:val="240"/>
        </w:trPr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7-8：设备类型：详见设备/系统类型编码表</w:t>
            </w:r>
          </w:p>
        </w:tc>
      </w:tr>
      <w:tr w:rsidR="006D5D55" w:rsidRPr="006D5D55" w:rsidTr="006D5D55">
        <w:trPr>
          <w:trHeight w:val="240"/>
        </w:trPr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9: 局站类型：详见局站类型编码表</w:t>
            </w:r>
          </w:p>
        </w:tc>
      </w:tr>
      <w:tr w:rsidR="006D5D55" w:rsidRPr="006D5D55" w:rsidTr="006D5D55">
        <w:trPr>
          <w:trHeight w:val="240"/>
        </w:trPr>
        <w:tc>
          <w:tcPr>
            <w:tcW w:w="6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5D55" w:rsidRPr="006D5D55" w:rsidRDefault="006D5D55" w:rsidP="00AC177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D5D5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: 预留扩展，暂固定为0</w:t>
            </w:r>
          </w:p>
        </w:tc>
      </w:tr>
    </w:tbl>
    <w:p w:rsidR="006D5D55" w:rsidRPr="00FC1E7C" w:rsidRDefault="006D5D55" w:rsidP="006D5D55">
      <w:pPr>
        <w:pStyle w:val="affff1"/>
        <w:spacing w:line="360" w:lineRule="auto"/>
        <w:ind w:left="420"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具体</w:t>
      </w:r>
      <w:r>
        <w:rPr>
          <w:color w:val="000000"/>
          <w:sz w:val="24"/>
          <w:szCs w:val="24"/>
        </w:rPr>
        <w:t>可参见</w:t>
      </w:r>
      <w:r>
        <w:rPr>
          <w:rFonts w:hint="eastAsia"/>
          <w:color w:val="000000"/>
          <w:sz w:val="24"/>
          <w:szCs w:val="24"/>
        </w:rPr>
        <w:t>《</w:t>
      </w:r>
      <w:r w:rsidRPr="006D5D55">
        <w:rPr>
          <w:rFonts w:hint="eastAsia"/>
          <w:color w:val="000000"/>
          <w:sz w:val="24"/>
          <w:szCs w:val="24"/>
        </w:rPr>
        <w:t>中国铁塔动环监控系统 统一信号字典表</w:t>
      </w:r>
      <w:r>
        <w:rPr>
          <w:color w:val="000000"/>
          <w:sz w:val="24"/>
          <w:szCs w:val="24"/>
        </w:rPr>
        <w:t>》</w:t>
      </w:r>
      <w:r w:rsidR="001245D3">
        <w:rPr>
          <w:rFonts w:hint="eastAsia"/>
          <w:color w:val="000000"/>
          <w:sz w:val="24"/>
          <w:szCs w:val="24"/>
        </w:rPr>
        <w:t>中</w:t>
      </w:r>
      <w:r w:rsidR="001245D3">
        <w:rPr>
          <w:color w:val="000000"/>
          <w:sz w:val="24"/>
          <w:szCs w:val="24"/>
        </w:rPr>
        <w:t>信号量ID的定义</w:t>
      </w:r>
      <w:r>
        <w:rPr>
          <w:rFonts w:hint="eastAsia"/>
          <w:color w:val="000000"/>
          <w:sz w:val="24"/>
          <w:szCs w:val="24"/>
        </w:rPr>
        <w:t>。</w:t>
      </w:r>
    </w:p>
    <w:p w:rsidR="00CE5EB9" w:rsidRDefault="00CE5EB9" w:rsidP="002906D8">
      <w:pPr>
        <w:pStyle w:val="affff1"/>
        <w:numPr>
          <w:ilvl w:val="0"/>
          <w:numId w:val="19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告警事件描述采用</w:t>
      </w:r>
      <w:r w:rsidR="00D330AF">
        <w:rPr>
          <w:rFonts w:hint="eastAsia"/>
          <w:color w:val="000000"/>
          <w:sz w:val="24"/>
          <w:szCs w:val="24"/>
        </w:rPr>
        <w:t>XML文件</w:t>
      </w:r>
      <w:r w:rsidRPr="00FC1E7C">
        <w:rPr>
          <w:color w:val="000000"/>
          <w:sz w:val="24"/>
          <w:szCs w:val="24"/>
        </w:rPr>
        <w:t>，</w:t>
      </w:r>
      <w:r w:rsidR="00D330AF">
        <w:rPr>
          <w:rFonts w:hint="eastAsia"/>
          <w:color w:val="000000"/>
          <w:sz w:val="24"/>
          <w:szCs w:val="24"/>
        </w:rPr>
        <w:t>XML</w:t>
      </w:r>
      <w:r w:rsidRPr="00FC1E7C">
        <w:rPr>
          <w:color w:val="000000"/>
          <w:sz w:val="24"/>
          <w:szCs w:val="24"/>
        </w:rPr>
        <w:t>格式如下：</w:t>
      </w:r>
    </w:p>
    <w:p w:rsidR="006F7797" w:rsidRP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color w:val="000000"/>
          <w:sz w:val="24"/>
          <w:szCs w:val="24"/>
        </w:rPr>
        <w:t>&lt;</w:t>
      </w:r>
      <w:r w:rsidR="00174C85" w:rsidRPr="00174C85">
        <w:rPr>
          <w:color w:val="000000"/>
          <w:sz w:val="24"/>
          <w:szCs w:val="24"/>
        </w:rPr>
        <w:t>TAlarm</w:t>
      </w:r>
      <w:r w:rsidRPr="006F7797">
        <w:rPr>
          <w:color w:val="000000"/>
          <w:sz w:val="24"/>
          <w:szCs w:val="24"/>
        </w:rPr>
        <w:t>&gt;</w:t>
      </w:r>
    </w:p>
    <w:p w:rsidR="006F7797" w:rsidRP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tab/>
        <w:t>&lt;SerialNo&gt;告警序号&lt;/SerialNo&gt;</w:t>
      </w:r>
    </w:p>
    <w:p w:rsid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tab/>
        <w:t>&lt;</w:t>
      </w:r>
      <w:r w:rsidR="00A373D3">
        <w:rPr>
          <w:color w:val="000000"/>
          <w:sz w:val="24"/>
          <w:szCs w:val="24"/>
        </w:rPr>
        <w:t>DeviceId</w:t>
      </w:r>
      <w:r w:rsidRPr="006F7797">
        <w:rPr>
          <w:rFonts w:hint="eastAsia"/>
          <w:color w:val="000000"/>
          <w:sz w:val="24"/>
          <w:szCs w:val="24"/>
        </w:rPr>
        <w:t>&gt;</w:t>
      </w:r>
      <w:r w:rsidR="00174C85">
        <w:rPr>
          <w:rFonts w:hint="eastAsia"/>
          <w:color w:val="000000"/>
          <w:sz w:val="24"/>
          <w:szCs w:val="24"/>
        </w:rPr>
        <w:t>设备ID</w:t>
      </w:r>
      <w:r w:rsidRPr="006F7797">
        <w:rPr>
          <w:rFonts w:hint="eastAsia"/>
          <w:color w:val="000000"/>
          <w:sz w:val="24"/>
          <w:szCs w:val="24"/>
        </w:rPr>
        <w:t>&lt;/</w:t>
      </w:r>
      <w:r w:rsidR="00A373D3">
        <w:rPr>
          <w:color w:val="000000"/>
          <w:sz w:val="24"/>
          <w:szCs w:val="24"/>
        </w:rPr>
        <w:t>DeviceId</w:t>
      </w:r>
      <w:r w:rsidRPr="006F7797">
        <w:rPr>
          <w:rFonts w:hint="eastAsia"/>
          <w:color w:val="000000"/>
          <w:sz w:val="24"/>
          <w:szCs w:val="24"/>
        </w:rPr>
        <w:t>&gt;</w:t>
      </w:r>
    </w:p>
    <w:p w:rsidR="003F030A" w:rsidRPr="006F7797" w:rsidRDefault="003F030A" w:rsidP="003F030A">
      <w:pPr>
        <w:pStyle w:val="affff1"/>
        <w:spacing w:line="360" w:lineRule="auto"/>
        <w:ind w:left="780" w:firstLineChars="179" w:firstLine="43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t>&lt;</w:t>
      </w:r>
      <w:r>
        <w:rPr>
          <w:color w:val="000000"/>
          <w:sz w:val="24"/>
          <w:szCs w:val="24"/>
        </w:rPr>
        <w:t>Device</w:t>
      </w:r>
      <w:r>
        <w:rPr>
          <w:rFonts w:hint="eastAsia"/>
          <w:color w:val="000000"/>
          <w:sz w:val="24"/>
          <w:szCs w:val="24"/>
        </w:rPr>
        <w:t>Code</w:t>
      </w:r>
      <w:r w:rsidRPr="006F7797">
        <w:rPr>
          <w:rFonts w:hint="eastAsia"/>
          <w:color w:val="000000"/>
          <w:sz w:val="24"/>
          <w:szCs w:val="24"/>
        </w:rPr>
        <w:t>&gt;</w:t>
      </w:r>
      <w:r>
        <w:rPr>
          <w:rFonts w:hint="eastAsia"/>
          <w:color w:val="000000"/>
          <w:sz w:val="24"/>
          <w:szCs w:val="24"/>
        </w:rPr>
        <w:t>设备ID</w:t>
      </w:r>
      <w:r w:rsidRPr="006F7797">
        <w:rPr>
          <w:rFonts w:hint="eastAsia"/>
          <w:color w:val="000000"/>
          <w:sz w:val="24"/>
          <w:szCs w:val="24"/>
        </w:rPr>
        <w:t>&lt;/</w:t>
      </w:r>
      <w:r>
        <w:rPr>
          <w:color w:val="000000"/>
          <w:sz w:val="24"/>
          <w:szCs w:val="24"/>
        </w:rPr>
        <w:t>Device</w:t>
      </w:r>
      <w:r>
        <w:rPr>
          <w:rFonts w:hint="eastAsia"/>
          <w:color w:val="000000"/>
          <w:sz w:val="24"/>
          <w:szCs w:val="24"/>
        </w:rPr>
        <w:t>Code</w:t>
      </w:r>
      <w:r w:rsidRPr="006F7797">
        <w:rPr>
          <w:rFonts w:hint="eastAsia"/>
          <w:color w:val="000000"/>
          <w:sz w:val="24"/>
          <w:szCs w:val="24"/>
        </w:rPr>
        <w:t xml:space="preserve"> &gt;</w:t>
      </w:r>
    </w:p>
    <w:p w:rsidR="006F7797" w:rsidRP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tab/>
        <w:t>&lt;AlarmTime&gt;告警时间&lt;/AlarmTime&gt;</w:t>
      </w:r>
    </w:p>
    <w:p w:rsid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color w:val="000000"/>
          <w:sz w:val="24"/>
          <w:szCs w:val="24"/>
        </w:rPr>
        <w:tab/>
        <w:t>&lt;FsuId&gt;FSUID&lt;/FsuId&gt;</w:t>
      </w:r>
    </w:p>
    <w:p w:rsidR="001E09AD" w:rsidRPr="006F7797" w:rsidRDefault="001E09AD" w:rsidP="001E09AD">
      <w:pPr>
        <w:pStyle w:val="affff1"/>
        <w:spacing w:line="360" w:lineRule="auto"/>
        <w:ind w:left="780" w:firstLineChars="179" w:firstLine="43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&lt;Fsu</w:t>
      </w:r>
      <w:r>
        <w:rPr>
          <w:rFonts w:hint="eastAsia"/>
          <w:color w:val="000000"/>
          <w:sz w:val="24"/>
          <w:szCs w:val="24"/>
        </w:rPr>
        <w:t>Code</w:t>
      </w:r>
      <w:r w:rsidRPr="006F7797">
        <w:rPr>
          <w:color w:val="000000"/>
          <w:sz w:val="24"/>
          <w:szCs w:val="24"/>
        </w:rPr>
        <w:t>&gt;FSUID&lt;/</w:t>
      </w:r>
      <w:r w:rsidRPr="001E09AD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Fsu</w:t>
      </w:r>
      <w:r>
        <w:rPr>
          <w:rFonts w:hint="eastAsia"/>
          <w:color w:val="000000"/>
          <w:sz w:val="24"/>
          <w:szCs w:val="24"/>
        </w:rPr>
        <w:t>Code</w:t>
      </w:r>
      <w:r w:rsidRPr="006F7797">
        <w:rPr>
          <w:color w:val="000000"/>
          <w:sz w:val="24"/>
          <w:szCs w:val="24"/>
        </w:rPr>
        <w:t>&gt;</w:t>
      </w:r>
    </w:p>
    <w:p w:rsidR="006F7797" w:rsidRPr="006F7797" w:rsidRDefault="002B0C9D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ab/>
        <w:t>&lt;Id&gt;监控点</w:t>
      </w:r>
      <w:r w:rsidRPr="00FC1E7C">
        <w:rPr>
          <w:color w:val="000000"/>
          <w:sz w:val="24"/>
          <w:szCs w:val="24"/>
        </w:rPr>
        <w:t>ID</w:t>
      </w:r>
      <w:r w:rsidR="006F7797" w:rsidRPr="006F7797">
        <w:rPr>
          <w:rFonts w:hint="eastAsia"/>
          <w:color w:val="000000"/>
          <w:sz w:val="24"/>
          <w:szCs w:val="24"/>
        </w:rPr>
        <w:t>&lt;/Id&gt;</w:t>
      </w:r>
    </w:p>
    <w:p w:rsidR="006F7797" w:rsidRP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lastRenderedPageBreak/>
        <w:tab/>
        <w:t>&lt;AlarmLevel&gt;告警级别&lt;/AlarmLevel&gt;</w:t>
      </w:r>
    </w:p>
    <w:p w:rsidR="006F7797" w:rsidRP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tab/>
        <w:t>&lt;AlarmFlag&gt;告警标志&lt;/AlarmFlag&gt;</w:t>
      </w:r>
    </w:p>
    <w:p w:rsidR="006F7797" w:rsidRPr="006F7797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rFonts w:hint="eastAsia"/>
          <w:color w:val="000000"/>
          <w:sz w:val="24"/>
          <w:szCs w:val="24"/>
        </w:rPr>
        <w:tab/>
        <w:t>&lt;AlarmDesc&gt;</w:t>
      </w:r>
      <w:r w:rsidRPr="00FC1E7C">
        <w:rPr>
          <w:color w:val="000000"/>
          <w:sz w:val="24"/>
          <w:szCs w:val="24"/>
        </w:rPr>
        <w:t>告警文本</w:t>
      </w:r>
      <w:r w:rsidRPr="006F7797">
        <w:rPr>
          <w:rFonts w:hint="eastAsia"/>
          <w:color w:val="000000"/>
          <w:sz w:val="24"/>
          <w:szCs w:val="24"/>
        </w:rPr>
        <w:t>&lt;/AlarmDesc&gt;</w:t>
      </w:r>
    </w:p>
    <w:p w:rsidR="00D330AF" w:rsidRPr="00FC1E7C" w:rsidRDefault="006F7797" w:rsidP="006F7797">
      <w:pPr>
        <w:pStyle w:val="affff1"/>
        <w:spacing w:line="360" w:lineRule="auto"/>
        <w:ind w:left="780" w:firstLineChars="29" w:firstLine="70"/>
        <w:rPr>
          <w:color w:val="000000"/>
          <w:sz w:val="24"/>
          <w:szCs w:val="24"/>
        </w:rPr>
      </w:pPr>
      <w:r w:rsidRPr="006F7797">
        <w:rPr>
          <w:color w:val="000000"/>
          <w:sz w:val="24"/>
          <w:szCs w:val="24"/>
        </w:rPr>
        <w:t>&lt;/</w:t>
      </w:r>
      <w:r w:rsidR="00174C85" w:rsidRPr="00174C85">
        <w:rPr>
          <w:color w:val="000000"/>
          <w:sz w:val="24"/>
          <w:szCs w:val="24"/>
        </w:rPr>
        <w:t>TAlarm</w:t>
      </w:r>
      <w:r w:rsidRPr="006F7797">
        <w:rPr>
          <w:color w:val="000000"/>
          <w:sz w:val="24"/>
          <w:szCs w:val="24"/>
        </w:rPr>
        <w:t>&gt;</w:t>
      </w:r>
    </w:p>
    <w:p w:rsidR="00CE5EB9" w:rsidRPr="00FC1E7C" w:rsidRDefault="00CE5EB9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告警序号：以10位数字表示，如0012345678(十进制)，不足10位前面补0，最大不能超过一个无符号长整型所表示的数字，即数字在0~4294967295之间。同时在</w:t>
      </w:r>
      <w:r w:rsidR="006E75D0">
        <w:rPr>
          <w:rFonts w:hint="eastAsia"/>
          <w:color w:val="000000"/>
          <w:sz w:val="24"/>
          <w:szCs w:val="24"/>
        </w:rPr>
        <w:t>F</w:t>
      </w:r>
      <w:r w:rsidR="00FC2153">
        <w:rPr>
          <w:color w:val="000000"/>
          <w:sz w:val="24"/>
          <w:szCs w:val="24"/>
        </w:rPr>
        <w:t>SC</w:t>
      </w:r>
      <w:r w:rsidRPr="00FC1E7C">
        <w:rPr>
          <w:color w:val="000000"/>
          <w:sz w:val="24"/>
          <w:szCs w:val="24"/>
        </w:rPr>
        <w:t>内告警序号唯一，告警结束时的告警序号与告警产生时的告警序号相同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174C85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设备ID</w:t>
      </w:r>
      <w:r w:rsidR="00CE5EB9" w:rsidRPr="00FC1E7C">
        <w:rPr>
          <w:color w:val="000000"/>
          <w:sz w:val="24"/>
          <w:szCs w:val="24"/>
        </w:rPr>
        <w:t>：</w:t>
      </w:r>
      <w:r>
        <w:rPr>
          <w:rFonts w:hint="eastAsia"/>
          <w:color w:val="000000"/>
          <w:sz w:val="24"/>
          <w:szCs w:val="24"/>
        </w:rPr>
        <w:t>参考设备</w:t>
      </w:r>
      <w:r>
        <w:rPr>
          <w:color w:val="000000"/>
          <w:sz w:val="24"/>
          <w:szCs w:val="24"/>
        </w:rPr>
        <w:t>ID编码</w:t>
      </w:r>
      <w:r w:rsidR="00CE5EB9"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CE5EB9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时间描述：YYYY-MM-DD&lt;SPACE键&gt;hh:mm:ss（采用24小时的时间制式）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8B1523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</w:t>
      </w:r>
      <w:r w:rsidR="00CE5EB9" w:rsidRPr="00FC1E7C">
        <w:rPr>
          <w:color w:val="000000"/>
          <w:sz w:val="24"/>
          <w:szCs w:val="24"/>
        </w:rPr>
        <w:t xml:space="preserve"> ID：</w:t>
      </w:r>
      <w:r>
        <w:rPr>
          <w:rFonts w:hint="eastAsia"/>
          <w:color w:val="000000"/>
          <w:sz w:val="24"/>
          <w:szCs w:val="24"/>
        </w:rPr>
        <w:t>1</w:t>
      </w:r>
      <w:r w:rsidR="00345379">
        <w:rPr>
          <w:color w:val="000000"/>
          <w:sz w:val="24"/>
          <w:szCs w:val="24"/>
        </w:rPr>
        <w:t>1</w:t>
      </w:r>
      <w:r w:rsidR="00CE5EB9" w:rsidRPr="00FC1E7C">
        <w:rPr>
          <w:color w:val="000000"/>
          <w:sz w:val="24"/>
          <w:szCs w:val="24"/>
        </w:rPr>
        <w:t>位</w:t>
      </w:r>
      <w:r>
        <w:rPr>
          <w:rFonts w:hint="eastAsia"/>
          <w:color w:val="000000"/>
          <w:sz w:val="24"/>
          <w:szCs w:val="24"/>
        </w:rPr>
        <w:t>字符串</w:t>
      </w:r>
      <w:r>
        <w:rPr>
          <w:color w:val="000000"/>
          <w:sz w:val="24"/>
          <w:szCs w:val="24"/>
        </w:rPr>
        <w:t>表示</w:t>
      </w:r>
      <w:r w:rsidR="00CE5EB9"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174C85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监控点</w:t>
      </w:r>
      <w:r w:rsidRPr="00FC1E7C">
        <w:rPr>
          <w:color w:val="000000"/>
          <w:sz w:val="24"/>
          <w:szCs w:val="24"/>
        </w:rPr>
        <w:t>ID</w:t>
      </w:r>
      <w:r w:rsidR="00CE5EB9" w:rsidRPr="00FC1E7C">
        <w:rPr>
          <w:color w:val="000000"/>
          <w:sz w:val="24"/>
          <w:szCs w:val="24"/>
        </w:rPr>
        <w:t>：</w:t>
      </w:r>
      <w:r>
        <w:rPr>
          <w:rFonts w:hint="eastAsia"/>
          <w:color w:val="000000"/>
          <w:sz w:val="24"/>
          <w:szCs w:val="24"/>
        </w:rPr>
        <w:t>参考监控点</w:t>
      </w:r>
      <w:r w:rsidRPr="00FC1E7C">
        <w:rPr>
          <w:color w:val="000000"/>
          <w:sz w:val="24"/>
          <w:szCs w:val="24"/>
        </w:rPr>
        <w:t>ID</w:t>
      </w:r>
      <w:r w:rsidR="00CE5EB9"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CE5EB9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告警级别：一级/二级/三级/四级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CE5EB9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告警标志描述：开始/结束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CE5EB9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告警文本：40</w:t>
      </w:r>
      <w:r w:rsidR="00D330AF">
        <w:rPr>
          <w:color w:val="000000"/>
          <w:sz w:val="24"/>
          <w:szCs w:val="24"/>
        </w:rPr>
        <w:t>字节以内的告警内容描述</w:t>
      </w:r>
      <w:r w:rsidRPr="00FC1E7C">
        <w:rPr>
          <w:color w:val="000000"/>
          <w:sz w:val="24"/>
          <w:szCs w:val="24"/>
        </w:rPr>
        <w:t>。</w:t>
      </w:r>
    </w:p>
    <w:p w:rsidR="006E75D0" w:rsidRDefault="00CE5EB9" w:rsidP="00A82BE0">
      <w:pPr>
        <w:pStyle w:val="affff1"/>
        <w:spacing w:line="360" w:lineRule="auto"/>
        <w:ind w:left="1200" w:firstLineChars="0" w:firstLine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例：</w:t>
      </w:r>
    </w:p>
    <w:p w:rsidR="006E75D0" w:rsidRPr="006E75D0" w:rsidRDefault="006E75D0" w:rsidP="006E75D0">
      <w:pPr>
        <w:pStyle w:val="affff1"/>
        <w:spacing w:line="360" w:lineRule="auto"/>
        <w:ind w:left="1200" w:firstLineChars="7" w:firstLine="17"/>
        <w:rPr>
          <w:color w:val="000000"/>
          <w:sz w:val="24"/>
          <w:szCs w:val="24"/>
        </w:rPr>
      </w:pPr>
      <w:r w:rsidRPr="006E75D0">
        <w:rPr>
          <w:color w:val="000000"/>
          <w:sz w:val="24"/>
          <w:szCs w:val="24"/>
        </w:rPr>
        <w:t>&lt;</w:t>
      </w:r>
      <w:r w:rsidR="008A7ACF" w:rsidRPr="008A7ACF">
        <w:rPr>
          <w:color w:val="000000"/>
          <w:sz w:val="24"/>
          <w:szCs w:val="24"/>
        </w:rPr>
        <w:t>TAlarm</w:t>
      </w:r>
      <w:r w:rsidRPr="006E75D0">
        <w:rPr>
          <w:color w:val="000000"/>
          <w:sz w:val="24"/>
          <w:szCs w:val="24"/>
        </w:rPr>
        <w:t>&gt;</w:t>
      </w:r>
    </w:p>
    <w:p w:rsidR="006E75D0" w:rsidRP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color w:val="000000"/>
          <w:sz w:val="24"/>
          <w:szCs w:val="24"/>
        </w:rPr>
        <w:tab/>
        <w:t>&lt;SerialNo&gt;0012345678&lt;/SerialNo&gt;</w:t>
      </w:r>
    </w:p>
    <w:p w:rsid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rFonts w:hint="eastAsia"/>
          <w:color w:val="000000"/>
          <w:sz w:val="24"/>
          <w:szCs w:val="24"/>
        </w:rPr>
        <w:tab/>
        <w:t>&lt;</w:t>
      </w:r>
      <w:r w:rsidR="005A0A0F" w:rsidRPr="00174C85">
        <w:rPr>
          <w:color w:val="000000"/>
          <w:sz w:val="24"/>
          <w:szCs w:val="24"/>
        </w:rPr>
        <w:t>DeviceID</w:t>
      </w:r>
      <w:r w:rsidRPr="006E75D0">
        <w:rPr>
          <w:rFonts w:hint="eastAsia"/>
          <w:color w:val="000000"/>
          <w:sz w:val="24"/>
          <w:szCs w:val="24"/>
        </w:rPr>
        <w:t>&gt;</w:t>
      </w:r>
      <w:r w:rsidR="00560ACE">
        <w:rPr>
          <w:rFonts w:hint="eastAsia"/>
          <w:color w:val="000000"/>
          <w:sz w:val="24"/>
          <w:szCs w:val="24"/>
        </w:rPr>
        <w:t>11010110100001</w:t>
      </w:r>
      <w:r w:rsidRPr="006E75D0">
        <w:rPr>
          <w:rFonts w:hint="eastAsia"/>
          <w:color w:val="000000"/>
          <w:sz w:val="24"/>
          <w:szCs w:val="24"/>
        </w:rPr>
        <w:t>&lt;/</w:t>
      </w:r>
      <w:r w:rsidR="005A0A0F" w:rsidRPr="00174C85">
        <w:rPr>
          <w:color w:val="000000"/>
          <w:sz w:val="24"/>
          <w:szCs w:val="24"/>
        </w:rPr>
        <w:t>DeviceID</w:t>
      </w:r>
      <w:r w:rsidRPr="006E75D0">
        <w:rPr>
          <w:rFonts w:hint="eastAsia"/>
          <w:color w:val="000000"/>
          <w:sz w:val="24"/>
          <w:szCs w:val="24"/>
        </w:rPr>
        <w:t>&gt;</w:t>
      </w:r>
    </w:p>
    <w:p w:rsidR="00560ACE" w:rsidRPr="006E75D0" w:rsidRDefault="00560ACE" w:rsidP="00560ACE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rFonts w:hint="eastAsia"/>
          <w:color w:val="000000"/>
          <w:sz w:val="24"/>
          <w:szCs w:val="24"/>
        </w:rPr>
        <w:tab/>
        <w:t>&lt;</w:t>
      </w:r>
      <w:r>
        <w:rPr>
          <w:color w:val="000000"/>
          <w:sz w:val="24"/>
          <w:szCs w:val="24"/>
        </w:rPr>
        <w:t>DeviceCode</w:t>
      </w:r>
      <w:r w:rsidRPr="006E75D0">
        <w:rPr>
          <w:rFonts w:hint="eastAsia"/>
          <w:color w:val="000000"/>
          <w:sz w:val="24"/>
          <w:szCs w:val="24"/>
        </w:rPr>
        <w:t>&gt;</w:t>
      </w:r>
      <w:r>
        <w:rPr>
          <w:rFonts w:hint="eastAsia"/>
          <w:color w:val="000000"/>
          <w:sz w:val="24"/>
          <w:szCs w:val="24"/>
        </w:rPr>
        <w:t>11010110100001</w:t>
      </w:r>
      <w:r w:rsidRPr="006E75D0">
        <w:rPr>
          <w:rFonts w:hint="eastAsia"/>
          <w:color w:val="000000"/>
          <w:sz w:val="24"/>
          <w:szCs w:val="24"/>
        </w:rPr>
        <w:t>&lt;/</w:t>
      </w:r>
      <w:r>
        <w:rPr>
          <w:color w:val="000000"/>
          <w:sz w:val="24"/>
          <w:szCs w:val="24"/>
        </w:rPr>
        <w:t>DeviceCode</w:t>
      </w:r>
      <w:r w:rsidRPr="006E75D0">
        <w:rPr>
          <w:rFonts w:hint="eastAsia"/>
          <w:color w:val="000000"/>
          <w:sz w:val="24"/>
          <w:szCs w:val="24"/>
        </w:rPr>
        <w:t>&gt;</w:t>
      </w:r>
    </w:p>
    <w:p w:rsidR="006E75D0" w:rsidRP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color w:val="000000"/>
          <w:sz w:val="24"/>
          <w:szCs w:val="24"/>
        </w:rPr>
        <w:tab/>
        <w:t>&lt;AlarmTime&gt;2006-09-04 12:01:31&lt;/AlarmTime&gt;</w:t>
      </w:r>
    </w:p>
    <w:p w:rsid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color w:val="000000"/>
          <w:sz w:val="24"/>
          <w:szCs w:val="24"/>
        </w:rPr>
        <w:tab/>
        <w:t>&lt;FsuId&gt;</w:t>
      </w:r>
      <w:r w:rsidR="00AC1775">
        <w:rPr>
          <w:rFonts w:hint="eastAsia"/>
          <w:color w:val="000000"/>
          <w:sz w:val="24"/>
          <w:szCs w:val="24"/>
        </w:rPr>
        <w:t>10</w:t>
      </w:r>
      <w:r w:rsidRPr="006E75D0">
        <w:rPr>
          <w:color w:val="000000"/>
          <w:sz w:val="24"/>
          <w:szCs w:val="24"/>
        </w:rPr>
        <w:t>024&lt;/FsuId&gt;</w:t>
      </w:r>
    </w:p>
    <w:p w:rsidR="00F71D15" w:rsidRPr="006E75D0" w:rsidRDefault="00F71D15" w:rsidP="00F71D15">
      <w:pPr>
        <w:pStyle w:val="affff1"/>
        <w:spacing w:line="360" w:lineRule="auto"/>
        <w:ind w:left="1200"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&lt;Fsu</w:t>
      </w:r>
      <w:r>
        <w:rPr>
          <w:rFonts w:hint="eastAsia"/>
          <w:color w:val="000000"/>
          <w:sz w:val="24"/>
          <w:szCs w:val="24"/>
        </w:rPr>
        <w:t>Code</w:t>
      </w:r>
      <w:r w:rsidRPr="006E75D0">
        <w:rPr>
          <w:color w:val="000000"/>
          <w:sz w:val="24"/>
          <w:szCs w:val="24"/>
        </w:rPr>
        <w:t>&gt;</w:t>
      </w:r>
      <w:r>
        <w:rPr>
          <w:rFonts w:hint="eastAsia"/>
          <w:color w:val="000000"/>
          <w:sz w:val="24"/>
          <w:szCs w:val="24"/>
        </w:rPr>
        <w:t>11010110100001</w:t>
      </w:r>
      <w:r w:rsidRPr="006E75D0">
        <w:rPr>
          <w:color w:val="000000"/>
          <w:sz w:val="24"/>
          <w:szCs w:val="24"/>
        </w:rPr>
        <w:t>&lt;/</w:t>
      </w:r>
      <w:r>
        <w:rPr>
          <w:color w:val="000000"/>
          <w:sz w:val="24"/>
          <w:szCs w:val="24"/>
        </w:rPr>
        <w:t>Fsu</w:t>
      </w:r>
      <w:r>
        <w:rPr>
          <w:rFonts w:hint="eastAsia"/>
          <w:color w:val="000000"/>
          <w:sz w:val="24"/>
          <w:szCs w:val="24"/>
        </w:rPr>
        <w:t>Code</w:t>
      </w:r>
      <w:r w:rsidRPr="006E75D0">
        <w:rPr>
          <w:color w:val="000000"/>
          <w:sz w:val="24"/>
          <w:szCs w:val="24"/>
        </w:rPr>
        <w:t>&gt;</w:t>
      </w:r>
    </w:p>
    <w:p w:rsidR="006E75D0" w:rsidRP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color w:val="000000"/>
          <w:sz w:val="24"/>
          <w:szCs w:val="24"/>
        </w:rPr>
        <w:tab/>
        <w:t>&lt;Id&gt;</w:t>
      </w:r>
      <w:r w:rsidR="002E058B" w:rsidRPr="002E058B">
        <w:rPr>
          <w:color w:val="000000"/>
          <w:sz w:val="24"/>
          <w:szCs w:val="24"/>
        </w:rPr>
        <w:t>0430101001</w:t>
      </w:r>
      <w:r w:rsidRPr="006E75D0">
        <w:rPr>
          <w:color w:val="000000"/>
          <w:sz w:val="24"/>
          <w:szCs w:val="24"/>
        </w:rPr>
        <w:t>&lt;/Id&gt;</w:t>
      </w:r>
    </w:p>
    <w:p w:rsidR="006E75D0" w:rsidRP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rFonts w:hint="eastAsia"/>
          <w:color w:val="000000"/>
          <w:sz w:val="24"/>
          <w:szCs w:val="24"/>
        </w:rPr>
        <w:tab/>
        <w:t>&lt;AlarmLevel&gt;二级&lt;/AlarmLevel&gt;</w:t>
      </w:r>
    </w:p>
    <w:p w:rsidR="006E75D0" w:rsidRP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rFonts w:hint="eastAsia"/>
          <w:color w:val="000000"/>
          <w:sz w:val="24"/>
          <w:szCs w:val="24"/>
        </w:rPr>
        <w:tab/>
        <w:t>&lt;AlarmFlag&gt;开始&lt;/AlarmFlag&gt;</w:t>
      </w:r>
    </w:p>
    <w:p w:rsidR="006E75D0" w:rsidRPr="006E75D0" w:rsidRDefault="006E75D0" w:rsidP="006E75D0">
      <w:pPr>
        <w:pStyle w:val="affff1"/>
        <w:spacing w:line="360" w:lineRule="auto"/>
        <w:ind w:left="1200" w:firstLineChars="150" w:firstLine="360"/>
        <w:rPr>
          <w:color w:val="000000"/>
          <w:sz w:val="24"/>
          <w:szCs w:val="24"/>
        </w:rPr>
      </w:pPr>
      <w:r w:rsidRPr="006E75D0">
        <w:rPr>
          <w:rFonts w:hint="eastAsia"/>
          <w:color w:val="000000"/>
          <w:sz w:val="24"/>
          <w:szCs w:val="24"/>
        </w:rPr>
        <w:tab/>
        <w:t>&lt;AlarmDesc&gt;欠压告警(46.1V)&lt;/AlarmDesc&gt;</w:t>
      </w:r>
    </w:p>
    <w:p w:rsidR="00CE5EB9" w:rsidRPr="00FC1E7C" w:rsidRDefault="006E75D0" w:rsidP="006E75D0">
      <w:pPr>
        <w:pStyle w:val="affff1"/>
        <w:spacing w:line="360" w:lineRule="auto"/>
        <w:ind w:left="1200" w:firstLineChars="7" w:firstLine="17"/>
        <w:rPr>
          <w:color w:val="000000"/>
          <w:sz w:val="24"/>
          <w:szCs w:val="24"/>
        </w:rPr>
      </w:pPr>
      <w:r w:rsidRPr="006E75D0">
        <w:rPr>
          <w:color w:val="000000"/>
          <w:sz w:val="24"/>
          <w:szCs w:val="24"/>
        </w:rPr>
        <w:t>&lt;/</w:t>
      </w:r>
      <w:r w:rsidR="008A7ACF" w:rsidRPr="008A7ACF">
        <w:rPr>
          <w:color w:val="000000"/>
          <w:sz w:val="24"/>
          <w:szCs w:val="24"/>
        </w:rPr>
        <w:t>TAlarm</w:t>
      </w:r>
      <w:r w:rsidRPr="006E75D0">
        <w:rPr>
          <w:color w:val="000000"/>
          <w:sz w:val="24"/>
          <w:szCs w:val="24"/>
        </w:rPr>
        <w:t>&gt;</w:t>
      </w:r>
      <w:r w:rsidRPr="00FC1E7C">
        <w:rPr>
          <w:color w:val="000000"/>
          <w:sz w:val="24"/>
          <w:szCs w:val="24"/>
        </w:rPr>
        <w:t xml:space="preserve"> </w:t>
      </w:r>
    </w:p>
    <w:p w:rsidR="00CE5EB9" w:rsidRPr="00FC1E7C" w:rsidRDefault="00CE5EB9" w:rsidP="00A82BE0">
      <w:pPr>
        <w:pStyle w:val="affff1"/>
        <w:spacing w:line="360" w:lineRule="auto"/>
        <w:ind w:left="1200" w:firstLineChars="0" w:firstLine="0"/>
        <w:rPr>
          <w:color w:val="000000"/>
          <w:sz w:val="24"/>
          <w:szCs w:val="24"/>
        </w:rPr>
      </w:pPr>
      <w:r w:rsidRPr="00FC1E7C">
        <w:rPr>
          <w:rFonts w:hint="eastAsia"/>
          <w:color w:val="000000"/>
          <w:sz w:val="24"/>
          <w:szCs w:val="24"/>
        </w:rPr>
        <w:t>说明：例中46.1V为告警触发值，其中&lt;(符&gt;、&lt;)符&gt;为半角符号。对于遥信量告警，告警文本为“告警”、“熔断”等文字。</w:t>
      </w:r>
    </w:p>
    <w:p w:rsidR="00CE5EB9" w:rsidRPr="00FC1E7C" w:rsidRDefault="00CE5EB9" w:rsidP="002906D8">
      <w:pPr>
        <w:pStyle w:val="affff1"/>
        <w:numPr>
          <w:ilvl w:val="0"/>
          <w:numId w:val="21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所有文本描述中不能包含</w:t>
      </w:r>
      <w:r w:rsidR="00D330AF">
        <w:rPr>
          <w:color w:val="000000"/>
          <w:sz w:val="24"/>
          <w:szCs w:val="24"/>
        </w:rPr>
        <w:t>”</w:t>
      </w:r>
      <w:r w:rsidR="00D330AF">
        <w:rPr>
          <w:rFonts w:hint="eastAsia"/>
          <w:color w:val="000000"/>
          <w:sz w:val="24"/>
          <w:szCs w:val="24"/>
        </w:rPr>
        <w:t>&lt;</w:t>
      </w:r>
      <w:r w:rsidRPr="00FC1E7C">
        <w:rPr>
          <w:color w:val="000000"/>
          <w:sz w:val="24"/>
          <w:szCs w:val="24"/>
        </w:rPr>
        <w:t>符</w:t>
      </w:r>
      <w:r w:rsidR="00D330AF">
        <w:rPr>
          <w:color w:val="000000"/>
          <w:sz w:val="24"/>
          <w:szCs w:val="24"/>
        </w:rPr>
        <w:t>”</w:t>
      </w:r>
      <w:r w:rsidRPr="00FC1E7C">
        <w:rPr>
          <w:color w:val="000000"/>
          <w:sz w:val="24"/>
          <w:szCs w:val="24"/>
        </w:rPr>
        <w:t xml:space="preserve"> 、</w:t>
      </w:r>
      <w:r w:rsidR="00D330AF">
        <w:rPr>
          <w:color w:val="000000"/>
          <w:sz w:val="24"/>
          <w:szCs w:val="24"/>
        </w:rPr>
        <w:t>”</w:t>
      </w:r>
      <w:r w:rsidR="00D330AF">
        <w:rPr>
          <w:rFonts w:hint="eastAsia"/>
          <w:color w:val="000000"/>
          <w:sz w:val="24"/>
          <w:szCs w:val="24"/>
        </w:rPr>
        <w:t>&gt;</w:t>
      </w:r>
      <w:r w:rsidRPr="00FC1E7C">
        <w:rPr>
          <w:color w:val="000000"/>
          <w:sz w:val="24"/>
          <w:szCs w:val="24"/>
        </w:rPr>
        <w:t>符</w:t>
      </w:r>
      <w:r w:rsidR="00D330AF">
        <w:rPr>
          <w:color w:val="000000"/>
          <w:sz w:val="24"/>
          <w:szCs w:val="24"/>
        </w:rPr>
        <w:t>”</w:t>
      </w:r>
      <w:r w:rsidRPr="00FC1E7C">
        <w:rPr>
          <w:color w:val="000000"/>
          <w:sz w:val="24"/>
          <w:szCs w:val="24"/>
        </w:rPr>
        <w:t>字符</w:t>
      </w:r>
      <w:r w:rsidRPr="00FC1E7C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CE5EB9" w:rsidP="002906D8">
      <w:pPr>
        <w:pStyle w:val="affff1"/>
        <w:numPr>
          <w:ilvl w:val="0"/>
          <w:numId w:val="19"/>
        </w:numPr>
        <w:spacing w:line="360" w:lineRule="auto"/>
        <w:ind w:left="777" w:firstLineChars="0" w:hanging="357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lastRenderedPageBreak/>
        <w:t>数据类型的字节数定义</w:t>
      </w:r>
    </w:p>
    <w:p w:rsidR="00CE5EB9" w:rsidRPr="00FC1E7C" w:rsidRDefault="00CE5EB9" w:rsidP="00CE5EB9">
      <w:pPr>
        <w:pStyle w:val="a9"/>
        <w:ind w:left="2"/>
        <w:rPr>
          <w:color w:val="000000"/>
        </w:rPr>
      </w:pPr>
      <w:r w:rsidRPr="00FC1E7C">
        <w:rPr>
          <w:rFonts w:hint="eastAsia"/>
          <w:color w:val="000000"/>
        </w:rPr>
        <w:t>数据类型字节数定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1984"/>
      </w:tblGrid>
      <w:tr w:rsidR="00CE5EB9" w:rsidRPr="00FC1E7C" w:rsidTr="00157D03">
        <w:trPr>
          <w:jc w:val="center"/>
        </w:trPr>
        <w:tc>
          <w:tcPr>
            <w:tcW w:w="255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类型</w:t>
            </w:r>
          </w:p>
        </w:tc>
        <w:tc>
          <w:tcPr>
            <w:tcW w:w="198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字节数</w:t>
            </w:r>
          </w:p>
        </w:tc>
      </w:tr>
      <w:tr w:rsidR="00CE5EB9" w:rsidRPr="00FC1E7C" w:rsidTr="00157D03">
        <w:trPr>
          <w:jc w:val="center"/>
        </w:trPr>
        <w:tc>
          <w:tcPr>
            <w:tcW w:w="255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ong</w:t>
            </w:r>
          </w:p>
        </w:tc>
        <w:tc>
          <w:tcPr>
            <w:tcW w:w="198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4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157D03">
        <w:trPr>
          <w:jc w:val="center"/>
        </w:trPr>
        <w:tc>
          <w:tcPr>
            <w:tcW w:w="255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hort</w:t>
            </w:r>
          </w:p>
        </w:tc>
        <w:tc>
          <w:tcPr>
            <w:tcW w:w="198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2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157D03">
        <w:trPr>
          <w:jc w:val="center"/>
        </w:trPr>
        <w:tc>
          <w:tcPr>
            <w:tcW w:w="255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</w:t>
            </w:r>
          </w:p>
        </w:tc>
        <w:tc>
          <w:tcPr>
            <w:tcW w:w="198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1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157D03">
        <w:trPr>
          <w:jc w:val="center"/>
        </w:trPr>
        <w:tc>
          <w:tcPr>
            <w:tcW w:w="255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198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4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157D03">
        <w:trPr>
          <w:jc w:val="center"/>
        </w:trPr>
        <w:tc>
          <w:tcPr>
            <w:tcW w:w="255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枚举类型</w:t>
            </w:r>
          </w:p>
        </w:tc>
        <w:tc>
          <w:tcPr>
            <w:tcW w:w="198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4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</w:tbl>
    <w:p w:rsidR="00E95A6D" w:rsidRDefault="00E95A6D" w:rsidP="002906D8">
      <w:pPr>
        <w:pStyle w:val="affff1"/>
        <w:numPr>
          <w:ilvl w:val="0"/>
          <w:numId w:val="19"/>
        </w:numPr>
        <w:spacing w:line="360" w:lineRule="auto"/>
        <w:ind w:left="777" w:firstLineChars="0" w:hanging="357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向</w:t>
      </w:r>
      <w:r>
        <w:rPr>
          <w:rFonts w:hint="eastAsia"/>
          <w:color w:val="000000"/>
          <w:sz w:val="24"/>
          <w:szCs w:val="24"/>
        </w:rPr>
        <w:t>SC注册</w:t>
      </w:r>
      <w:r>
        <w:rPr>
          <w:color w:val="000000"/>
          <w:sz w:val="24"/>
          <w:szCs w:val="24"/>
        </w:rPr>
        <w:t>的信息：</w:t>
      </w:r>
    </w:p>
    <w:p w:rsidR="00E95A6D" w:rsidRDefault="003176EF" w:rsidP="00E95A6D">
      <w:pPr>
        <w:pStyle w:val="affff1"/>
        <w:numPr>
          <w:ilvl w:val="0"/>
          <w:numId w:val="2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IPSec/L2TP</w:t>
      </w:r>
      <w:r w:rsidR="00E95A6D">
        <w:rPr>
          <w:rFonts w:hint="eastAsia"/>
          <w:color w:val="000000"/>
          <w:sz w:val="24"/>
          <w:szCs w:val="24"/>
        </w:rPr>
        <w:t>拨号</w:t>
      </w:r>
      <w:r w:rsidR="00E95A6D">
        <w:rPr>
          <w:color w:val="000000"/>
          <w:sz w:val="24"/>
          <w:szCs w:val="24"/>
        </w:rPr>
        <w:t>参数</w:t>
      </w:r>
      <w:r w:rsidR="00E95A6D">
        <w:rPr>
          <w:rFonts w:hint="eastAsia"/>
          <w:color w:val="000000"/>
          <w:sz w:val="24"/>
          <w:szCs w:val="24"/>
        </w:rPr>
        <w:t>：</w:t>
      </w:r>
      <w:r w:rsidR="00E95A6D">
        <w:rPr>
          <w:color w:val="000000"/>
          <w:sz w:val="24"/>
          <w:szCs w:val="24"/>
        </w:rPr>
        <w:t>FSU向</w:t>
      </w:r>
      <w:r>
        <w:rPr>
          <w:color w:val="000000"/>
          <w:sz w:val="24"/>
          <w:szCs w:val="24"/>
        </w:rPr>
        <w:t>IPSec/L2TP</w:t>
      </w:r>
      <w:r w:rsidR="00E95A6D">
        <w:rPr>
          <w:rFonts w:hint="eastAsia"/>
          <w:color w:val="000000"/>
          <w:sz w:val="24"/>
          <w:szCs w:val="24"/>
        </w:rPr>
        <w:t>服务器</w:t>
      </w:r>
      <w:r w:rsidR="00E95A6D">
        <w:rPr>
          <w:color w:val="000000"/>
          <w:sz w:val="24"/>
          <w:szCs w:val="24"/>
        </w:rPr>
        <w:t>建立</w:t>
      </w:r>
      <w:r>
        <w:rPr>
          <w:color w:val="000000"/>
          <w:sz w:val="24"/>
          <w:szCs w:val="24"/>
        </w:rPr>
        <w:t>IPSec/L2TP</w:t>
      </w:r>
      <w:r w:rsidR="00E95A6D">
        <w:rPr>
          <w:color w:val="000000"/>
          <w:sz w:val="24"/>
          <w:szCs w:val="24"/>
        </w:rPr>
        <w:t>隧道</w:t>
      </w:r>
      <w:r w:rsidR="00E95A6D">
        <w:rPr>
          <w:rFonts w:hint="eastAsia"/>
          <w:color w:val="000000"/>
          <w:sz w:val="24"/>
          <w:szCs w:val="24"/>
        </w:rPr>
        <w:t>所须</w:t>
      </w:r>
      <w:r w:rsidR="00E95A6D">
        <w:rPr>
          <w:color w:val="000000"/>
          <w:sz w:val="24"/>
          <w:szCs w:val="24"/>
        </w:rPr>
        <w:t>参数，包括</w:t>
      </w:r>
      <w:r>
        <w:rPr>
          <w:color w:val="000000"/>
          <w:sz w:val="24"/>
          <w:szCs w:val="24"/>
        </w:rPr>
        <w:t>IPSec/L2TP</w:t>
      </w:r>
      <w:r w:rsidR="00E95A6D">
        <w:rPr>
          <w:color w:val="000000"/>
          <w:sz w:val="24"/>
          <w:szCs w:val="24"/>
        </w:rPr>
        <w:t>服务器IP、用户名、密码</w:t>
      </w:r>
      <w:r w:rsidR="00E95A6D">
        <w:rPr>
          <w:rFonts w:hint="eastAsia"/>
          <w:color w:val="000000"/>
          <w:sz w:val="24"/>
          <w:szCs w:val="24"/>
        </w:rPr>
        <w:t>；</w:t>
      </w:r>
    </w:p>
    <w:p w:rsidR="00E95A6D" w:rsidRDefault="00E95A6D" w:rsidP="00E95A6D">
      <w:pPr>
        <w:pStyle w:val="affff1"/>
        <w:numPr>
          <w:ilvl w:val="0"/>
          <w:numId w:val="29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SC</w:t>
      </w:r>
      <w:r>
        <w:rPr>
          <w:color w:val="000000"/>
          <w:sz w:val="24"/>
          <w:szCs w:val="24"/>
        </w:rPr>
        <w:t xml:space="preserve"> IP：SC</w:t>
      </w:r>
      <w:r>
        <w:rPr>
          <w:rFonts w:hint="eastAsia"/>
          <w:color w:val="000000"/>
          <w:sz w:val="24"/>
          <w:szCs w:val="24"/>
        </w:rPr>
        <w:t>前置机</w:t>
      </w:r>
      <w:r>
        <w:rPr>
          <w:color w:val="000000"/>
          <w:sz w:val="24"/>
          <w:szCs w:val="24"/>
        </w:rPr>
        <w:t>或采集机</w:t>
      </w:r>
      <w:r>
        <w:rPr>
          <w:rFonts w:hint="eastAsia"/>
          <w:color w:val="000000"/>
          <w:sz w:val="24"/>
          <w:szCs w:val="24"/>
        </w:rPr>
        <w:t>的</w:t>
      </w:r>
      <w:r>
        <w:rPr>
          <w:color w:val="000000"/>
          <w:sz w:val="24"/>
          <w:szCs w:val="24"/>
        </w:rPr>
        <w:t>IP，</w:t>
      </w:r>
      <w:r>
        <w:rPr>
          <w:rFonts w:hint="eastAsia"/>
          <w:color w:val="000000"/>
          <w:sz w:val="24"/>
          <w:szCs w:val="24"/>
        </w:rPr>
        <w:t>FSU向其</w:t>
      </w:r>
      <w:r>
        <w:rPr>
          <w:color w:val="000000"/>
          <w:sz w:val="24"/>
          <w:szCs w:val="24"/>
        </w:rPr>
        <w:t>发起注册</w:t>
      </w:r>
      <w:r>
        <w:rPr>
          <w:rFonts w:hint="eastAsia"/>
          <w:color w:val="000000"/>
          <w:sz w:val="24"/>
          <w:szCs w:val="24"/>
        </w:rPr>
        <w:t>和</w:t>
      </w:r>
      <w:r>
        <w:rPr>
          <w:color w:val="000000"/>
          <w:sz w:val="24"/>
          <w:szCs w:val="24"/>
        </w:rPr>
        <w:t>工作</w:t>
      </w:r>
      <w:r>
        <w:rPr>
          <w:rFonts w:hint="eastAsia"/>
          <w:color w:val="000000"/>
          <w:sz w:val="24"/>
          <w:szCs w:val="24"/>
        </w:rPr>
        <w:t>过程</w:t>
      </w:r>
      <w:r>
        <w:rPr>
          <w:color w:val="000000"/>
          <w:sz w:val="24"/>
          <w:szCs w:val="24"/>
        </w:rPr>
        <w:t>中数据交互的</w:t>
      </w:r>
      <w:r>
        <w:rPr>
          <w:rFonts w:hint="eastAsia"/>
          <w:color w:val="000000"/>
          <w:sz w:val="24"/>
          <w:szCs w:val="24"/>
        </w:rPr>
        <w:t>目的</w:t>
      </w:r>
      <w:r>
        <w:rPr>
          <w:color w:val="000000"/>
          <w:sz w:val="24"/>
          <w:szCs w:val="24"/>
        </w:rPr>
        <w:t>IP。</w:t>
      </w:r>
    </w:p>
    <w:p w:rsidR="00CE5EB9" w:rsidRPr="00FC1E7C" w:rsidRDefault="00FC2153" w:rsidP="002906D8">
      <w:pPr>
        <w:pStyle w:val="affff1"/>
        <w:numPr>
          <w:ilvl w:val="0"/>
          <w:numId w:val="19"/>
        </w:numPr>
        <w:spacing w:line="360" w:lineRule="auto"/>
        <w:ind w:left="777" w:firstLineChars="0" w:hanging="357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SC</w:t>
      </w:r>
      <w:r w:rsidR="00CE5EB9" w:rsidRPr="00FC1E7C">
        <w:rPr>
          <w:color w:val="000000"/>
          <w:sz w:val="24"/>
          <w:szCs w:val="24"/>
        </w:rPr>
        <w:t>、</w:t>
      </w:r>
      <w:r w:rsidR="008B1523">
        <w:rPr>
          <w:rFonts w:hint="eastAsia"/>
          <w:color w:val="000000"/>
          <w:sz w:val="24"/>
          <w:szCs w:val="24"/>
        </w:rPr>
        <w:t>FSU</w:t>
      </w:r>
      <w:r w:rsidR="00CE5EB9" w:rsidRPr="00FC1E7C">
        <w:rPr>
          <w:color w:val="000000"/>
          <w:sz w:val="24"/>
          <w:szCs w:val="24"/>
        </w:rPr>
        <w:t>根据下图所示，建立连接：</w:t>
      </w:r>
    </w:p>
    <w:p w:rsidR="00CE5EB9" w:rsidRPr="00CA4F1E" w:rsidRDefault="00491247" w:rsidP="00CE5EB9">
      <w:pPr>
        <w:rPr>
          <w:color w:val="000000"/>
        </w:rPr>
      </w:pPr>
      <w:r>
        <w:rPr>
          <w:noProof/>
          <w:color w:val="000000"/>
        </w:rPr>
        <mc:AlternateContent>
          <mc:Choice Requires="wpc">
            <w:drawing>
              <wp:inline distT="0" distB="0" distL="0" distR="0" wp14:anchorId="4B725F5E" wp14:editId="7DC187D0">
                <wp:extent cx="5940000" cy="4467600"/>
                <wp:effectExtent l="0" t="0" r="0" b="9525"/>
                <wp:docPr id="1139" name="画布 10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95" name="Group 960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629805" cy="4407102"/>
                            <a:chOff x="0" y="0"/>
                            <a:chExt cx="7740" cy="6084"/>
                          </a:xfrm>
                        </wpg:grpSpPr>
                        <wps:wsp>
                          <wps:cNvPr id="196" name="Text Box 9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60" y="0"/>
                              <a:ext cx="162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FSU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客户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" name="Text Box 9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040" y="0"/>
                              <a:ext cx="1620" cy="7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SC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服务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8" name="Line 9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83" y="1755"/>
                              <a:ext cx="3960" cy="1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" name="Line 96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83" y="2193"/>
                              <a:ext cx="3960" cy="1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" name="Line 9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80" y="4212"/>
                              <a:ext cx="3960" cy="1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" name="Line 96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80" y="4524"/>
                              <a:ext cx="3960" cy="1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" name="Text Box 9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23" y="1782"/>
                              <a:ext cx="3060" cy="56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LOGI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" name="Line 9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80" y="780"/>
                              <a:ext cx="0" cy="53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" name="Line 96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940" y="780"/>
                              <a:ext cx="0" cy="53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" name="Text Box 9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3" y="2193"/>
                              <a:ext cx="32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LOGIN_AC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" name="Text Box 9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3" y="1746"/>
                              <a:ext cx="1620" cy="6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注册过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" name="Text Box 9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3" y="4126"/>
                              <a:ext cx="1800" cy="55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登出过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" name="Line 9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3588"/>
                              <a:ext cx="75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" name="Text Box 97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13" y="3744"/>
                              <a:ext cx="306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LOGO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" name="Text Box 9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0" y="4524"/>
                              <a:ext cx="306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LOGOUT_AC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" name="Text Box 97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43" y="1746"/>
                              <a:ext cx="1797" cy="105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返回注册</w:t>
                                </w:r>
                                <w:r>
                                  <w:rPr>
                                    <w:rFonts w:ascii="Times New Roman"/>
                                    <w:kern w:val="2"/>
                                    <w:sz w:val="21"/>
                                    <w:szCs w:val="21"/>
                                  </w:rPr>
                                  <w:t>确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" name="Text Box 9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20" y="4056"/>
                              <a:ext cx="1620" cy="9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返回登出过程是否成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" name="Line 9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83" y="1316"/>
                              <a:ext cx="39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" name="Text Box 97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13" y="477"/>
                              <a:ext cx="3270" cy="8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Setup TCP link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（</w:t>
                                </w: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1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、</w:t>
                                </w: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4G/3G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拨号；</w:t>
                                </w: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2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、</w:t>
                                </w: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IPSec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拨号，分配内网</w:t>
                                </w: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IP</w:t>
                                </w: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）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5" name="Line 9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" y="2944"/>
                              <a:ext cx="75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" name="Text Box 9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63" y="2944"/>
                              <a:ext cx="306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Login succes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7" name="Line 9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80" y="5772"/>
                              <a:ext cx="39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" name="Text Box 9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81" y="5616"/>
                              <a:ext cx="2442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kern w:val="2"/>
                                    <w:sz w:val="21"/>
                                    <w:szCs w:val="21"/>
                                  </w:rPr>
                                  <w:t>Break out TCP lin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9" name="Text Box 98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3" y="2949"/>
                              <a:ext cx="162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5A26" w:rsidRDefault="00B75A26" w:rsidP="00CA4F1E">
                                <w:pPr>
                                  <w:pStyle w:val="afff4"/>
                                  <w:spacing w:before="156" w:after="156"/>
                                  <w:jc w:val="both"/>
                                  <w:rPr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int="eastAsia"/>
                                    <w:kern w:val="2"/>
                                    <w:sz w:val="21"/>
                                    <w:szCs w:val="21"/>
                                  </w:rPr>
                                  <w:t>工作过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010" o:spid="_x0000_s1026" editas="canvas" style="width:467.7pt;height:351.8pt;mso-position-horizontal-relative:char;mso-position-vertical-relative:line" coordsize="59397,446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">
                <v:shape id="_x0000_s1027" type="#_x0000_t75" style="position:absolute;width:59397;height:44672;visibility:visible;mso-wrap-style:square">
                  <v:fill o:detectmouseclick="t"/>
                  <v:path o:connecttype="none"/>
                </v:shape>
                <v:group id="Group 960" o:spid="_x0000_s1028" style="position:absolute;width:46298;height:44071" coordsize="7740,60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961" o:spid="_x0000_s1029" type="#_x0000_t202" style="position:absolute;left:1260;width:16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+3iMAA&#10;AADcAAAADwAAAGRycy9kb3ducmV2LnhtbERPTYvCMBC9C/6HMII3TZRV1q5RRFnwpOjuCt6GZmzL&#10;NpPSRFv/vREEb/N4nzNftrYUN6p94VjDaKhAEKfOFJxp+P35HnyC8AHZYOmYNNzJw3LR7cwxMa7h&#10;A92OIRMxhH2CGvIQqkRKn+Zk0Q9dRRy5i6sthgjrTJoamxhuSzlWaiotFhwbcqxonVP6f7xaDX+7&#10;y/n0ofbZxk6qxrVKsp1Jrfu9dvUFIlAb3uKXe2vi/NkUns/E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+3iMAAAADcAAAADwAAAAAAAAAAAAAAAACYAgAAZHJzL2Rvd25y&#10;ZXYueG1sUEsFBgAAAAAEAAQA9QAAAIUDAAAAAA=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FSU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客户端</w:t>
                          </w:r>
                        </w:p>
                      </w:txbxContent>
                    </v:textbox>
                  </v:shape>
                  <v:shape id="Text Box 962" o:spid="_x0000_s1030" type="#_x0000_t202" style="position:absolute;left:5040;width:1620;height:7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9C4sEA&#10;AADcAAAADwAAAGRycy9kb3ducmV2LnhtbERP24rCMBB9X/Afwgi+LGuquNZWo6yC4quuHzA20ws2&#10;k9Jkbf17Iwj7NodzndWmN7W4U+sqywom4wgEcWZ1xYWCy+/+awHCeWSNtWVS8CAHm/XgY4Wpth2f&#10;6H72hQgh7FJUUHrfpFK6rCSDbmwb4sDltjXoA2wLqVvsQrip5TSK5tJgxaGhxIZ2JWW3859RkB+7&#10;z++kux78JT7N5lus4qt9KDUa9j9LEJ56/y9+u486zE9ieD0TLp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h/QuLBAAAA3AAAAA8AAAAAAAAAAAAAAAAAmAIAAGRycy9kb3du&#10;cmV2LnhtbFBLBQYAAAAABAAEAPUAAACGAwAAAAA=&#10;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SC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服务端</w:t>
                          </w:r>
                        </w:p>
                      </w:txbxContent>
                    </v:textbox>
                  </v:shape>
                  <v:line id="Line 963" o:spid="_x0000_s1031" style="position:absolute;visibility:visible;mso-wrap-style:square" from="1983,1755" to="5943,1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1Jy8UAAADcAAAADwAAAGRycy9kb3ducmV2LnhtbESPQU/DMAyF70j7D5GRuLF0HBgtyya0&#10;CokDTNqGOJvGa6o1TtWELvx7fJjEzdZ7fu/zapN9ryYaYxfYwGJegCJugu24NfB5fL1/AhUTssU+&#10;MBn4pQib9exmhZUNF97TdEitkhCOFRpwKQ2V1rFx5DHOw0As2imMHpOsY6vtiBcJ971+KIpH7bFj&#10;aXA40NZRcz78eANLV+/1Utfvx109dYsyf+Sv79KYu9v88gwqUU7/5uv1mxX8UmjlGZlAr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1Jy8UAAADcAAAADwAAAAAAAAAA&#10;AAAAAAChAgAAZHJzL2Rvd25yZXYueG1sUEsFBgAAAAAEAAQA+QAAAJMDAAAAAA==&#10;">
                    <v:stroke endarrow="block"/>
                  </v:line>
                  <v:line id="Line 964" o:spid="_x0000_s1032" style="position:absolute;flip:x;visibility:visible;mso-wrap-style:square" from="1983,2193" to="5943,23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6rw8QAAADcAAAADwAAAGRycy9kb3ducmV2LnhtbESPQWvCQBCF7wX/wzKCl1A3VRCTuoq2&#10;CoL0UO2hxyE7JsHsbMhONf57t1DobYb3vjdvFqveNepKXag9G3gZp6CIC29rLg18nXbPc1BBkC02&#10;nsnAnQKsloOnBebW3/iTrkcpVQzhkKOBSqTNtQ5FRQ7D2LfEUTv7zqHEtSu17fAWw12jJ2k60w5r&#10;jhcqbOmtouJy/HGxxu6D36fTZON0kmS0/ZZDqsWY0bBfv4IS6uXf/EfvbeSyDH6fiRPo5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jqvDxAAAANwAAAAPAAAAAAAAAAAA&#10;AAAAAKECAABkcnMvZG93bnJldi54bWxQSwUGAAAAAAQABAD5AAAAkgMAAAAA&#10;">
                    <v:stroke endarrow="block"/>
                  </v:line>
                  <v:line id="Line 965" o:spid="_x0000_s1033" style="position:absolute;visibility:visible;mso-wrap-style:square" from="1980,4212" to="5940,43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SxNsMAAADcAAAADwAAAGRycy9kb3ducmV2LnhtbESPT2sCMRTE7wW/Q3iCt5rVg9bVKOJS&#10;8GAL/sHzc/PcLG5elk26pt++KRR6HGbmN8xqE20jeup87VjBZJyBIC6drrlScDm/v76B8AFZY+OY&#10;FHyTh8168LLCXLsnH6k/hUokCPscFZgQ2lxKXxqy6MeuJU7e3XUWQ5JdJXWHzwS3jZxm2UxarDkt&#10;GGxpZ6h8nL6sgrkpjnIui8P5s+jrySJ+xOttodRoGLdLEIFi+A//tfdaQSLC75l0B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ksTbDAAAA3AAAAA8AAAAAAAAAAAAA&#10;AAAAoQIAAGRycy9kb3ducmV2LnhtbFBLBQYAAAAABAAEAPkAAACRAwAAAAA=&#10;">
                    <v:stroke endarrow="block"/>
                  </v:line>
                  <v:line id="Line 966" o:spid="_x0000_s1034" style="position:absolute;flip:x;visibility:visible;mso-wrap-style:square" from="1980,4524" to="5940,4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dTPsUAAADcAAAADwAAAGRycy9kb3ducmV2LnhtbESPQWvCQBCF7wX/wzKCl1B3VSg1dZW2&#10;KhSKh2oPPQ7ZMQlmZ0N2qvHfdwWhx8eb9715i1XvG3WmLtaBLUzGBhRxEVzNpYXvw/bxGVQUZIdN&#10;YLJwpQir5eBhgbkLF/6i815KlSAcc7RQibS51rGoyGMch5Y4ecfQeZQku1K7Di8J7hs9NeZJe6w5&#10;NVTY0ntFxWn/69Mb2x2vZ7Pszessm9PmRz6NFmtHw/71BZRQL//H9/SHszA1E7iNSQT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ddTPsUAAADcAAAADwAAAAAAAAAA&#10;AAAAAAChAgAAZHJzL2Rvd25yZXYueG1sUEsFBgAAAAAEAAQA+QAAAJMDAAAAAA==&#10;">
                    <v:stroke endarrow="block"/>
                  </v:line>
                  <v:shape id="Text Box 967" o:spid="_x0000_s1035" type="#_x0000_t202" style="position:absolute;left:2523;top:1782;width:306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tFcMMA&#10;AADc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ohJ4nolH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tFcMMAAADcAAAADwAAAAAAAAAAAAAAAACYAgAAZHJzL2Rv&#10;d25yZXYueG1sUEsFBgAAAAAEAAQA9QAAAIgDAAAAAA=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LOGIN</w:t>
                          </w:r>
                        </w:p>
                      </w:txbxContent>
                    </v:textbox>
                  </v:shape>
                  <v:line id="Line 968" o:spid="_x0000_s1036" style="position:absolute;visibility:visible;mso-wrap-style:square" from="1980,780" to="1980,6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  <v:line id="Line 969" o:spid="_x0000_s1037" style="position:absolute;flip:x;visibility:visible;mso-wrap-style:square" from="5940,780" to="5940,6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8Pm3sYAAADcAAAADwAAAGRycy9kb3ducmV2LnhtbESPQWsCMRSE70L/Q3iFXqRmFRHdGkUE&#10;oQcv1bLi7XXzull287ImqW7/fSMIPQ4z8w2zXPe2FVfyoXasYDzKQBCXTtdcKfg87l7nIEJE1tg6&#10;JgW/FGC9ehosMdfuxh90PcRKJAiHHBWYGLtcylAashhGriNO3rfzFmOSvpLa4y3BbSsnWTaTFmtO&#10;CwY72hoqm8OPVSDn++HFb76mTdGcTgtTlEV33iv18txv3kBE6uN/+NF+1wom2RTuZ9IRkK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vD5t7GAAAA3AAAAA8AAAAAAAAA&#10;AAAAAAAAoQIAAGRycy9kb3ducmV2LnhtbFBLBQYAAAAABAAEAPkAAACUAwAAAAA=&#10;"/>
                  <v:shape id="Text Box 970" o:spid="_x0000_s1038" type="#_x0000_t202" style="position:absolute;left:2343;top:2193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LdBMIA&#10;AADc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1jNYXnmXgE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At0EwgAAANwAAAAPAAAAAAAAAAAAAAAAAJgCAABkcnMvZG93&#10;bnJldi54bWxQSwUGAAAAAAQABAD1AAAAhwMAAAAA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LOGIN_ACK</w:t>
                          </w:r>
                        </w:p>
                      </w:txbxContent>
                    </v:textbox>
                  </v:shape>
                  <v:shape id="Text Box 971" o:spid="_x0000_s1039" type="#_x0000_t202" style="position:absolute;left:183;top:1746;width:1620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注册过程</w:t>
                          </w:r>
                        </w:p>
                      </w:txbxContent>
                    </v:textbox>
                  </v:shape>
                  <v:shape id="Text Box 972" o:spid="_x0000_s1040" type="#_x0000_t202" style="position:absolute;left:183;top:4126;width:1800;height:5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zm6MQA&#10;AADc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aGe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ic5ujEAAAA3AAAAA8AAAAAAAAAAAAAAAAAmAIAAGRycy9k&#10;b3ducmV2LnhtbFBLBQYAAAAABAAEAPUAAACJAwAAAAA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登出过程</w:t>
                          </w:r>
                        </w:p>
                      </w:txbxContent>
                    </v:textbox>
                  </v:shape>
                  <v:line id="Line 973" o:spid="_x0000_s1041" style="position:absolute;visibility:visible;mso-wrap-style:square" from="0,3588" to="7560,3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8zicIAAADcAAAADwAAAGRycy9kb3ducmV2LnhtbERPz2vCMBS+D/wfwhO8zXQe3FZNyxQE&#10;ddvBqrDjo3kmZc1LaaJ2//1yGOz48f1eloNrxY360HhW8DTNQBDXXjdsFJyOm8cXECEia2w9k4If&#10;ClAWo4cl5trf+UC3KhqRQjjkqMDG2OVShtqSwzD1HXHiLr53GBPsjdQ93lO4a+Usy+bSYcOpwWJH&#10;a0v1d3V1Ct6ft+3Z8Ff1sbuElX/dH+SnsUpNxsPbAkSkIf6L/9xbrWCWpbXpTDoCsv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A8zicIAAADcAAAADwAAAAAAAAAAAAAA&#10;AAChAgAAZHJzL2Rvd25yZXYueG1sUEsFBgAAAAAEAAQA+QAAAJADAAAAAA==&#10;">
                    <v:stroke dashstyle="1 1"/>
                  </v:line>
                  <v:shape id="Text Box 974" o:spid="_x0000_s1042" type="#_x0000_t202" style="position:absolute;left:2313;top:37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LOGOUT</w:t>
                          </w:r>
                        </w:p>
                      </w:txbxContent>
                    </v:textbox>
                  </v:shape>
                  <v:shape id="Text Box 975" o:spid="_x0000_s1043" type="#_x0000_t202" style="position:absolute;left:2340;top:452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zoQc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+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qzoQcAAAADcAAAADwAAAAAAAAAAAAAAAACYAgAAZHJzL2Rvd25y&#10;ZXYueG1sUEsFBgAAAAAEAAQA9QAAAIUDAAAAAA=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LOGOUT_ACK</w:t>
                          </w:r>
                        </w:p>
                      </w:txbxContent>
                    </v:textbox>
                  </v:shape>
                  <v:shape id="Text Box 976" o:spid="_x0000_s1044" type="#_x0000_t202" style="position:absolute;left:5943;top:1746;width:1797;height:10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BN2sMA&#10;AADcAAAADwAAAGRycy9kb3ducmV2LnhtbESPT4vCMBTE74LfITxhb5pUdkWrUWQXwdMu/gVvj+bZ&#10;FpuX0kRbv/1mYcHjMDO/YRarzlbiQY0vHWtIRgoEceZMybmG42EznILwAdlg5Zg0PMnDatnvLTA1&#10;ruUdPfYhFxHCPkUNRQh1KqXPCrLoR64mjt7VNRZDlE0uTYNthNtKjpWaSIslx4UCa/osKLvt71bD&#10;6ft6Ob+rn/zLftSt65RkO5Navw269RxEoC68wv/trdEwThL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eBN2sMAAADcAAAADwAAAAAAAAAAAAAAAACYAgAAZHJzL2Rv&#10;d25yZXYueG1sUEsFBgAAAAAEAAQA9QAAAIgDAAAAAA=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返回注册</w:t>
                          </w:r>
                          <w:r>
                            <w:rPr>
                              <w:rFonts w:ascii="Times New Roman"/>
                              <w:kern w:val="2"/>
                              <w:sz w:val="21"/>
                              <w:szCs w:val="21"/>
                            </w:rPr>
                            <w:t>确认</w:t>
                          </w:r>
                        </w:p>
                      </w:txbxContent>
                    </v:textbox>
                  </v:shape>
                  <v:shape id="Text Box 977" o:spid="_x0000_s1045" type="#_x0000_t202" style="position:absolute;left:6120;top:4056;width:162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LTrcQA&#10;AADcAAAADwAAAGRycy9kb3ducmV2LnhtbESPQWvCQBSE7wX/w/IK3prdBC02dRVRCj0p1bbQ2yP7&#10;TEKzb0N2m6T/3hUEj8PMfMMs16NtRE+drx1rSBMFgrhwpuZSw+fp7WkBwgdkg41j0vBPHtarycMS&#10;c+MG/qD+GEoRIexz1FCF0OZS+qIiiz5xLXH0zq6zGKLsSmk6HCLcNjJT6llarDkuVNjStqLi9/hn&#10;NXztzz/fM3Uod3beDm5Uku2L1Hr6OG5eQQQawz18a78bDVmawfVMPAJyd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0y063EAAAA3AAAAA8AAAAAAAAAAAAAAAAAmAIAAGRycy9k&#10;b3ducmV2LnhtbFBLBQYAAAAABAAEAPUAAACJAwAAAAA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返回登出过程是否成功</w:t>
                          </w:r>
                        </w:p>
                      </w:txbxContent>
                    </v:textbox>
                  </v:shape>
                  <v:line id="Line 978" o:spid="_x0000_s1046" style="position:absolute;visibility:visible;mso-wrap-style:square" from="1983,1316" to="5943,13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2lHMYAAADcAAAADwAAAGRycy9kb3ducmV2LnhtbESPQWsCMRSE74L/ITyhN81qq8hqFLUI&#10;7a21iu3tuXnuLm5e1iR1t/++KRQ8DjPzDTNftqYSN3K+tKxgOEhAEGdWl5wr2H9s+1MQPiBrrCyT&#10;gh/ysFx0O3NMtW34nW67kIsIYZ+igiKEOpXSZwUZ9ANbE0fvbJ3BEKXLpXbYRLip5ChJJtJgyXGh&#10;wJo2BWWX3bdRkH02qyd31NvJ2+mwvrrnr2szflXqodeuZiACteEe/m+/aAWj4SP8nYlHQC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49pRzGAAAA3AAAAA8AAAAAAAAA&#10;AAAAAAAAoQIAAGRycy9kb3ducmV2LnhtbFBLBQYAAAAABAAEAPkAAACUAwAAAAA=&#10;">
                    <v:stroke dashstyle="dashDot"/>
                  </v:line>
                  <v:shape id="Text Box 979" o:spid="_x0000_s1047" type="#_x0000_t202" style="position:absolute;left:2313;top:477;width:3270;height: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Setup TCP link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（</w:t>
                          </w: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1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、</w:t>
                          </w: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4G/3G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拨号；</w:t>
                          </w: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2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、</w:t>
                          </w: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IPSec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拨号，分配内网</w:t>
                          </w: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IP</w:t>
                          </w: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）</w:t>
                          </w:r>
                        </w:p>
                      </w:txbxContent>
                    </v:textbox>
                  </v:shape>
                  <v:line id="Line 980" o:spid="_x0000_s1048" style="position:absolute;visibility:visible;mso-wrap-style:square" from="3,2944" to="7563,29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cKysUAAADcAAAADwAAAGRycy9kb3ducmV2LnhtbESPT2sCMRTE74V+h/AK3jSrYP+sRmkL&#10;glV7cKvg8bF5Jks3L8sm6vrtTUHocZiZ3zDTeedqcaY2VJ4VDAcZCOLS64qNgt3Pov8KIkRkjbVn&#10;UnClAPPZ48MUc+0vvKVzEY1IEA45KrAxNrmUobTkMAx8Q5y8o28dxiRbI3WLlwR3tRxl2bN0WHFa&#10;sNjQp6Xytzg5BeuXZb03fCg2X8fw4d9WW/ltrFK9p+59AiJSF//D9/ZSKxgNx/B3Jh0B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9cKysUAAADcAAAADwAAAAAAAAAA&#10;AAAAAAChAgAAZHJzL2Rvd25yZXYueG1sUEsFBgAAAAAEAAQA+QAAAJMDAAAAAA==&#10;">
                    <v:stroke dashstyle="1 1"/>
                  </v:line>
                  <v:shape id="Text Box 981" o:spid="_x0000_s1049" type="#_x0000_t202" style="position:absolute;left:2163;top:29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nVrsQA&#10;AADcAAAADwAAAGRycy9kb3ducmV2LnhtbESPQWvCQBSE70L/w/IKveluxIY2dQ1iEXqqGFvB2yP7&#10;TEKzb0N2a9J/3xUEj8PMfMMs89G24kK9bxxrSGYKBHHpTMOVhq/DdvoCwgdkg61j0vBHHvLVw2SJ&#10;mXED7+lShEpECPsMNdQhdJmUvqzJop+5jjh6Z9dbDFH2lTQ9DhFuWzlXKpUWG44LNXa0qan8KX6t&#10;hu/P8+m4ULvq3T53gxuVZPsqtX56HNdvIAKN4R6+tT+MhnmSwv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J1a7EAAAA3AAAAA8AAAAAAAAAAAAAAAAAmAIAAGRycy9k&#10;b3ducmV2LnhtbFBLBQYAAAAABAAEAPUAAACJAwAAAAA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Login success</w:t>
                          </w:r>
                        </w:p>
                      </w:txbxContent>
                    </v:textbox>
                  </v:shape>
                  <v:line id="Line 982" o:spid="_x0000_s1050" style="position:absolute;visibility:visible;mso-wrap-style:square" from="1980,5772" to="5940,5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ajH8YAAADcAAAADwAAAGRycy9kb3ducmV2LnhtbESPQWsCMRSE7wX/Q3hCb5pVqpXVKLZF&#10;qDe1iu3tuXnuLm5e1iR1t/++KQg9DjPzDTNbtKYSN3K+tKxg0E9AEGdWl5wr2H+sehMQPiBrrCyT&#10;gh/ysJh3HmaYatvwlm67kIsIYZ+igiKEOpXSZwUZ9H1bE0fvbJ3BEKXLpXbYRLip5DBJxtJgyXGh&#10;wJpeC8ouu2+jIPtslk/uqFfjzenwcnVvX9dmtFbqsdsupyACteE/fG+/awXDwTP8nY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Gox/GAAAA3AAAAA8AAAAAAAAA&#10;AAAAAAAAoQIAAGRycy9kb3ducmV2LnhtbFBLBQYAAAAABAAEAPkAAACUAwAAAAA=&#10;">
                    <v:stroke dashstyle="dashDot"/>
                  </v:line>
                  <v:shape id="Text Box 983" o:spid="_x0000_s1051" type="#_x0000_t202" style="position:absolute;left:2781;top:5616;width:2442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kern w:val="2"/>
                              <w:sz w:val="21"/>
                              <w:szCs w:val="21"/>
                            </w:rPr>
                            <w:t>Break out TCP link</w:t>
                          </w:r>
                        </w:p>
                      </w:txbxContent>
                    </v:textbox>
                  </v:shape>
                  <v:shape id="Text Box 984" o:spid="_x0000_s1052" type="#_x0000_t202" style="position:absolute;left:183;top:2949;width:16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ZB3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wRS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5ZB3MMAAADcAAAADwAAAAAAAAAAAAAAAACYAgAAZHJzL2Rv&#10;d25yZXYueG1sUEsFBgAAAAAEAAQA9QAAAIgDAAAAAA==&#10;" filled="f" stroked="f">
                    <v:textbox>
                      <w:txbxContent>
                        <w:p w:rsidR="00B75A26" w:rsidRDefault="00B75A26" w:rsidP="00CA4F1E">
                          <w:pPr>
                            <w:pStyle w:val="afff4"/>
                            <w:spacing w:before="156" w:after="156"/>
                            <w:jc w:val="both"/>
                            <w:rPr>
                              <w:szCs w:val="24"/>
                            </w:rPr>
                          </w:pPr>
                          <w:r>
                            <w:rPr>
                              <w:rFonts w:ascii="Times New Roman" w:hint="eastAsia"/>
                              <w:kern w:val="2"/>
                              <w:sz w:val="21"/>
                              <w:szCs w:val="21"/>
                            </w:rPr>
                            <w:t>工作过程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CA4F1E" w:rsidRDefault="00CE5EB9" w:rsidP="00CA4F1E">
      <w:pPr>
        <w:pStyle w:val="a7"/>
        <w:ind w:left="2"/>
        <w:rPr>
          <w:color w:val="000000"/>
        </w:rPr>
      </w:pPr>
      <w:r w:rsidRPr="00FC1E7C">
        <w:rPr>
          <w:rFonts w:hint="eastAsia"/>
          <w:color w:val="000000"/>
        </w:rPr>
        <w:t>连接建立过程</w:t>
      </w:r>
    </w:p>
    <w:p w:rsidR="00CA4F1E" w:rsidRPr="00CA4F1E" w:rsidRDefault="00CA4F1E" w:rsidP="00CA4F1E">
      <w:pPr>
        <w:pStyle w:val="affff1"/>
        <w:ind w:firstLine="420"/>
      </w:pPr>
    </w:p>
    <w:p w:rsidR="00CE5EB9" w:rsidRPr="00FC1E7C" w:rsidRDefault="003176EF" w:rsidP="003176EF">
      <w:pPr>
        <w:pStyle w:val="affff1"/>
        <w:spacing w:line="360" w:lineRule="auto"/>
        <w:ind w:firstLine="420"/>
        <w:rPr>
          <w:color w:val="000000"/>
          <w:sz w:val="24"/>
          <w:szCs w:val="24"/>
        </w:rPr>
      </w:pPr>
      <w:r w:rsidRPr="003176EF">
        <w:rPr>
          <w:rFonts w:hint="eastAsia"/>
        </w:rPr>
        <w:t xml:space="preserve"> </w:t>
      </w:r>
      <w:r w:rsidRPr="003176EF">
        <w:rPr>
          <w:rFonts w:hint="eastAsia"/>
          <w:color w:val="000000"/>
          <w:sz w:val="24"/>
          <w:szCs w:val="24"/>
        </w:rPr>
        <w:t>WebService接口采用http+soap+xml的方式，</w:t>
      </w:r>
      <w:r w:rsidR="00CE5EB9" w:rsidRPr="00FC1E7C">
        <w:rPr>
          <w:color w:val="000000"/>
          <w:sz w:val="24"/>
          <w:szCs w:val="24"/>
        </w:rPr>
        <w:t>工作过程如下：</w:t>
      </w:r>
    </w:p>
    <w:p w:rsidR="00CE5EB9" w:rsidRPr="00FC1E7C" w:rsidRDefault="00CA4F1E" w:rsidP="002906D8">
      <w:pPr>
        <w:pStyle w:val="affff1"/>
        <w:numPr>
          <w:ilvl w:val="0"/>
          <w:numId w:val="22"/>
        </w:numPr>
        <w:spacing w:line="360" w:lineRule="auto"/>
        <w:ind w:firstLineChars="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lastRenderedPageBreak/>
        <w:t>建立</w:t>
      </w:r>
      <w:r w:rsidR="003176EF">
        <w:rPr>
          <w:color w:val="000000"/>
          <w:sz w:val="24"/>
          <w:szCs w:val="24"/>
        </w:rPr>
        <w:t>IPSec/L2TP</w:t>
      </w:r>
      <w:r>
        <w:rPr>
          <w:color w:val="000000"/>
          <w:sz w:val="24"/>
          <w:szCs w:val="24"/>
        </w:rPr>
        <w:t>隧道连接：FSU</w:t>
      </w:r>
      <w:r w:rsidR="00CE5EB9" w:rsidRPr="00FC1E7C">
        <w:rPr>
          <w:color w:val="000000"/>
          <w:sz w:val="24"/>
          <w:szCs w:val="24"/>
        </w:rPr>
        <w:t>客户端</w:t>
      </w:r>
      <w:r>
        <w:rPr>
          <w:rFonts w:hint="eastAsia"/>
          <w:color w:val="000000"/>
          <w:sz w:val="24"/>
          <w:szCs w:val="24"/>
        </w:rPr>
        <w:t>先</w:t>
      </w:r>
      <w:r>
        <w:rPr>
          <w:color w:val="000000"/>
          <w:sz w:val="24"/>
          <w:szCs w:val="24"/>
        </w:rPr>
        <w:t>进行</w:t>
      </w:r>
      <w:r>
        <w:rPr>
          <w:rFonts w:hint="eastAsia"/>
          <w:color w:val="000000"/>
          <w:sz w:val="24"/>
          <w:szCs w:val="24"/>
        </w:rPr>
        <w:t>4</w:t>
      </w:r>
      <w:r>
        <w:rPr>
          <w:color w:val="000000"/>
          <w:sz w:val="24"/>
          <w:szCs w:val="24"/>
        </w:rPr>
        <w:t>G/3G</w:t>
      </w:r>
      <w:r>
        <w:rPr>
          <w:rFonts w:hint="eastAsia"/>
          <w:color w:val="000000"/>
          <w:sz w:val="24"/>
          <w:szCs w:val="24"/>
        </w:rPr>
        <w:t>拨号上</w:t>
      </w:r>
      <w:r>
        <w:rPr>
          <w:color w:val="000000"/>
          <w:sz w:val="24"/>
          <w:szCs w:val="24"/>
        </w:rPr>
        <w:t>网，成功后</w:t>
      </w:r>
      <w:r>
        <w:rPr>
          <w:rFonts w:hint="eastAsia"/>
          <w:color w:val="000000"/>
          <w:sz w:val="24"/>
          <w:szCs w:val="24"/>
        </w:rPr>
        <w:t>向</w:t>
      </w:r>
      <w:r w:rsidR="003176EF">
        <w:rPr>
          <w:color w:val="000000"/>
          <w:sz w:val="24"/>
          <w:szCs w:val="24"/>
        </w:rPr>
        <w:t>IPSec/L2TP</w:t>
      </w:r>
      <w:r>
        <w:rPr>
          <w:color w:val="000000"/>
          <w:sz w:val="24"/>
          <w:szCs w:val="24"/>
        </w:rPr>
        <w:t>服务器进行</w:t>
      </w:r>
      <w:r w:rsidR="003176EF">
        <w:rPr>
          <w:color w:val="000000"/>
          <w:sz w:val="24"/>
          <w:szCs w:val="24"/>
        </w:rPr>
        <w:t>IPSec/L2TP</w:t>
      </w:r>
      <w:r>
        <w:rPr>
          <w:color w:val="000000"/>
          <w:sz w:val="24"/>
          <w:szCs w:val="24"/>
        </w:rPr>
        <w:t>拨号</w:t>
      </w:r>
      <w:r>
        <w:rPr>
          <w:rFonts w:hint="eastAsia"/>
          <w:color w:val="000000"/>
          <w:sz w:val="24"/>
          <w:szCs w:val="24"/>
        </w:rPr>
        <w:t>，</w:t>
      </w:r>
      <w:r>
        <w:rPr>
          <w:color w:val="000000"/>
          <w:sz w:val="24"/>
          <w:szCs w:val="24"/>
        </w:rPr>
        <w:t>建立</w:t>
      </w:r>
      <w:r w:rsidR="003176EF">
        <w:rPr>
          <w:color w:val="000000"/>
          <w:sz w:val="24"/>
          <w:szCs w:val="24"/>
        </w:rPr>
        <w:t>IPSec/L2TP</w:t>
      </w:r>
      <w:r>
        <w:rPr>
          <w:color w:val="000000"/>
          <w:sz w:val="24"/>
          <w:szCs w:val="24"/>
        </w:rPr>
        <w:t>隧道</w:t>
      </w:r>
      <w:r>
        <w:rPr>
          <w:rFonts w:hint="eastAsia"/>
          <w:color w:val="000000"/>
          <w:sz w:val="24"/>
          <w:szCs w:val="24"/>
        </w:rPr>
        <w:t>，获取</w:t>
      </w:r>
      <w:r>
        <w:rPr>
          <w:color w:val="000000"/>
          <w:sz w:val="24"/>
          <w:szCs w:val="24"/>
        </w:rPr>
        <w:t>内网IP。</w:t>
      </w:r>
    </w:p>
    <w:p w:rsidR="00CE5EB9" w:rsidRPr="00FC1E7C" w:rsidRDefault="00CE5EB9" w:rsidP="002906D8">
      <w:pPr>
        <w:pStyle w:val="affff1"/>
        <w:numPr>
          <w:ilvl w:val="0"/>
          <w:numId w:val="22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建立</w:t>
      </w:r>
      <w:r w:rsidR="003176EF">
        <w:rPr>
          <w:rFonts w:hint="eastAsia"/>
          <w:color w:val="000000"/>
          <w:sz w:val="24"/>
          <w:szCs w:val="24"/>
        </w:rPr>
        <w:t>IPSec/L2TP</w:t>
      </w:r>
      <w:r w:rsidR="00CA4F1E">
        <w:rPr>
          <w:color w:val="000000"/>
          <w:sz w:val="24"/>
          <w:szCs w:val="24"/>
        </w:rPr>
        <w:t>隧道</w:t>
      </w:r>
      <w:r w:rsidRPr="00FC1E7C">
        <w:rPr>
          <w:color w:val="000000"/>
          <w:sz w:val="24"/>
          <w:szCs w:val="24"/>
        </w:rPr>
        <w:t>连接成功后，</w:t>
      </w:r>
      <w:r w:rsidR="00CA4F1E">
        <w:rPr>
          <w:rFonts w:hint="eastAsia"/>
          <w:color w:val="000000"/>
          <w:sz w:val="24"/>
          <w:szCs w:val="24"/>
        </w:rPr>
        <w:t>FSU向</w:t>
      </w:r>
      <w:r w:rsidR="00CA4F1E">
        <w:rPr>
          <w:color w:val="000000"/>
          <w:sz w:val="24"/>
          <w:szCs w:val="24"/>
        </w:rPr>
        <w:t>SC</w:t>
      </w:r>
      <w:r w:rsidRPr="00FC1E7C">
        <w:rPr>
          <w:color w:val="000000"/>
          <w:sz w:val="24"/>
          <w:szCs w:val="24"/>
        </w:rPr>
        <w:t>传送 login , login_ack 报文；报文使用的用户名必须为</w:t>
      </w:r>
      <w:r w:rsidR="00CA4F1E">
        <w:rPr>
          <w:rFonts w:hint="eastAsia"/>
          <w:color w:val="000000"/>
          <w:sz w:val="24"/>
          <w:szCs w:val="24"/>
        </w:rPr>
        <w:t>SC</w:t>
      </w:r>
      <w:r w:rsidRPr="00FC1E7C">
        <w:rPr>
          <w:color w:val="000000"/>
          <w:sz w:val="24"/>
          <w:szCs w:val="24"/>
        </w:rPr>
        <w:t>服务端提供给</w:t>
      </w:r>
      <w:r w:rsidR="00CA4F1E">
        <w:rPr>
          <w:color w:val="000000"/>
          <w:sz w:val="24"/>
          <w:szCs w:val="24"/>
        </w:rPr>
        <w:t>FSU</w:t>
      </w:r>
      <w:r w:rsidRPr="00FC1E7C">
        <w:rPr>
          <w:color w:val="000000"/>
          <w:sz w:val="24"/>
          <w:szCs w:val="24"/>
        </w:rPr>
        <w:t>客户端的合法用户名，</w:t>
      </w:r>
      <w:r w:rsidR="00CA4F1E">
        <w:rPr>
          <w:rFonts w:hint="eastAsia"/>
          <w:color w:val="000000"/>
          <w:sz w:val="24"/>
          <w:szCs w:val="24"/>
        </w:rPr>
        <w:t>并且</w:t>
      </w:r>
      <w:r w:rsidR="00CA4F1E">
        <w:rPr>
          <w:color w:val="000000"/>
          <w:sz w:val="24"/>
          <w:szCs w:val="24"/>
        </w:rPr>
        <w:t>报文必须携带在</w:t>
      </w:r>
      <w:r w:rsidR="00CA4F1E">
        <w:rPr>
          <w:rFonts w:hint="eastAsia"/>
          <w:color w:val="000000"/>
          <w:sz w:val="24"/>
          <w:szCs w:val="24"/>
        </w:rPr>
        <w:t>第一步</w:t>
      </w:r>
      <w:r w:rsidR="00CA4F1E">
        <w:rPr>
          <w:color w:val="000000"/>
          <w:sz w:val="24"/>
          <w:szCs w:val="24"/>
        </w:rPr>
        <w:t>所获得的内网IP</w:t>
      </w:r>
      <w:r w:rsidR="00947FDC">
        <w:rPr>
          <w:rFonts w:hint="eastAsia"/>
          <w:color w:val="000000"/>
          <w:sz w:val="24"/>
          <w:szCs w:val="24"/>
        </w:rPr>
        <w:t>、</w:t>
      </w:r>
      <w:r w:rsidR="00947FDC">
        <w:rPr>
          <w:color w:val="000000"/>
          <w:sz w:val="24"/>
          <w:szCs w:val="24"/>
        </w:rPr>
        <w:t>FSU能力（</w:t>
      </w:r>
      <w:r w:rsidR="00947FDC">
        <w:rPr>
          <w:rFonts w:hint="eastAsia"/>
          <w:color w:val="000000"/>
          <w:sz w:val="24"/>
          <w:szCs w:val="24"/>
        </w:rPr>
        <w:t>即</w:t>
      </w:r>
      <w:r w:rsidR="00947FDC">
        <w:rPr>
          <w:color w:val="000000"/>
          <w:sz w:val="24"/>
          <w:szCs w:val="24"/>
        </w:rPr>
        <w:t>FSU所接设备</w:t>
      </w:r>
      <w:r w:rsidR="00947FDC">
        <w:rPr>
          <w:rFonts w:hint="eastAsia"/>
          <w:color w:val="000000"/>
          <w:sz w:val="24"/>
          <w:szCs w:val="24"/>
        </w:rPr>
        <w:t>的</w:t>
      </w:r>
      <w:r w:rsidR="00947FDC">
        <w:rPr>
          <w:color w:val="000000"/>
          <w:sz w:val="24"/>
          <w:szCs w:val="24"/>
        </w:rPr>
        <w:t>设备ID列表）</w:t>
      </w:r>
      <w:r w:rsidR="00CA4F1E">
        <w:rPr>
          <w:color w:val="000000"/>
          <w:sz w:val="24"/>
          <w:szCs w:val="24"/>
        </w:rPr>
        <w:t>，</w:t>
      </w:r>
      <w:r w:rsidRPr="00FC1E7C">
        <w:rPr>
          <w:color w:val="000000"/>
          <w:sz w:val="24"/>
          <w:szCs w:val="24"/>
        </w:rPr>
        <w:t>由服务端进行认证。</w:t>
      </w:r>
    </w:p>
    <w:p w:rsidR="00CE5EB9" w:rsidRDefault="00CE5EB9" w:rsidP="002906D8">
      <w:pPr>
        <w:pStyle w:val="affff1"/>
        <w:numPr>
          <w:ilvl w:val="0"/>
          <w:numId w:val="22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如果登录成功，则</w:t>
      </w:r>
      <w:r w:rsidR="00917521">
        <w:rPr>
          <w:color w:val="000000"/>
          <w:sz w:val="24"/>
          <w:szCs w:val="24"/>
        </w:rPr>
        <w:t>B接口</w:t>
      </w:r>
      <w:r w:rsidRPr="00FC1E7C">
        <w:rPr>
          <w:color w:val="000000"/>
          <w:sz w:val="24"/>
          <w:szCs w:val="24"/>
        </w:rPr>
        <w:t>协议通过这个连接通讯。</w:t>
      </w:r>
    </w:p>
    <w:p w:rsidR="00CA4F1E" w:rsidRPr="00CA4F1E" w:rsidRDefault="00CA4F1E" w:rsidP="002906D8">
      <w:pPr>
        <w:pStyle w:val="affff1"/>
        <w:numPr>
          <w:ilvl w:val="0"/>
          <w:numId w:val="22"/>
        </w:numPr>
        <w:spacing w:line="360" w:lineRule="auto"/>
        <w:ind w:firstLineChars="0"/>
        <w:rPr>
          <w:b/>
          <w:color w:val="000000"/>
          <w:sz w:val="24"/>
          <w:szCs w:val="24"/>
        </w:rPr>
      </w:pPr>
      <w:r w:rsidRPr="00CA4F1E">
        <w:rPr>
          <w:rFonts w:hint="eastAsia"/>
          <w:b/>
          <w:color w:val="000000"/>
          <w:sz w:val="24"/>
          <w:szCs w:val="24"/>
        </w:rPr>
        <w:t>当FSU</w:t>
      </w:r>
      <w:r w:rsidRPr="00CA4F1E">
        <w:rPr>
          <w:b/>
          <w:color w:val="000000"/>
          <w:sz w:val="24"/>
          <w:szCs w:val="24"/>
        </w:rPr>
        <w:t>与SC之间的连接</w:t>
      </w:r>
      <w:r w:rsidRPr="00CA4F1E">
        <w:rPr>
          <w:rFonts w:hint="eastAsia"/>
          <w:b/>
          <w:color w:val="000000"/>
          <w:sz w:val="24"/>
          <w:szCs w:val="24"/>
        </w:rPr>
        <w:t>意外</w:t>
      </w:r>
      <w:r w:rsidRPr="00CA4F1E">
        <w:rPr>
          <w:b/>
          <w:color w:val="000000"/>
          <w:sz w:val="24"/>
          <w:szCs w:val="24"/>
        </w:rPr>
        <w:t>中断后，</w:t>
      </w:r>
      <w:r w:rsidRPr="00CA4F1E">
        <w:rPr>
          <w:rFonts w:hint="eastAsia"/>
          <w:b/>
          <w:color w:val="000000"/>
          <w:sz w:val="24"/>
          <w:szCs w:val="24"/>
        </w:rPr>
        <w:t>FSU</w:t>
      </w:r>
      <w:r w:rsidRPr="00CA4F1E">
        <w:rPr>
          <w:b/>
          <w:color w:val="000000"/>
          <w:sz w:val="24"/>
          <w:szCs w:val="24"/>
        </w:rPr>
        <w:t>必须重新进行上述连接和注册过程。</w:t>
      </w:r>
    </w:p>
    <w:p w:rsidR="00CE5EB9" w:rsidRPr="00FC1E7C" w:rsidRDefault="00CE5EB9" w:rsidP="002906D8">
      <w:pPr>
        <w:pStyle w:val="affff1"/>
        <w:numPr>
          <w:ilvl w:val="0"/>
          <w:numId w:val="22"/>
        </w:numPr>
        <w:spacing w:line="360" w:lineRule="auto"/>
        <w:ind w:firstLineChars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当logout , logout_ack报文在此</w:t>
      </w:r>
      <w:r w:rsidR="003176EF">
        <w:rPr>
          <w:color w:val="000000"/>
          <w:sz w:val="24"/>
          <w:szCs w:val="24"/>
        </w:rPr>
        <w:t>IPSec/L2TP隧道</w:t>
      </w:r>
      <w:r w:rsidRPr="00FC1E7C">
        <w:rPr>
          <w:color w:val="000000"/>
          <w:sz w:val="24"/>
          <w:szCs w:val="24"/>
        </w:rPr>
        <w:t>连接上传送，成功登出之后</w:t>
      </w:r>
      <w:r w:rsidR="00CA4F1E">
        <w:rPr>
          <w:rFonts w:hint="eastAsia"/>
          <w:color w:val="000000"/>
          <w:sz w:val="24"/>
          <w:szCs w:val="24"/>
        </w:rPr>
        <w:t>，</w:t>
      </w:r>
      <w:r w:rsidR="00CA4F1E">
        <w:rPr>
          <w:color w:val="000000"/>
          <w:sz w:val="24"/>
          <w:szCs w:val="24"/>
        </w:rPr>
        <w:t>FSU</w:t>
      </w:r>
      <w:r w:rsidRPr="00FC1E7C">
        <w:rPr>
          <w:color w:val="000000"/>
          <w:sz w:val="24"/>
          <w:szCs w:val="24"/>
        </w:rPr>
        <w:t>客户端主动拆除</w:t>
      </w:r>
      <w:r w:rsidR="003176EF">
        <w:rPr>
          <w:color w:val="000000"/>
          <w:sz w:val="24"/>
          <w:szCs w:val="24"/>
        </w:rPr>
        <w:t>IPSec/L2TP隧道</w:t>
      </w:r>
      <w:r w:rsidRPr="00FC1E7C">
        <w:rPr>
          <w:color w:val="000000"/>
          <w:sz w:val="24"/>
          <w:szCs w:val="24"/>
        </w:rPr>
        <w:t>连接。</w:t>
      </w:r>
    </w:p>
    <w:p w:rsidR="00CE5EB9" w:rsidRPr="00FC1E7C" w:rsidRDefault="00CE5EB9" w:rsidP="00A82BE0">
      <w:pPr>
        <w:pStyle w:val="af4"/>
        <w:spacing w:line="360" w:lineRule="auto"/>
        <w:ind w:left="0"/>
        <w:rPr>
          <w:color w:val="000000"/>
          <w:sz w:val="24"/>
          <w:szCs w:val="24"/>
        </w:rPr>
      </w:pPr>
      <w:bookmarkStart w:id="50" w:name="_Toc228250490"/>
      <w:r w:rsidRPr="00FC1E7C">
        <w:rPr>
          <w:color w:val="000000"/>
          <w:sz w:val="24"/>
          <w:szCs w:val="24"/>
        </w:rPr>
        <w:t>数据流方式</w:t>
      </w:r>
      <w:bookmarkEnd w:id="50"/>
    </w:p>
    <w:p w:rsidR="00CE5EB9" w:rsidRPr="00FC1E7C" w:rsidRDefault="00CA4F1E" w:rsidP="00A82BE0">
      <w:pPr>
        <w:pStyle w:val="af5"/>
        <w:spacing w:line="360" w:lineRule="auto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FSU</w:t>
      </w:r>
      <w:r w:rsidR="006D3AD2">
        <w:rPr>
          <w:rFonts w:hint="eastAsia"/>
          <w:color w:val="000000"/>
          <w:sz w:val="24"/>
          <w:szCs w:val="24"/>
        </w:rPr>
        <w:t>向</w:t>
      </w:r>
      <w:r>
        <w:rPr>
          <w:rFonts w:hint="eastAsia"/>
          <w:color w:val="000000"/>
          <w:sz w:val="24"/>
          <w:szCs w:val="24"/>
        </w:rPr>
        <w:t>SC注册</w:t>
      </w:r>
    </w:p>
    <w:p w:rsidR="00CE5EB9" w:rsidRPr="00FC1E7C" w:rsidRDefault="00CE5EB9" w:rsidP="00A82BE0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向服务端传送用户名、口令</w:t>
      </w:r>
      <w:r w:rsidR="00CA4F1E">
        <w:rPr>
          <w:rFonts w:hint="eastAsia"/>
          <w:color w:val="000000"/>
          <w:sz w:val="24"/>
          <w:szCs w:val="24"/>
        </w:rPr>
        <w:t>、</w:t>
      </w:r>
      <w:r w:rsidR="00CA4F1E">
        <w:rPr>
          <w:color w:val="000000"/>
          <w:sz w:val="24"/>
          <w:szCs w:val="24"/>
        </w:rPr>
        <w:t>内网IP</w:t>
      </w:r>
      <w:r w:rsidRPr="00FC1E7C">
        <w:rPr>
          <w:color w:val="000000"/>
          <w:sz w:val="24"/>
          <w:szCs w:val="24"/>
        </w:rPr>
        <w:t>；服务端向客户端发送</w:t>
      </w:r>
      <w:r w:rsidR="00CA4F1E">
        <w:rPr>
          <w:rFonts w:hint="eastAsia"/>
          <w:color w:val="000000"/>
          <w:sz w:val="24"/>
          <w:szCs w:val="24"/>
        </w:rPr>
        <w:t>注册</w:t>
      </w:r>
      <w:r w:rsidR="00CA4F1E">
        <w:rPr>
          <w:color w:val="000000"/>
          <w:sz w:val="24"/>
          <w:szCs w:val="24"/>
        </w:rPr>
        <w:t>确认</w:t>
      </w:r>
      <w:r w:rsidR="00CA4F1E">
        <w:rPr>
          <w:rFonts w:hint="eastAsia"/>
          <w:color w:val="000000"/>
          <w:sz w:val="24"/>
          <w:szCs w:val="24"/>
        </w:rPr>
        <w:t>。</w:t>
      </w:r>
    </w:p>
    <w:p w:rsidR="00CE5EB9" w:rsidRPr="00FC1E7C" w:rsidRDefault="00491247" w:rsidP="00CE5EB9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46976" behindDoc="0" locked="0" layoutInCell="0" allowOverlap="1" wp14:anchorId="048441A2" wp14:editId="60D69C1F">
                <wp:simplePos x="0" y="0"/>
                <wp:positionH relativeFrom="column">
                  <wp:posOffset>226695</wp:posOffset>
                </wp:positionH>
                <wp:positionV relativeFrom="paragraph">
                  <wp:posOffset>54610</wp:posOffset>
                </wp:positionV>
                <wp:extent cx="4916805" cy="2080260"/>
                <wp:effectExtent l="7620" t="1270" r="0" b="13970"/>
                <wp:wrapNone/>
                <wp:docPr id="1119" name="Group 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16805" cy="2080260"/>
                          <a:chOff x="2157" y="7524"/>
                          <a:chExt cx="7743" cy="3276"/>
                        </a:xfrm>
                      </wpg:grpSpPr>
                      <wps:wsp>
                        <wps:cNvPr id="1120" name="Text Box 867"/>
                        <wps:cNvSpPr txBox="1">
                          <a:spLocks noChangeArrowheads="1"/>
                        </wps:cNvSpPr>
                        <wps:spPr bwMode="auto">
                          <a:xfrm>
                            <a:off x="3600" y="752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1" name="Text Box 868"/>
                        <wps:cNvSpPr txBox="1">
                          <a:spLocks noChangeArrowheads="1"/>
                        </wps:cNvSpPr>
                        <wps:spPr bwMode="auto">
                          <a:xfrm>
                            <a:off x="7560" y="7524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</w:rPr>
                                <w:t>服务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2" name="Line 869"/>
                        <wps:cNvCnPr>
                          <a:cxnSpLocks noChangeShapeType="1"/>
                        </wps:cNvCnPr>
                        <wps:spPr bwMode="auto">
                          <a:xfrm>
                            <a:off x="4140" y="8304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3" name="Line 870"/>
                        <wps:cNvCnPr>
                          <a:cxnSpLocks noChangeShapeType="1"/>
                        </wps:cNvCnPr>
                        <wps:spPr bwMode="auto">
                          <a:xfrm flipH="1">
                            <a:off x="4140" y="861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4" name="Line 871"/>
                        <wps:cNvCnPr>
                          <a:cxnSpLocks noChangeShapeType="1"/>
                        </wps:cNvCnPr>
                        <wps:spPr bwMode="auto">
                          <a:xfrm>
                            <a:off x="4140" y="9864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5" name="Line 872"/>
                        <wps:cNvCnPr>
                          <a:cxnSpLocks noChangeShapeType="1"/>
                        </wps:cNvCnPr>
                        <wps:spPr bwMode="auto">
                          <a:xfrm flipH="1">
                            <a:off x="4140" y="1017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6" name="Text Box 873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7992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7" name="Line 874"/>
                        <wps:cNvCnPr>
                          <a:cxnSpLocks noChangeShapeType="1"/>
                        </wps:cNvCnPr>
                        <wps:spPr bwMode="auto">
                          <a:xfrm>
                            <a:off x="4140" y="7992"/>
                            <a:ext cx="0" cy="28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8" name="Line 875"/>
                        <wps:cNvCnPr>
                          <a:cxnSpLocks noChangeShapeType="1"/>
                        </wps:cNvCnPr>
                        <wps:spPr bwMode="auto">
                          <a:xfrm>
                            <a:off x="8100" y="8148"/>
                            <a:ext cx="0" cy="26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9" name="Text Box 876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8616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LOGIN</w:t>
                              </w:r>
                              <w:r w:rsidRPr="006644DF">
                                <w:rPr>
                                  <w:szCs w:val="21"/>
                                </w:rPr>
                                <w:t>_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0" name="Text Box 877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8460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szCs w:val="21"/>
                                </w:rPr>
                                <w:t>注册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过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1" name="Text Box 878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9864"/>
                            <a:ext cx="180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登出过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2" name="Line 879"/>
                        <wps:cNvCnPr>
                          <a:cxnSpLocks noChangeShapeType="1"/>
                        </wps:cNvCnPr>
                        <wps:spPr bwMode="auto">
                          <a:xfrm>
                            <a:off x="2157" y="9552"/>
                            <a:ext cx="75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3" name="Text Box 880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9552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LOG</w:t>
                              </w:r>
                              <w:r w:rsidRPr="006644DF">
                                <w:rPr>
                                  <w:szCs w:val="21"/>
                                </w:rPr>
                                <w:t>OU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4" name="Text Box 881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10176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LOG</w:t>
                              </w:r>
                              <w:r w:rsidRPr="006644DF">
                                <w:rPr>
                                  <w:szCs w:val="21"/>
                                </w:rPr>
                                <w:t>OUT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5" name="Line 882"/>
                        <wps:cNvCnPr>
                          <a:cxnSpLocks noChangeShapeType="1"/>
                        </wps:cNvCnPr>
                        <wps:spPr bwMode="auto">
                          <a:xfrm>
                            <a:off x="4860" y="9396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6" name="Text Box 883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8980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注册</w:t>
                              </w:r>
                              <w:r>
                                <w:rPr>
                                  <w:szCs w:val="21"/>
                                </w:rPr>
                                <w:t>成功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后，可以进行数据交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7" name="Text Box 884"/>
                        <wps:cNvSpPr txBox="1">
                          <a:spLocks noChangeArrowheads="1"/>
                        </wps:cNvSpPr>
                        <wps:spPr bwMode="auto">
                          <a:xfrm>
                            <a:off x="8280" y="8460"/>
                            <a:ext cx="162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注册</w:t>
                              </w:r>
                              <w:r>
                                <w:rPr>
                                  <w:szCs w:val="21"/>
                                </w:rPr>
                                <w:t>确认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8" name="Text Box 885"/>
                        <wps:cNvSpPr txBox="1">
                          <a:spLocks noChangeArrowheads="1"/>
                        </wps:cNvSpPr>
                        <wps:spPr bwMode="auto">
                          <a:xfrm>
                            <a:off x="8280" y="9864"/>
                            <a:ext cx="162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登出过程是否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66" o:spid="_x0000_s1053" style="position:absolute;left:0;text-align:left;margin-left:17.85pt;margin-top:4.3pt;width:387.15pt;height:163.8pt;z-index:251646976;mso-position-horizontal-relative:text;mso-position-vertical-relative:text" coordorigin="2157,7524" coordsize="7743,32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" o:allowincell="f">
                <v:shape id="Text Box 867" o:spid="_x0000_s1054" type="#_x0000_t202" style="position:absolute;left:3600;top:752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001sUA&#10;AADdAAAADwAAAGRycy9kb3ducmV2LnhtbESPQWvCQBCF70L/wzKF3nRXqVJTVylKoSeLqQq9Ddkx&#10;Cc3OhuzWpP++cxC8zfDevPfNajP4Rl2pi3VgC9OJAUVcBFdzaeH49T5+ARUTssMmMFn4owib9cNo&#10;hZkLPR/omqdSSQjHDC1UKbWZ1rGoyGOchJZYtEvoPCZZu1K7DnsJ942eGbPQHmuWhgpb2lZU/OS/&#10;3sJpf/k+P5vPcufnbR8Go9kvtbVPj8PbK6hEQ7qbb9cfTvCnM+GXb2QEv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TTW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FSU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868" o:spid="_x0000_s1055" type="#_x0000_t202" style="position:absolute;left:7560;top:752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O/AsEA&#10;AADdAAAADwAAAGRycy9kb3ducmV2LnhtbERPy6rCMBDdX/AfwghuLppWvD6qUVRQ3Pr4gLEZ22Iz&#10;KU209e+NINzdHM5zFqvWlOJJtSssK4gHEQji1OqCMwWX864/BeE8ssbSMil4kYPVsvOzwETbho/0&#10;PPlMhBB2CSrIva8SKV2ak0E3sBVx4G62NugDrDOpa2xCuCnlMIrG0mDBoSHHirY5pffTwyi4HZrf&#10;v1lz3fvL5Dgab7CYXO1LqV63Xc9BeGr9v/jrPugwPx7G8PkmnCCX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yTvwLBAAAA3QAAAA8AAAAAAAAAAAAAAAAAmAIAAGRycy9kb3du&#10;cmV2LnhtbFBLBQYAAAAABAAEAPUAAACGAwAAAAA=&#10;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</w:rPr>
                          <w:t>服务端</w:t>
                        </w:r>
                      </w:p>
                    </w:txbxContent>
                  </v:textbox>
                </v:shape>
                <v:line id="Line 869" o:spid="_x0000_s1056" style="position:absolute;visibility:visible;mso-wrap-style:square" from="4140,8304" to="8100,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h0nsMAAADdAAAADwAAAGRycy9kb3ducmV2LnhtbERPTWvCQBC9F/oflin0VjfJoWrqKqVB&#10;6KEKaul5mh2zwexsyK5x+++7guBtHu9zFqtoOzHS4FvHCvJJBoK4drrlRsH3Yf0yA+EDssbOMSn4&#10;Iw+r5ePDAkvtLryjcR8akULYl6jAhNCXUvrakEU/cT1x4o5usBgSHBqpB7ykcNvJIstepcWWU4PB&#10;nj4M1af92SqYmmonp7L6Omyrsc3ncRN/fudKPT/F9zcQgWK4i2/uT53m50UB12/SC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7odJ7DAAAA3QAAAA8AAAAAAAAAAAAA&#10;AAAAoQIAAGRycy9kb3ducmV2LnhtbFBLBQYAAAAABAAEAPkAAACRAwAAAAA=&#10;">
                  <v:stroke endarrow="block"/>
                </v:line>
                <v:line id="Line 870" o:spid="_x0000_s1057" style="position:absolute;flip:x;visibility:visible;mso-wrap-style:square" from="4140,8616" to="810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pJtMUAAADdAAAADwAAAGRycy9kb3ducmV2LnhtbESPT2vCQBDF74V+h2UKvQTdaEBqdJX+&#10;EwTxUPXgcciOSTA7G7JTTb+9Kwi9zfDe782b+bJ3jbpQF2rPBkbDFBRx4W3NpYHDfjV4AxUE2WLj&#10;mQz8UYDl4vlpjrn1V/6hy05KFUM45GigEmlzrUNRkcMw9C1x1E6+cyhx7UptO7zGcNfocZpOtMOa&#10;44UKW/qsqDjvfl2ssdryV5YlH04nyZS+j7JJtRjz+tK/z0AJ9fJvftBrG7nROIP7N3EEv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gpJtMUAAADdAAAADwAAAAAAAAAA&#10;AAAAAAChAgAAZHJzL2Rvd25yZXYueG1sUEsFBgAAAAAEAAQA+QAAAJMDAAAAAA==&#10;">
                  <v:stroke endarrow="block"/>
                </v:line>
                <v:line id="Line 871" o:spid="_x0000_s1058" style="position:absolute;visibility:visible;mso-wrap-style:square" from="4140,9864" to="8100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1JccMAAADdAAAADwAAAGRycy9kb3ducmV2LnhtbERP32vCMBB+F/Y/hBvsTdOKzFmNMlaE&#10;PehAHXu+NWdT1lxKk9X43y/CwLf7+H7eahNtKwbqfeNYQT7JQBBXTjdcK/g8bccvIHxA1tg6JgVX&#10;8rBZP4xWWGh34QMNx1CLFMK+QAUmhK6Q0leGLPqJ64gTd3a9xZBgX0vd4yWF21ZOs+xZWmw4NRjs&#10;6M1Q9XP8tQrmpjzIuSx3p49yaPJF3Mev74VST4/xdQkiUAx38b/7Xaf5+XQGt2/SCXL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5NSXHDAAAA3QAAAA8AAAAAAAAAAAAA&#10;AAAAoQIAAGRycy9kb3ducmV2LnhtbFBLBQYAAAAABAAEAPkAAACRAwAAAAA=&#10;">
                  <v:stroke endarrow="block"/>
                </v:line>
                <v:line id="Line 872" o:spid="_x0000_s1059" style="position:absolute;flip:x;visibility:visible;mso-wrap-style:square" from="4140,10176" to="8100,103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90W8YAAADdAAAADwAAAGRycy9kb3ducmV2LnhtbESPT2vCQBDF70K/wzKFXoJuVCoaXaXa&#10;CkLpwT8Hj0N2TEKzsyE71fTbd4WCtxne+715s1h1rlZXakPl2cBwkIIizr2tuDBwOm77U1BBkC3W&#10;nsnALwVYLZ96C8ysv/GergcpVAzhkKGBUqTJtA55SQ7DwDfEUbv41qHEtS20bfEWw12tR2k60Q4r&#10;jhdKbGhTUv59+HGxxvaL38fjZO10kszo4yyfqRZjXp67tzkooU4e5n96ZyM3HL3C/Zs4gl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qvdFvGAAAA3QAAAA8AAAAAAAAA&#10;AAAAAAAAoQIAAGRycy9kb3ducmV2LnhtbFBLBQYAAAAABAAEAPkAAACUAwAAAAA=&#10;">
                  <v:stroke endarrow="block"/>
                </v:line>
                <v:shape id="Text Box 873" o:spid="_x0000_s1060" type="#_x0000_t202" style="position:absolute;left:4500;top:7992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gJOcMA&#10;AADdAAAADwAAAGRycy9kb3ducmV2LnhtbERPTWvCQBC9F/wPywi91d2IDRpdg1iEnlqaquBtyI5J&#10;MDsbsluT/vtuodDbPN7nbPLRtuJOvW8ca0hmCgRx6UzDlYbj5+FpCcIHZIOtY9LwTR7y7eRhg5lx&#10;A3/QvQiViCHsM9RQh9BlUvqyJot+5jriyF1dbzFE2FfS9DjEcNvKuVKptNhwbKixo31N5a34shpO&#10;b9fLeaHeqxf73A1uVJLtSmr9OB13axCBxvAv/nO/mjg/mafw+008QW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gJOc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LOGIN</w:t>
                        </w:r>
                      </w:p>
                    </w:txbxContent>
                  </v:textbox>
                </v:shape>
                <v:line id="Line 874" o:spid="_x0000_s1061" style="position:absolute;visibility:visible;mso-wrap-style:square" from="4140,7992" to="4140,10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NCEsUAAADdAAAADwAAAGRycy9kb3ducmV2LnhtbERPTWvCQBC9C/0PyxS86UaFVFJXkZaC&#10;9lCqFtrjmB2T2Oxs2N0m6b93BcHbPN7nLFa9qUVLzleWFUzGCQji3OqKCwVfh7fRHIQPyBpry6Tg&#10;nzyslg+DBWbadryjdh8KEUPYZ6igDKHJpPR5SQb92DbEkTtZZzBE6AqpHXYx3NRymiSpNFhxbCix&#10;oZeS8t/9n1HwMftM2/X2fdN/b9Nj/ro7/pw7p9TwsV8/gwjUh7v45t7oOH8yfYLrN/EEub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RNCEsUAAADdAAAADwAAAAAAAAAA&#10;AAAAAAChAgAAZHJzL2Rvd25yZXYueG1sUEsFBgAAAAAEAAQA+QAAAJMDAAAAAA==&#10;"/>
                <v:line id="Line 875" o:spid="_x0000_s1062" style="position:absolute;visibility:visible;mso-wrap-style:square" from="8100,8148" to="8100,10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zWYMgAAADdAAAADwAAAGRycy9kb3ducmV2LnhtbESPQUvDQBCF74L/YRnBm920QpC021Ja&#10;Cq0HsVWwx2l2TGKzs2F3TeK/dw6Ctxnem/e+WaxG16qeQmw8G5hOMlDEpbcNVwbe33YPT6BiQrbY&#10;eiYDPxRhtby9WWBh/cBH6k+pUhLCsUADdUpdoXUsa3IYJ74jFu3TB4dJ1lBpG3CQcNfqWZbl2mHD&#10;0lBjR5uayuvp2xl4eXzN+/XheT9+HPJLuT1ezl9DMOb+blzPQSUa07/573pvBX86E1z5RkbQy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IzWYMgAAADdAAAADwAAAAAA&#10;AAAAAAAAAAChAgAAZHJzL2Rvd25yZXYueG1sUEsFBgAAAAAEAAQA+QAAAJYDAAAAAA==&#10;"/>
                <v:shape id="Text Box 876" o:spid="_x0000_s1063" type="#_x0000_t202" style="position:absolute;left:4500;top:8616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edS8MA&#10;AADdAAAADwAAAGRycy9kb3ducmV2LnhtbERPTWvCQBC9C/0PyxR6M7tKlSa6CaVF8GRR24K3ITsm&#10;odnZkF1N/PfdQsHbPN7nrIvRtuJKvW8ca5glCgRx6UzDlYbP42b6AsIHZIOtY9JwIw9F/jBZY2bc&#10;wHu6HkIlYgj7DDXUIXSZlL6syaJPXEccubPrLYYI+0qaHocYbls5V2opLTYcG2rs6K2m8udwsRq+&#10;dufT97P6qN7tohvcqCTbVGr99Di+rkAEGsNd/O/emjh/Nk/h75t4gs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edS8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LOGIN</w:t>
                        </w:r>
                        <w:r w:rsidRPr="006644DF">
                          <w:rPr>
                            <w:szCs w:val="21"/>
                          </w:rPr>
                          <w:t>_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ACK</w:t>
                        </w:r>
                      </w:p>
                    </w:txbxContent>
                  </v:textbox>
                </v:shape>
                <v:shape id="Text Box 877" o:spid="_x0000_s1064" type="#_x0000_t202" style="position:absolute;left:2160;top:8460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SiC8UA&#10;AADdAAAADwAAAGRycy9kb3ducmV2LnhtbESPT2vCQBDF70K/wzIFb7qrVmlTVymK4Kmi/QO9Ddkx&#10;Cc3Ohuxq0m/fOQjeZnhv3vvNct37Wl2pjVVgC5OxAUWcB1dxYeHzYzd6BhUTssM6MFn4owjr1cNg&#10;iZkLHR/pekqFkhCOGVooU2oyrWNeksc4Dg2xaOfQekyytoV2LXYS7ms9NWahPVYsDSU2tCkp/z1d&#10;vIWv9/PP95M5FFs/b7rQG83+RVs7fOzfXkEl6tPdfLveO8GfzIRf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pKIL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FSU</w:t>
                        </w:r>
                        <w:r>
                          <w:rPr>
                            <w:szCs w:val="21"/>
                          </w:rPr>
                          <w:t>注册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过程</w:t>
                        </w:r>
                      </w:p>
                    </w:txbxContent>
                  </v:textbox>
                </v:shape>
                <v:shape id="Text Box 878" o:spid="_x0000_s1065" type="#_x0000_t202" style="position:absolute;left:2160;top:9864;width:180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gHkMIA&#10;AADdAAAADwAAAGRycy9kb3ducmV2LnhtbERPTWvCQBC9C/0PyxR6093YVmrqKqIIPVnUKngbsmMS&#10;mp0N2dXEf+8Kgrd5vM+ZzDpbiQs1vnSsIRkoEMSZMyXnGv52q/4XCB+QDVaOScOVPMymL70Jpsa1&#10;vKHLNuQihrBPUUMRQp1K6bOCLPqBq4kjd3KNxRBhk0vTYBvDbSWHSo2kxZJjQ4E1LQrK/rdnq2G/&#10;Ph0PH+o3X9rPunWdkmzHUuu3127+DSJQF57ih/vHxPnJewL3b+IJcn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6AeQ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SC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登出过程</w:t>
                        </w:r>
                      </w:p>
                    </w:txbxContent>
                  </v:textbox>
                </v:shape>
                <v:line id="Line 879" o:spid="_x0000_s1066" style="position:absolute;visibility:visible;mso-wrap-style:square" from="2157,9552" to="9717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VfAsMAAADdAAAADwAAAGRycy9kb3ducmV2LnhtbERPS2sCMRC+F/ofwhS8aVaFPlajtAXB&#10;qj24VfA4bMZk6WaybKKu/94UhN7m43vOdN65WpypDZVnBcNBBoK49Lpio2D3s+i/gggRWWPtmRRc&#10;KcB89vgwxVz7C2/pXEQjUgiHHBXYGJtcylBachgGviFO3NG3DmOCrZG6xUsKd7UcZdmzdFhxarDY&#10;0Kel8rc4OQXrl2W9N3woNl/H8OHfVlv5baxSvafufQIiUhf/xXf3Uqf5w/EI/r5JJ8jZ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FXwLDAAAA3QAAAA8AAAAAAAAAAAAA&#10;AAAAoQIAAGRycy9kb3ducmV2LnhtbFBLBQYAAAAABAAEAPkAAACRAwAAAAA=&#10;">
                  <v:stroke dashstyle="1 1"/>
                </v:line>
                <v:shape id="Text Box 880" o:spid="_x0000_s1067" type="#_x0000_t202" style="position:absolute;left:4500;top:9552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Y8fMMA&#10;AADdAAAADwAAAGRycy9kb3ducmV2LnhtbERPS2vCQBC+C/6HZQredFetoqmriFLoqWJ8QG9DdkxC&#10;s7MhuzXpv+8WBG/z8T1ntelsJe7U+NKxhvFIgSDOnCk513A+vQ8XIHxANlg5Jg2/5GGz7vdWmBjX&#10;8pHuachFDGGfoIYihDqR0mcFWfQjVxNH7uYaiyHCJpemwTaG20pOlJpLiyXHhgJr2hWUfac/VsPl&#10;8/Z1fVWHfG9ndes6JdkupdaDl277BiJQF57ih/vDxPnj6RT+v4kn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Y8f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LOG</w:t>
                        </w:r>
                        <w:r w:rsidRPr="006644DF">
                          <w:rPr>
                            <w:szCs w:val="21"/>
                          </w:rPr>
                          <w:t>OUT</w:t>
                        </w:r>
                      </w:p>
                    </w:txbxContent>
                  </v:textbox>
                </v:shape>
                <v:shape id="Text Box 881" o:spid="_x0000_s1068" type="#_x0000_t202" style="position:absolute;left:4500;top:10176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+kCMIA&#10;AADdAAAADwAAAGRycy9kb3ducmV2LnhtbERPS4vCMBC+L/gfwix408THLto1iiiCJ5f1BXsbmrEt&#10;20xKE23990YQ9jYf33Nmi9aW4ka1LxxrGPQVCOLUmYIzDcfDpjcB4QOywdIxabiTh8W88zbDxLiG&#10;f+i2D5mIIewT1JCHUCVS+jQni77vKuLIXVxtMURYZ9LU2MRwW8qhUp/SYsGxIceKVjmlf/ur1XDa&#10;XX7PY/Wdre1H1bhWSbZTqXX3vV1+gQjUhn/xy701cf5gNIbnN/EEO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n6QI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LOG</w:t>
                        </w:r>
                        <w:r w:rsidRPr="006644DF">
                          <w:rPr>
                            <w:szCs w:val="21"/>
                          </w:rPr>
                          <w:t>OUT_ACK</w:t>
                        </w:r>
                      </w:p>
                    </w:txbxContent>
                  </v:textbox>
                </v:shape>
                <v:line id="Line 882" o:spid="_x0000_s1069" style="position:absolute;visibility:visible;mso-wrap-style:square" from="4860,9396" to="7380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ZuAMUAAADdAAAADwAAAGRycy9kb3ducmV2LnhtbERPS2vCQBC+F/wPyxR6qxstFkmzCbal&#10;4MWCr5LjmB2T1OxsyK4a++tdoeBtPr7nJFlvGnGiztWWFYyGEQjiwuqaSwWb9dfzFITzyBoby6Tg&#10;Qg6ydPCQYKztmZd0WvlShBB2MSqovG9jKV1RkUE3tC1x4Pa2M+gD7EqpOzyHcNPIcRS9SoM1h4YK&#10;W/qoqDisjkbB4nub//5gs9tcyJhx/v45nek/pZ4e+9kbCE+9v4v/3XMd5o9eJnD7Jpwg0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/ZuAMUAAADdAAAADwAAAAAAAAAA&#10;AAAAAAChAgAAZHJzL2Rvd25yZXYueG1sUEsFBgAAAAAEAAQA+QAAAJMDAAAAAA==&#10;">
                  <v:stroke dashstyle="1 1" startarrow="block" endarrow="block" endcap="round"/>
                </v:line>
                <v:shape id="Text Box 883" o:spid="_x0000_s1070" type="#_x0000_t202" style="position:absolute;left:4440;top:8980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Gf5MMA&#10;AADdAAAADwAAAGRycy9kb3ducmV2LnhtbERPS2vCQBC+F/wPywi91V1rKxqzEakIniz1Bd6G7JgE&#10;s7MhuzXpv3cLhd7m43tOuuxtLe7U+sqxhvFIgSDOnam40HA8bF5mIHxANlg7Jg0/5GGZDZ5STIzr&#10;+Ivu+1CIGMI+QQ1lCE0ipc9LsuhHriGO3NW1FkOEbSFNi10Mt7V8VWoqLVYcG0ps6KOk/Lb/thpO&#10;u+vl/KY+i7V9bzrXK8l2LrV+HvarBYhAffgX/7m3Js4fT6bw+008QW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AGf5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注册</w:t>
                        </w:r>
                        <w:r>
                          <w:rPr>
                            <w:szCs w:val="21"/>
                          </w:rPr>
                          <w:t>成功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后，可以进行数据交流</w:t>
                        </w:r>
                      </w:p>
                    </w:txbxContent>
                  </v:textbox>
                </v:shape>
                <v:shape id="Text Box 884" o:spid="_x0000_s1071" type="#_x0000_t202" style="position:absolute;left:8280;top:8460;width:162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06f8MA&#10;AADdAAAADwAAAGRycy9kb3ducmV2LnhtbERPS2sCMRC+C/6HMIK3mqi11XWjiKXQU0ttFbwNm9kH&#10;bibLJnW3/74RCt7m43tOuu1tLa7U+sqxhulEgSDOnKm40PD99fqwBOEDssHaMWn4JQ/bzXCQYmJc&#10;x590PYRCxBD2CWooQ2gSKX1WkkU/cQ1x5HLXWgwRtoU0LXYx3NZyptSTtFhxbCixoX1J2eXwYzUc&#10;3/Pz6VF9FC920XSuV5LtSmo9HvW7NYhAfbiL/91vJs6fzp/h9k08QW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006f8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注册</w:t>
                        </w:r>
                        <w:r>
                          <w:rPr>
                            <w:szCs w:val="21"/>
                          </w:rPr>
                          <w:t>确认</w:t>
                        </w:r>
                      </w:p>
                    </w:txbxContent>
                  </v:textbox>
                </v:shape>
                <v:shape id="Text Box 885" o:spid="_x0000_s1072" type="#_x0000_t202" style="position:absolute;left:8280;top:9864;width:162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KuDcUA&#10;AADdAAAADwAAAGRycy9kb3ducmV2LnhtbESPT2vCQBDF70K/wzIFb7qrVmlTVymK4Kmi/QO9Ddkx&#10;Cc3Ohuxq0m/fOQjeZnhv3vvNct37Wl2pjVVgC5OxAUWcB1dxYeHzYzd6BhUTssM6MFn4owjr1cNg&#10;iZkLHR/pekqFkhCOGVooU2oyrWNeksc4Dg2xaOfQekyytoV2LXYS7ms9NWahPVYsDSU2tCkp/z1d&#10;vIWv9/PP95M5FFs/b7rQG83+RVs7fOzfXkEl6tPdfLveO8GfzARX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0q4N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登出过程是否成功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24303AEA" wp14:editId="6950DAD4">
                <wp:extent cx="5940425" cy="2221865"/>
                <wp:effectExtent l="0" t="0" r="3175" b="1270"/>
                <wp:docPr id="1117" name="画布 10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6E68074C" id="画布 1012" o:spid="_x0000_s1026" editas="canvas" style="width:467.75pt;height:174.95pt;mso-position-horizontal-relative:char;mso-position-vertical-relative:line" coordsize="59404,222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3r8jt94AAAAFAQAADwAAAAAAAAAAAAAAAABjAwAAZHJzL2Rv&#10;d25yZXYueG1sUEsFBgAAAAAEAAQA8wAAAG4EAAAAAA==&#10;">
                <v:shape id="_x0000_s1027" type="#_x0000_t75" style="position:absolute;width:59404;height:22218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CE5EB9" w:rsidRPr="00FC1E7C" w:rsidRDefault="00CA4F1E" w:rsidP="00CE5EB9">
      <w:pPr>
        <w:pStyle w:val="a7"/>
        <w:ind w:left="2"/>
        <w:rPr>
          <w:color w:val="000000"/>
        </w:rPr>
      </w:pPr>
      <w:r>
        <w:rPr>
          <w:rFonts w:hint="eastAsia"/>
          <w:color w:val="000000"/>
        </w:rPr>
        <w:t>用户注册</w:t>
      </w:r>
      <w:r w:rsidR="00CE5EB9" w:rsidRPr="00FC1E7C">
        <w:rPr>
          <w:rFonts w:hint="eastAsia"/>
          <w:color w:val="000000"/>
        </w:rPr>
        <w:t>过程</w:t>
      </w:r>
    </w:p>
    <w:p w:rsidR="00CE5EB9" w:rsidRDefault="00CE5EB9" w:rsidP="00CE5EB9">
      <w:pPr>
        <w:rPr>
          <w:color w:val="000000"/>
        </w:rPr>
      </w:pPr>
    </w:p>
    <w:p w:rsidR="00E60A6D" w:rsidRPr="00FC1E7C" w:rsidRDefault="00E60A6D" w:rsidP="00E60A6D">
      <w:pPr>
        <w:pStyle w:val="af5"/>
        <w:spacing w:line="360" w:lineRule="auto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上报</w:t>
      </w:r>
      <w:r w:rsidRPr="00FC1E7C">
        <w:rPr>
          <w:color w:val="000000"/>
          <w:sz w:val="24"/>
          <w:szCs w:val="24"/>
        </w:rPr>
        <w:t>告警信息</w:t>
      </w:r>
    </w:p>
    <w:p w:rsidR="00E60A6D" w:rsidRPr="00FC1E7C" w:rsidRDefault="00E60A6D" w:rsidP="00E60A6D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做客户端，SC是</w:t>
      </w:r>
      <w:r>
        <w:rPr>
          <w:rFonts w:hint="eastAsia"/>
          <w:color w:val="000000"/>
          <w:sz w:val="24"/>
          <w:szCs w:val="24"/>
        </w:rPr>
        <w:t>服务端</w:t>
      </w:r>
      <w:r>
        <w:rPr>
          <w:color w:val="000000"/>
          <w:sz w:val="24"/>
          <w:szCs w:val="24"/>
        </w:rPr>
        <w:t>。FSU</w:t>
      </w:r>
      <w:r>
        <w:rPr>
          <w:rFonts w:hint="eastAsia"/>
          <w:color w:val="000000"/>
          <w:sz w:val="24"/>
          <w:szCs w:val="24"/>
        </w:rPr>
        <w:t>根据</w:t>
      </w:r>
      <w:r>
        <w:rPr>
          <w:color w:val="000000"/>
          <w:sz w:val="24"/>
          <w:szCs w:val="24"/>
        </w:rPr>
        <w:t>告警</w:t>
      </w:r>
      <w:r>
        <w:rPr>
          <w:rFonts w:hint="eastAsia"/>
          <w:color w:val="000000"/>
          <w:sz w:val="24"/>
          <w:szCs w:val="24"/>
        </w:rPr>
        <w:t>门限</w:t>
      </w:r>
      <w:r>
        <w:rPr>
          <w:color w:val="000000"/>
          <w:sz w:val="24"/>
          <w:szCs w:val="24"/>
        </w:rPr>
        <w:t>判断有告警需上报时，向SC上报告警信息，SC</w:t>
      </w:r>
      <w:r>
        <w:rPr>
          <w:rFonts w:hint="eastAsia"/>
          <w:color w:val="000000"/>
          <w:sz w:val="24"/>
          <w:szCs w:val="24"/>
        </w:rPr>
        <w:t>返回</w:t>
      </w:r>
      <w:r>
        <w:rPr>
          <w:color w:val="000000"/>
          <w:sz w:val="24"/>
          <w:szCs w:val="24"/>
        </w:rPr>
        <w:t>确认信息。</w:t>
      </w:r>
    </w:p>
    <w:p w:rsidR="00E60A6D" w:rsidRPr="00FC1E7C" w:rsidRDefault="00E60A6D" w:rsidP="00E60A6D">
      <w:pPr>
        <w:rPr>
          <w:color w:val="000000"/>
        </w:rPr>
      </w:pPr>
      <w:r>
        <w:rPr>
          <w:noProof/>
          <w:color w:val="000000"/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5DE7DD37" wp14:editId="231E7DE5">
                <wp:simplePos x="0" y="0"/>
                <wp:positionH relativeFrom="column">
                  <wp:posOffset>200025</wp:posOffset>
                </wp:positionH>
                <wp:positionV relativeFrom="paragraph">
                  <wp:posOffset>0</wp:posOffset>
                </wp:positionV>
                <wp:extent cx="4895850" cy="2278380"/>
                <wp:effectExtent l="0" t="0" r="0" b="26670"/>
                <wp:wrapNone/>
                <wp:docPr id="1006" name="Group 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95850" cy="2278380"/>
                          <a:chOff x="2115" y="3780"/>
                          <a:chExt cx="7710" cy="3588"/>
                        </a:xfrm>
                      </wpg:grpSpPr>
                      <wps:wsp>
                        <wps:cNvPr id="1007" name="Text Box 986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3780"/>
                            <a:ext cx="1620" cy="4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Default="00B75A26" w:rsidP="00E60A6D">
                              <w:r>
                                <w:t>SC</w:t>
                              </w:r>
                              <w:r>
                                <w:t>服务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8" name="Text Box 987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3780"/>
                            <a:ext cx="1620" cy="4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Default="00B75A26" w:rsidP="00E60A6D">
                              <w:r>
                                <w:t>FSU</w:t>
                              </w:r>
                              <w: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5" name="Text Box 994"/>
                        <wps:cNvSpPr txBox="1">
                          <a:spLocks noChangeArrowheads="1"/>
                        </wps:cNvSpPr>
                        <wps:spPr bwMode="auto">
                          <a:xfrm>
                            <a:off x="8205" y="5447"/>
                            <a:ext cx="1620" cy="8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Default="00B75A26" w:rsidP="00E60A6D">
                              <w:r>
                                <w:rPr>
                                  <w:rFonts w:hint="eastAsia"/>
                                </w:rPr>
                                <w:t>上报</w:t>
                              </w:r>
                              <w:r>
                                <w:t>告警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7" name="Line 995"/>
                        <wps:cNvCnPr>
                          <a:cxnSpLocks noChangeShapeType="1"/>
                        </wps:cNvCnPr>
                        <wps:spPr bwMode="auto">
                          <a:xfrm flipV="1">
                            <a:off x="3900" y="5641"/>
                            <a:ext cx="3990" cy="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9" name="Line 99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900" y="6127"/>
                            <a:ext cx="3990" cy="1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1" name="Text Box 997"/>
                        <wps:cNvSpPr txBox="1">
                          <a:spLocks noChangeArrowheads="1"/>
                        </wps:cNvSpPr>
                        <wps:spPr bwMode="auto">
                          <a:xfrm>
                            <a:off x="4530" y="5323"/>
                            <a:ext cx="3060" cy="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95226C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95226C">
                                <w:rPr>
                                  <w:color w:val="000000"/>
                                  <w:szCs w:val="21"/>
                                </w:rPr>
                                <w:t>SEND_ALAR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2" name="Text Box 998"/>
                        <wps:cNvSpPr txBox="1">
                          <a:spLocks noChangeArrowheads="1"/>
                        </wps:cNvSpPr>
                        <wps:spPr bwMode="auto">
                          <a:xfrm>
                            <a:off x="4530" y="5733"/>
                            <a:ext cx="3240" cy="4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95226C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95226C">
                                <w:rPr>
                                  <w:color w:val="000000"/>
                                  <w:szCs w:val="21"/>
                                </w:rPr>
                                <w:t>SEND_ALARM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1" name="Text Box 1003"/>
                        <wps:cNvSpPr txBox="1">
                          <a:spLocks noChangeArrowheads="1"/>
                        </wps:cNvSpPr>
                        <wps:spPr bwMode="auto">
                          <a:xfrm>
                            <a:off x="2115" y="6093"/>
                            <a:ext cx="1620" cy="8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Default="00B75A26" w:rsidP="00E60A6D">
                              <w:r>
                                <w:rPr>
                                  <w:rFonts w:hint="eastAsia"/>
                                </w:rPr>
                                <w:t>接收到告警返回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3" name="Line 1004"/>
                        <wps:cNvCnPr>
                          <a:cxnSpLocks noChangeShapeType="1"/>
                        </wps:cNvCnPr>
                        <wps:spPr bwMode="auto">
                          <a:xfrm>
                            <a:off x="3885" y="4482"/>
                            <a:ext cx="0" cy="28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4" name="Line 1005"/>
                        <wps:cNvCnPr>
                          <a:cxnSpLocks noChangeShapeType="1"/>
                        </wps:cNvCnPr>
                        <wps:spPr bwMode="auto">
                          <a:xfrm>
                            <a:off x="7890" y="4482"/>
                            <a:ext cx="0" cy="28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85" o:spid="_x0000_s1073" style="position:absolute;left:0;text-align:left;margin-left:15.75pt;margin-top:0;width:385.5pt;height:179.4pt;z-index:251674624;mso-position-horizontal-relative:text;mso-position-vertical-relative:text" coordorigin="2115,3780" coordsize="7710,35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">
                <v:shape id="Text Box 986" o:spid="_x0000_s1074" type="#_x0000_t202" style="position:absolute;left:3420;top:3780;width:1620;height:4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D/X8MA&#10;AADdAAAADwAAAGRycy9kb3ducmV2LnhtbERPTWvCQBC9F/wPywi96a6ltjVmI0URPFmatoK3ITsm&#10;wexsyK4m/fddQehtHu9z0tVgG3GlzteONcymCgRx4UzNpYbvr+3kDYQPyAYbx6ThlzysstFDiolx&#10;PX/SNQ+liCHsE9RQhdAmUvqiIot+6lriyJ1cZzFE2JXSdNjHcNvIJ6VepMWaY0OFLa0rKs75xWr4&#10;2Z+Oh2f1UW7svO3doCTbhdT6cTy8L0EEGsK/+O7emThfqVe4fRNP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8D/X8MAAADdAAAADwAAAAAAAAAAAAAAAACYAgAAZHJzL2Rv&#10;d25yZXYueG1sUEsFBgAAAAAEAAQA9QAAAIgDAAAAAA==&#10;" filled="f" stroked="f">
                  <v:textbox>
                    <w:txbxContent>
                      <w:p w:rsidR="00B75A26" w:rsidRDefault="00B75A26" w:rsidP="00E60A6D">
                        <w:r>
                          <w:t>SC</w:t>
                        </w:r>
                        <w:r>
                          <w:t>服务端</w:t>
                        </w:r>
                      </w:p>
                    </w:txbxContent>
                  </v:textbox>
                </v:shape>
                <v:shape id="Text Box 987" o:spid="_x0000_s1075" type="#_x0000_t202" style="position:absolute;left:7380;top:3780;width:1620;height:4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1FYsUA&#10;AADdAAAADwAAAGRycy9kb3ducmV2LnhtbESPzW7CQAyE75V4h5WRuFRlF9TyE1gQVGrFFcoDmKxJ&#10;IrLeKLuQ8Pb1oVJvtmY883m97X2tHtTGKrCFydiAIs6Dq7iwcP75eluAignZYR2YLDwpwnYzeFlj&#10;5kLHR3qcUqEkhGOGFsqUmkzrmJfkMY5DQyzaNbQek6xtoV2LnYT7Wk+NmWmPFUtDiQ19lpTfTndv&#10;4XroXj+W3eU7nefH99keq/klPK0dDfvdClSiPv2b/64PTvCNEVz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/UVixQAAAN0AAAAPAAAAAAAAAAAAAAAAAJgCAABkcnMv&#10;ZG93bnJldi54bWxQSwUGAAAAAAQABAD1AAAAigMAAAAA&#10;" stroked="f">
                  <v:textbox>
                    <w:txbxContent>
                      <w:p w:rsidR="00B75A26" w:rsidRDefault="00B75A26" w:rsidP="00E60A6D">
                        <w:r>
                          <w:t>FSU</w:t>
                        </w:r>
                        <w:r>
                          <w:t>客户端</w:t>
                        </w:r>
                      </w:p>
                    </w:txbxContent>
                  </v:textbox>
                </v:shape>
                <v:shape id="Text Box 994" o:spid="_x0000_s1076" type="#_x0000_t202" style="position:absolute;left:8205;top:5447;width:1620;height:8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dSbsMA&#10;AADdAAAADwAAAGRycy9kb3ducmV2LnhtbERPTWvCQBC9C/0PywjezG5KFU2zhlIpeGpRW6G3ITsm&#10;wexsyK4m/ffdQsHbPN7n5MVoW3Gj3jeONaSJAkFcOtNwpeHz+DZfgfAB2WDrmDT8kIdi8zDJMTNu&#10;4D3dDqESMYR9hhrqELpMSl/WZNEnriOO3Nn1FkOEfSVNj0MMt618VGopLTYcG2rs6LWm8nK4Wg1f&#10;7+fv05P6qLZ20Q1uVJLtWmo9m44vzyACjeEu/nfvTJyv0gX8fRNP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dSbsMAAADdAAAADwAAAAAAAAAAAAAAAACYAgAAZHJzL2Rv&#10;d25yZXYueG1sUEsFBgAAAAAEAAQA9QAAAIgDAAAAAA==&#10;" filled="f" stroked="f">
                  <v:textbox>
                    <w:txbxContent>
                      <w:p w:rsidR="00B75A26" w:rsidRDefault="00B75A26" w:rsidP="00E60A6D">
                        <w:r>
                          <w:rPr>
                            <w:rFonts w:hint="eastAsia"/>
                          </w:rPr>
                          <w:t>上报</w:t>
                        </w:r>
                        <w:r>
                          <w:t>告警信息</w:t>
                        </w:r>
                      </w:p>
                    </w:txbxContent>
                  </v:textbox>
                </v:shape>
                <v:line id="Line 995" o:spid="_x0000_s1077" style="position:absolute;flip:y;visibility:visible;mso-wrap-style:square" from="3900,5641" to="7890,58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VILsIAAADdAAAADwAAAGRycy9kb3ducmV2LnhtbERPS4vCMBC+L/gfwgheFk2VZZVqFBEW&#10;Fk/r6z4007TYTEoT29pfbxYW9jYf33M2u95WoqXGl44VzGcJCOLM6ZKNguvla7oC4QOyxsoxKXiS&#10;h9129LbBVLuOT9SegxExhH2KCooQ6lRKnxVk0c9cTRy53DUWQ4SNkbrBLobbSi6S5FNaLDk2FFjT&#10;oaDsfn5YBYv3ofcmy0+roR2OP64zH7d8r9Rk3O/XIAL14V/85/7WcX4yX8LvN/EEuX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7VILsIAAADdAAAADwAAAAAAAAAAAAAA&#10;AAChAgAAZHJzL2Rvd25yZXYueG1sUEsFBgAAAAAEAAQA+QAAAJADAAAAAA==&#10;">
                  <v:stroke startarrow="block"/>
                </v:line>
                <v:line id="Line 996" o:spid="_x0000_s1078" style="position:absolute;flip:x y;visibility:visible;mso-wrap-style:square" from="3900,6127" to="7890,6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9BqMMAAADdAAAADwAAAGRycy9kb3ducmV2LnhtbERPTWsCMRC9F/wPYYTeanaLaN0aRYSC&#10;eJC6Fc/DZtxdupksSdTYX28Kgrd5vM+ZL6PpxIWcby0ryEcZCOLK6pZrBYefr7cPED4ga+wsk4Ib&#10;eVguBi9zLLS98p4uZahFCmFfoIImhL6Q0lcNGfQj2xMn7mSdwZCgq6V2eE3hppPvWTaRBltODQ32&#10;tG6o+i3PRkG5+3bH6ew2Pv2d5X4S43Ya8q1Sr8O4+gQRKIan+OHe6DQ/y2fw/006QS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PQajDAAAA3QAAAA8AAAAAAAAAAAAA&#10;AAAAoQIAAGRycy9kb3ducmV2LnhtbFBLBQYAAAAABAAEAPkAAACRAwAAAAA=&#10;">
                  <v:stroke startarrow="block"/>
                </v:line>
                <v:shape id="Text Box 997" o:spid="_x0000_s1079" type="#_x0000_t202" style="position:absolute;left:4530;top:5323;width:3060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Ce0MMA&#10;AADdAAAADwAAAGRycy9kb3ducmV2LnhtbERPTWvCQBC9C/0Pywi9md1IFU2zhqIUerKordDbkB2T&#10;YHY2ZLcm/ffdQsHbPN7n5MVoW3Gj3jeONaSJAkFcOtNwpeHj9DpbgfAB2WDrmDT8kIdi8zDJMTNu&#10;4APdjqESMYR9hhrqELpMSl/WZNEnriOO3MX1FkOEfSVNj0MMt62cK7WUFhuODTV2tK2pvB6/rYbP&#10;/eXr/KTeq51ddIMblWS7llo/TseXZxCBxnAX/7vfTJyv5in8fRNP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Ce0MMAAADdAAAADwAAAAAAAAAAAAAAAACYAgAAZHJzL2Rv&#10;d25yZXYueG1sUEsFBgAAAAAEAAQA9QAAAIgDAAAAAA==&#10;" filled="f" stroked="f">
                  <v:textbox>
                    <w:txbxContent>
                      <w:p w:rsidR="00B75A26" w:rsidRPr="0095226C" w:rsidRDefault="00B75A26" w:rsidP="00E60A6D">
                        <w:pPr>
                          <w:rPr>
                            <w:szCs w:val="21"/>
                          </w:rPr>
                        </w:pPr>
                        <w:r w:rsidRPr="0095226C">
                          <w:rPr>
                            <w:color w:val="000000"/>
                            <w:szCs w:val="21"/>
                          </w:rPr>
                          <w:t>SEND_ALARM</w:t>
                        </w:r>
                      </w:p>
                    </w:txbxContent>
                  </v:textbox>
                </v:shape>
                <v:shape id="Text Box 998" o:spid="_x0000_s1080" type="#_x0000_t202" style="position:absolute;left:4530;top:5733;width:3240;height:4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IAp8MA&#10;AADdAAAADwAAAGRycy9kb3ducmV2LnhtbERPTWvCQBC9C/6HZQq9md2GKm3qKqIIPVmMreBtyI5J&#10;aHY2ZNck/ffdQsHbPN7nLNejbURPna8da3hKFAjiwpmaSw2fp/3sBYQPyAYbx6ThhzysV9PJEjPj&#10;Bj5Sn4dSxBD2GWqoQmgzKX1RkUWfuJY4clfXWQwRdqU0HQ4x3DYyVWohLdYcGypsaVtR8Z3frIav&#10;w/VyflYf5c7O28GNSrJ9lVo/PoybNxCBxnAX/7vfTZyv0hT+vokny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AIAp8MAAADdAAAADwAAAAAAAAAAAAAAAACYAgAAZHJzL2Rv&#10;d25yZXYueG1sUEsFBgAAAAAEAAQA9QAAAIgDAAAAAA==&#10;" filled="f" stroked="f">
                  <v:textbox>
                    <w:txbxContent>
                      <w:p w:rsidR="00B75A26" w:rsidRPr="0095226C" w:rsidRDefault="00B75A26" w:rsidP="00E60A6D">
                        <w:pPr>
                          <w:rPr>
                            <w:szCs w:val="21"/>
                          </w:rPr>
                        </w:pPr>
                        <w:r w:rsidRPr="0095226C">
                          <w:rPr>
                            <w:color w:val="000000"/>
                            <w:szCs w:val="21"/>
                          </w:rPr>
                          <w:t>SEND_ALARM_ACK</w:t>
                        </w:r>
                      </w:p>
                    </w:txbxContent>
                  </v:textbox>
                </v:shape>
                <v:shape id="Text Box 1003" o:spid="_x0000_s1081" type="#_x0000_t202" style="position:absolute;left:2115;top:6093;width:1620;height:8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9XN8MA&#10;AADdAAAADwAAAGRycy9kb3ducmV2LnhtbERPTWvCQBC9C/6HZQRvZteixaRuQmkpeLJUW8HbkB2T&#10;0OxsyG5N/PfdQsHbPN7nbIvRtuJKvW8ca1gmCgRx6UzDlYbP49tiA8IHZIOtY9JwIw9FPp1sMTNu&#10;4A+6HkIlYgj7DDXUIXSZlL6syaJPXEccuYvrLYYI+0qaHocYblv5oNSjtNhwbKixo5eayu/Dj9Xw&#10;tb+cTyv1Xr3adTe4UUm2qdR6Phufn0AEGsNd/O/emThfpUv4+yae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9XN8MAAADdAAAADwAAAAAAAAAAAAAAAACYAgAAZHJzL2Rv&#10;d25yZXYueG1sUEsFBgAAAAAEAAQA9QAAAIgDAAAAAA==&#10;" filled="f" stroked="f">
                  <v:textbox>
                    <w:txbxContent>
                      <w:p w:rsidR="00B75A26" w:rsidRDefault="00B75A26" w:rsidP="00E60A6D">
                        <w:r>
                          <w:rPr>
                            <w:rFonts w:hint="eastAsia"/>
                          </w:rPr>
                          <w:t>接收到告警返回</w:t>
                        </w:r>
                      </w:p>
                    </w:txbxContent>
                  </v:textbox>
                </v:shape>
                <v:line id="Line 1004" o:spid="_x0000_s1082" style="position:absolute;visibility:visible;mso-wrap-style:square" from="3885,4482" to="3885,73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aCa8UAAADd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X4yn8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3aCa8UAAADdAAAADwAAAAAAAAAA&#10;AAAAAAChAgAAZHJzL2Rvd25yZXYueG1sUEsFBgAAAAAEAAQA+QAAAJMDAAAAAA==&#10;"/>
                <v:line id="Line 1005" o:spid="_x0000_s1083" style="position:absolute;visibility:visible;mso-wrap-style:square" from="7890,4482" to="7890,73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8aH8UAAADd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T5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J8aH8UAAADdAAAADwAAAAAAAAAA&#10;AAAAAAChAgAAZHJzL2Rvd25yZXYueG1sUEsFBgAAAAAEAAQA+QAAAJMDAAAAAA==&#10;"/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63D077C8" wp14:editId="4F901955">
                <wp:extent cx="5940425" cy="2404745"/>
                <wp:effectExtent l="0" t="1905" r="3175" b="3175"/>
                <wp:docPr id="1016" name="画布 1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2C4CEFB8" id="画布 1016" o:spid="_x0000_s1026" editas="canvas" style="width:467.75pt;height:189.35pt;mso-position-horizontal-relative:char;mso-position-vertical-relative:line" coordsize="59404,240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7RAnPd4AAAAFAQAADwAAAAAAAAAAAAAAAABjAwAAZHJzL2Rv&#10;d25yZXYueG1sUEsFBgAAAAAEAAQA8wAAAG4EAAAAAA==&#10;">
                <v:shape id="_x0000_s1027" type="#_x0000_t75" style="position:absolute;width:59404;height:24047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E60A6D" w:rsidRPr="00FC1E7C" w:rsidRDefault="00E60A6D" w:rsidP="00E60A6D">
      <w:pPr>
        <w:pStyle w:val="a7"/>
        <w:ind w:left="2"/>
        <w:rPr>
          <w:color w:val="000000"/>
        </w:rPr>
      </w:pPr>
      <w:r w:rsidRPr="00FC1E7C">
        <w:rPr>
          <w:rFonts w:hint="eastAsia"/>
          <w:color w:val="000000"/>
        </w:rPr>
        <w:t>用户请求告警数据过程</w:t>
      </w:r>
    </w:p>
    <w:p w:rsidR="00E60A6D" w:rsidRPr="00FC1E7C" w:rsidRDefault="00E60A6D" w:rsidP="00E60A6D">
      <w:pPr>
        <w:rPr>
          <w:color w:val="000000"/>
        </w:rPr>
      </w:pPr>
    </w:p>
    <w:p w:rsidR="00CE5EB9" w:rsidRPr="00FC1E7C" w:rsidRDefault="00E60A6D" w:rsidP="00A82BE0">
      <w:pPr>
        <w:pStyle w:val="af5"/>
        <w:spacing w:line="360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用户请求监控点数据</w:t>
      </w:r>
    </w:p>
    <w:p w:rsidR="00CE5EB9" w:rsidRPr="00FC1E7C" w:rsidRDefault="00CE5EB9" w:rsidP="00A82BE0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</w:t>
      </w:r>
      <w:r w:rsidR="006D3AD2">
        <w:rPr>
          <w:color w:val="000000"/>
          <w:sz w:val="24"/>
          <w:szCs w:val="24"/>
        </w:rPr>
        <w:t>向服务端发送所需数据的标识，服务端向客户端发送客户要求的监控点</w:t>
      </w:r>
      <w:r w:rsidRPr="00FC1E7C">
        <w:rPr>
          <w:color w:val="000000"/>
          <w:sz w:val="24"/>
          <w:szCs w:val="24"/>
        </w:rPr>
        <w:t>的当前状态信息。</w:t>
      </w:r>
    </w:p>
    <w:p w:rsidR="00CE5EB9" w:rsidRPr="00FC1E7C" w:rsidRDefault="00491247" w:rsidP="00CE5EB9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48000" behindDoc="0" locked="0" layoutInCell="0" allowOverlap="1" wp14:anchorId="76F8700F" wp14:editId="33EFE8D6">
                <wp:simplePos x="0" y="0"/>
                <wp:positionH relativeFrom="column">
                  <wp:posOffset>200025</wp:posOffset>
                </wp:positionH>
                <wp:positionV relativeFrom="paragraph">
                  <wp:posOffset>123825</wp:posOffset>
                </wp:positionV>
                <wp:extent cx="5029200" cy="1564005"/>
                <wp:effectExtent l="0" t="0" r="0" b="0"/>
                <wp:wrapNone/>
                <wp:docPr id="1096" name="Group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9200" cy="1564005"/>
                          <a:chOff x="1980" y="7245"/>
                          <a:chExt cx="7920" cy="2463"/>
                        </a:xfrm>
                      </wpg:grpSpPr>
                      <wps:wsp>
                        <wps:cNvPr id="1097" name="Text Box 887"/>
                        <wps:cNvSpPr txBox="1">
                          <a:spLocks noChangeArrowheads="1"/>
                        </wps:cNvSpPr>
                        <wps:spPr bwMode="auto">
                          <a:xfrm>
                            <a:off x="3225" y="7368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8" name="Text Box 888"/>
                        <wps:cNvSpPr txBox="1">
                          <a:spLocks noChangeArrowheads="1"/>
                        </wps:cNvSpPr>
                        <wps:spPr bwMode="auto">
                          <a:xfrm>
                            <a:off x="7275" y="7245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rFonts w:hint="eastAsia"/>
                                </w:rPr>
                                <w:t>服务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2" name="Line 892"/>
                        <wps:cNvCnPr>
                          <a:cxnSpLocks noChangeShapeType="1"/>
                        </wps:cNvCnPr>
                        <wps:spPr bwMode="auto">
                          <a:xfrm>
                            <a:off x="3960" y="7935"/>
                            <a:ext cx="0" cy="16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3" name="Line 893"/>
                        <wps:cNvCnPr>
                          <a:cxnSpLocks noChangeShapeType="1"/>
                        </wps:cNvCnPr>
                        <wps:spPr bwMode="auto">
                          <a:xfrm>
                            <a:off x="7920" y="7935"/>
                            <a:ext cx="0" cy="16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9" name="Line 899"/>
                        <wps:cNvCnPr>
                          <a:cxnSpLocks noChangeShapeType="1"/>
                        </wps:cNvCnPr>
                        <wps:spPr bwMode="auto">
                          <a:xfrm>
                            <a:off x="3960" y="8414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0" name="Line 900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9000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1" name="Text Box 901"/>
                        <wps:cNvSpPr txBox="1">
                          <a:spLocks noChangeArrowheads="1"/>
                        </wps:cNvSpPr>
                        <wps:spPr bwMode="auto">
                          <a:xfrm>
                            <a:off x="4965" y="8089"/>
                            <a:ext cx="181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DAT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2" name="Text Box 902"/>
                        <wps:cNvSpPr txBox="1">
                          <a:spLocks noChangeArrowheads="1"/>
                        </wps:cNvSpPr>
                        <wps:spPr bwMode="auto">
                          <a:xfrm>
                            <a:off x="4845" y="9165"/>
                            <a:ext cx="190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DATA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5" name="Text Box 905"/>
                        <wps:cNvSpPr txBox="1">
                          <a:spLocks noChangeArrowheads="1"/>
                        </wps:cNvSpPr>
                        <wps:spPr bwMode="auto">
                          <a:xfrm>
                            <a:off x="8100" y="8700"/>
                            <a:ext cx="1800" cy="1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szCs w:val="21"/>
                                </w:rPr>
                                <w:t>返还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6" name="Text Box 906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8616"/>
                            <a:ext cx="162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用户</w:t>
                              </w:r>
                              <w:r>
                                <w:rPr>
                                  <w:szCs w:val="21"/>
                                </w:rPr>
                                <w:t>请求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084" style="position:absolute;left:0;text-align:left;margin-left:15.75pt;margin-top:9.75pt;width:396pt;height:123.15pt;z-index:251648000;mso-position-horizontal-relative:text;mso-position-vertical-relative:text" coordorigin="1980,7245" coordsize="7920,24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" o:allowincell="f">
                <v:shape id="Text Box 887" o:spid="_x0000_s1085" type="#_x0000_t202" style="position:absolute;left:3225;top:736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pq2MEA&#10;AADdAAAADwAAAGRycy9kb3ducmV2LnhtbERPS4vCMBC+L+x/CLPgbU1WdNVqFFEETy4+wdvQjG3Z&#10;ZlKaaOu/N8LC3ubje8503tpS3Kn2hWMNX10Fgjh1puBMw/Gw/hyB8AHZYOmYNDzIw3z2/jbFxLiG&#10;d3Tfh0zEEPYJashDqBIpfZqTRd91FXHkrq62GCKsM2lqbGK4LWVPqW9pseDYkGNFy5zS3/3Najht&#10;r5dzX/1kKzuoGtcqyXYste58tIsJiEBt+Bf/uTcmzlfjIby+iS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fKatjBAAAA3Q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888" o:spid="_x0000_s1086" type="#_x0000_t202" style="position:absolute;left:7275;top:7245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fQ5cUA&#10;AADdAAAADwAAAGRycy9kb3ducmV2LnhtbESPzW7CQAyE75V4h5WRuFSwAbX8BBYElYq48vMAJmuS&#10;iKw3yi4kvH19QOrN1oxnPq82navUk5pQejYwHiWgiDNvS84NXM6/wzmoEJEtVp7JwIsCbNa9jxWm&#10;1rd8pOcp5kpCOKRooIixTrUOWUEOw8jXxKLdfOMwytrk2jbYSrir9CRJptphydJQYE0/BWX308MZ&#10;uB3az+9Fe93Hy+z4Nd1hObv6lzGDfrddgorUxX/z+/pgBT9ZCK58IyP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99DlxQAAAN0AAAAPAAAAAAAAAAAAAAAAAJgCAABkcnMv&#10;ZG93bnJldi54bWxQSwUGAAAAAAQABAD1AAAAigMAAAAA&#10;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FSU</w:t>
                        </w:r>
                        <w:r>
                          <w:rPr>
                            <w:rFonts w:hint="eastAsia"/>
                          </w:rPr>
                          <w:t>服务端</w:t>
                        </w:r>
                      </w:p>
                    </w:txbxContent>
                  </v:textbox>
                </v:shape>
                <v:line id="Line 892" o:spid="_x0000_s1087" style="position:absolute;visibility:visible;mso-wrap-style:square" from="3960,7935" to="3960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G96sUAAADd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8lY/j/Jp4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tG96sUAAADdAAAADwAAAAAAAAAA&#10;AAAAAAChAgAAZHJzL2Rvd25yZXYueG1sUEsFBgAAAAAEAAQA+QAAAJMDAAAAAA==&#10;"/>
                <v:line id="Line 893" o:spid="_x0000_s1088" style="position:absolute;visibility:visible;mso-wrap-style:square" from="7920,7935" to="7920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0YccQAAADd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+TCdy+iSfI+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nRhxxAAAAN0AAAAPAAAAAAAAAAAA&#10;AAAAAKECAABkcnMvZG93bnJldi54bWxQSwUGAAAAAAQABAD5AAAAkgMAAAAA&#10;"/>
                <v:line id="Line 899" o:spid="_x0000_s1089" style="position:absolute;visibility:visible;mso-wrap-style:square" from="3960,8414" to="7920,8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m6j8MAAADdAAAADwAAAGRycy9kb3ducmV2LnhtbERPyWrDMBC9F/oPYgq9NbJ7aGInSig1&#10;gR7aQBZ6nloTy9QaGUtxlL+PCoHc5vHWWayi7cRIg28dK8gnGQji2umWGwWH/fplBsIHZI2dY1Jw&#10;IQ+r5ePDAkvtzrylcRcakULYl6jAhNCXUvrakEU/cT1x4o5usBgSHBqpBzyncNvJ1yx7kxZbTg0G&#10;e/owVP/tTlbB1FRbOZXV135TjW1exO/481so9fwU3+cgAsVwF9/cnzrNz7MC/r9JJ8jl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5uo/DAAAA3QAAAA8AAAAAAAAAAAAA&#10;AAAAoQIAAGRycy9kb3ducmV2LnhtbFBLBQYAAAAABAAEAPkAAACRAwAAAAA=&#10;">
                  <v:stroke endarrow="block"/>
                </v:line>
                <v:line id="Line 900" o:spid="_x0000_s1090" style="position:absolute;flip:x;visibility:visible;mso-wrap-style:square" from="3960,9000" to="7920,9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QdfsYAAADdAAAADwAAAGRycy9kb3ducmV2LnhtbESPQUvDQBCF74L/YRnBS7CbtCA1dlu0&#10;tVCQHlo9eByyYxLMzobstI3/3jkUvM1j3vfmzWI1hs6caUhtZAfFJAdDXEXfcu3g82P7MAeTBNlj&#10;F5kc/FKC1fL2ZoGljxc+0PkotdEQTiU6aET60tpUNRQwTWJPrLvvOAQUlUNt/YAXDQ+dneb5ow3Y&#10;sl5osKd1Q9XP8RS0xnbPm9ksew02y57o7UvecyvO3d+NL89ghEb5N1/pnVeuKLS/fqMj2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S0HX7GAAAA3QAAAA8AAAAAAAAA&#10;AAAAAAAAoQIAAGRycy9kb3ducmV2LnhtbFBLBQYAAAAABAAEAPkAAACUAwAAAAA=&#10;">
                  <v:stroke endarrow="block"/>
                </v:line>
                <v:shape id="Text Box 901" o:spid="_x0000_s1091" type="#_x0000_t202" style="position:absolute;left:4965;top:8089;width:181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1b8MQA&#10;AADdAAAADwAAAGRycy9kb3ducmV2LnhtbERP0WoCMRB8L/QfwhZ86yUVK/Z6UUpF8KmitoW+LZf1&#10;7uhlEy7RO//eCILztMvszOwUi8G24kRdaBxreMkUCOLSmYYrDd/71fMMRIjIBlvHpOFMARbzx4cC&#10;c+N63tJpFyuRTDjkqKGO0edShrImiyFznjhxB9dZjGntKmk67JO5beVYqam02HBKqNHTZ03l/+5o&#10;Nfx8Hf5+J2pTLe2r792gJNs3qfXoafh4BxFpiPfjm3pt0vsJcG2TRpDz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dW/DEAAAA3QAAAA8AAAAAAAAAAAAAAAAAmAIAAGRycy9k&#10;b3ducmV2LnhtbFBLBQYAAAAABAAEAPUAAACJAwAAAAA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DATA</w:t>
                        </w:r>
                      </w:p>
                    </w:txbxContent>
                  </v:textbox>
                </v:shape>
                <v:shape id="Text Box 902" o:spid="_x0000_s1092" type="#_x0000_t202" style="position:absolute;left:4845;top:9165;width:190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/Fh8EA&#10;AADdAAAADwAAAGRycy9kb3ducmV2LnhtbERPS4vCMBC+C/6HMMLeNKnsilajyC6Cp118grehGdti&#10;MylNtPXfbxYWvM3H95zFqrOVeFDjS8cakpECQZw5U3Ku4XjYDKcgfEA2WDkmDU/ysFr2ewtMjWt5&#10;R499yEUMYZ+ihiKEOpXSZwVZ9CNXE0fu6hqLIcIml6bBNobbSo6VmkiLJceGAmv6LCi77e9Ww+n7&#10;ejm/q5/8y37UreuUZDuTWr8NuvUcRKAuvMT/7q2J85NkDH/fxBPk8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yPxYfBAAAA3Q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DATA_ACK</w:t>
                        </w:r>
                      </w:p>
                    </w:txbxContent>
                  </v:textbox>
                </v:shape>
                <v:shape id="Text Box 905" o:spid="_x0000_s1093" type="#_x0000_t202" style="position:absolute;left:8100;top:8700;width:1800;height:1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Zd88IA&#10;AADdAAAADwAAAGRycy9kb3ducmV2LnhtbERPTWvCQBC9C/6HZQrezG6kik1dRSwFT4raFnobsmMS&#10;mp0N2a2J/94VBG/zeJ+zWPW2FhdqfeVYQ5ooEMS5MxUXGr5On+M5CB+QDdaOScOVPKyWw8ECM+M6&#10;PtDlGAoRQ9hnqKEMocmk9HlJFn3iGuLInV1rMUTYFtK02MVwW8uJUjNpseLYUGJDm5Lyv+O/1fC9&#10;O//+vKp98WGnTed6Jdm+Sa1HL/36HUSgPjzFD/fWxPlpOoX7N/EEub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Zl3z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>
                          <w:rPr>
                            <w:szCs w:val="21"/>
                          </w:rPr>
                          <w:t>返还数据</w:t>
                        </w:r>
                      </w:p>
                    </w:txbxContent>
                  </v:textbox>
                </v:shape>
                <v:shape id="Text Box 906" o:spid="_x0000_s1094" type="#_x0000_t202" style="position:absolute;left:1980;top:8616;width:162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TDhMIA&#10;AADdAAAADwAAAGRycy9kb3ducmV2LnhtbERPTWvCQBC9F/wPyxS8NbuRKhpdRSwFT0q1FbwN2TEJ&#10;zc6G7NbEf+8KBW/zeJ+zWPW2FldqfeVYQ5ooEMS5MxUXGr6Pn29TED4gG6wdk4YbeVgtBy8LzIzr&#10;+Iuuh1CIGMI+Qw1lCE0mpc9LsugT1xBH7uJaiyHCtpCmxS6G21qOlJpIixXHhhIb2pSU/x7+rIaf&#10;3eV8elf74sOOm871SrKdSa2Hr/16DiJQH57if/fWxPlpOoHHN/EEub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tMOE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用户</w:t>
                        </w:r>
                        <w:r>
                          <w:rPr>
                            <w:szCs w:val="21"/>
                          </w:rPr>
                          <w:t>请求数据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15C4171D" wp14:editId="1EB75DF2">
                <wp:extent cx="5229225" cy="1838325"/>
                <wp:effectExtent l="0" t="0" r="0" b="0"/>
                <wp:docPr id="1095" name="画布 10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605D7808" id="画布 1014" o:spid="_x0000_s1026" editas="canvas" style="width:411.75pt;height:144.75pt;mso-position-horizontal-relative:char;mso-position-vertical-relative:line" coordsize="52292,18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9B0v1N4AAAAFAQAADwAAAAAAAAAAAAAAAABjAwAAZHJzL2Rv&#10;d25yZXYueG1sUEsFBgAAAAAEAAQA8wAAAG4EAAAAAA==&#10;">
                <v:shape id="_x0000_s1027" type="#_x0000_t75" style="position:absolute;width:52292;height:1838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CE5EB9" w:rsidRDefault="00CE5EB9" w:rsidP="00CE5EB9">
      <w:pPr>
        <w:pStyle w:val="a7"/>
        <w:ind w:left="2"/>
        <w:rPr>
          <w:color w:val="000000"/>
        </w:rPr>
      </w:pPr>
      <w:r w:rsidRPr="00FC1E7C">
        <w:rPr>
          <w:rFonts w:hint="eastAsia"/>
          <w:color w:val="000000"/>
        </w:rPr>
        <w:t>用户请求</w:t>
      </w:r>
      <w:r w:rsidR="00E60A6D">
        <w:rPr>
          <w:rFonts w:hint="eastAsia"/>
          <w:color w:val="000000"/>
        </w:rPr>
        <w:t>监控点</w:t>
      </w:r>
      <w:r w:rsidRPr="00FC1E7C">
        <w:rPr>
          <w:rFonts w:hint="eastAsia"/>
          <w:color w:val="000000"/>
        </w:rPr>
        <w:t>数据过程</w:t>
      </w:r>
    </w:p>
    <w:p w:rsidR="009262F3" w:rsidRPr="00FC1E7C" w:rsidRDefault="009262F3" w:rsidP="009262F3">
      <w:pPr>
        <w:pStyle w:val="af5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用户请求监控点</w:t>
      </w:r>
      <w:r>
        <w:rPr>
          <w:rFonts w:hint="eastAsia"/>
          <w:color w:val="000000"/>
          <w:sz w:val="24"/>
          <w:szCs w:val="24"/>
        </w:rPr>
        <w:t>历史</w:t>
      </w:r>
      <w:r>
        <w:rPr>
          <w:color w:val="000000"/>
          <w:sz w:val="24"/>
          <w:szCs w:val="24"/>
        </w:rPr>
        <w:t>数据</w:t>
      </w:r>
    </w:p>
    <w:p w:rsidR="009262F3" w:rsidRPr="00FC1E7C" w:rsidRDefault="009262F3" w:rsidP="009262F3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</w:t>
      </w:r>
      <w:r w:rsidR="00157AC9">
        <w:rPr>
          <w:color w:val="000000"/>
          <w:sz w:val="24"/>
          <w:szCs w:val="24"/>
        </w:rPr>
        <w:t>向服务端发送所需数据的标识，服务端向客户端发送客户要求</w:t>
      </w:r>
      <w:r w:rsidR="00157AC9">
        <w:rPr>
          <w:rFonts w:hint="eastAsia"/>
          <w:color w:val="000000"/>
          <w:sz w:val="24"/>
          <w:szCs w:val="24"/>
        </w:rPr>
        <w:t>的时间段内的</w:t>
      </w:r>
      <w:r>
        <w:rPr>
          <w:color w:val="000000"/>
          <w:sz w:val="24"/>
          <w:szCs w:val="24"/>
        </w:rPr>
        <w:t>监控点</w:t>
      </w:r>
      <w:r w:rsidRPr="00FC1E7C">
        <w:rPr>
          <w:color w:val="000000"/>
          <w:sz w:val="24"/>
          <w:szCs w:val="24"/>
        </w:rPr>
        <w:t>的</w:t>
      </w:r>
      <w:r w:rsidR="00157AC9">
        <w:rPr>
          <w:rFonts w:hint="eastAsia"/>
          <w:color w:val="000000"/>
          <w:sz w:val="24"/>
          <w:szCs w:val="24"/>
        </w:rPr>
        <w:t>历史</w:t>
      </w:r>
      <w:r w:rsidR="00833A2B">
        <w:rPr>
          <w:color w:val="000000"/>
          <w:sz w:val="24"/>
          <w:szCs w:val="24"/>
        </w:rPr>
        <w:t>状态信息</w:t>
      </w:r>
      <w:r w:rsidR="00833A2B">
        <w:rPr>
          <w:rFonts w:hint="eastAsia"/>
          <w:color w:val="000000"/>
          <w:sz w:val="24"/>
          <w:szCs w:val="24"/>
        </w:rPr>
        <w:t>，按轮询周期（1小时），一个轮询周期只取1个点。</w:t>
      </w:r>
    </w:p>
    <w:p w:rsidR="009262F3" w:rsidRPr="00FC1E7C" w:rsidRDefault="009262F3" w:rsidP="009262F3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79744" behindDoc="0" locked="0" layoutInCell="0" allowOverlap="1" wp14:anchorId="151A5ED2" wp14:editId="2FB453CA">
                <wp:simplePos x="0" y="0"/>
                <wp:positionH relativeFrom="column">
                  <wp:posOffset>200025</wp:posOffset>
                </wp:positionH>
                <wp:positionV relativeFrom="paragraph">
                  <wp:posOffset>127635</wp:posOffset>
                </wp:positionV>
                <wp:extent cx="5029200" cy="1516380"/>
                <wp:effectExtent l="0" t="0" r="0" b="7620"/>
                <wp:wrapNone/>
                <wp:docPr id="1" name="Group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9200" cy="1516380"/>
                          <a:chOff x="1980" y="7245"/>
                          <a:chExt cx="7920" cy="2388"/>
                        </a:xfrm>
                      </wpg:grpSpPr>
                      <wps:wsp>
                        <wps:cNvPr id="2" name="Text Box 887"/>
                        <wps:cNvSpPr txBox="1">
                          <a:spLocks noChangeArrowheads="1"/>
                        </wps:cNvSpPr>
                        <wps:spPr bwMode="auto">
                          <a:xfrm>
                            <a:off x="3225" y="7368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9262F3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888"/>
                        <wps:cNvSpPr txBox="1">
                          <a:spLocks noChangeArrowheads="1"/>
                        </wps:cNvSpPr>
                        <wps:spPr bwMode="auto">
                          <a:xfrm>
                            <a:off x="7275" y="7245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9262F3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rFonts w:hint="eastAsia"/>
                                </w:rPr>
                                <w:t>服务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Line 892"/>
                        <wps:cNvCnPr>
                          <a:cxnSpLocks noChangeShapeType="1"/>
                        </wps:cNvCnPr>
                        <wps:spPr bwMode="auto">
                          <a:xfrm>
                            <a:off x="3960" y="7935"/>
                            <a:ext cx="0" cy="16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893"/>
                        <wps:cNvCnPr>
                          <a:cxnSpLocks noChangeShapeType="1"/>
                        </wps:cNvCnPr>
                        <wps:spPr bwMode="auto">
                          <a:xfrm>
                            <a:off x="7920" y="7935"/>
                            <a:ext cx="0" cy="16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899"/>
                        <wps:cNvCnPr>
                          <a:cxnSpLocks noChangeShapeType="1"/>
                        </wps:cNvCnPr>
                        <wps:spPr bwMode="auto">
                          <a:xfrm>
                            <a:off x="3960" y="8414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900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9000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Text Box 901"/>
                        <wps:cNvSpPr txBox="1">
                          <a:spLocks noChangeArrowheads="1"/>
                        </wps:cNvSpPr>
                        <wps:spPr bwMode="auto">
                          <a:xfrm>
                            <a:off x="4965" y="8089"/>
                            <a:ext cx="181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9262F3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HIS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DAT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902"/>
                        <wps:cNvSpPr txBox="1">
                          <a:spLocks noChangeArrowheads="1"/>
                        </wps:cNvSpPr>
                        <wps:spPr bwMode="auto">
                          <a:xfrm>
                            <a:off x="4845" y="9165"/>
                            <a:ext cx="231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9262F3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HISDATA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905"/>
                        <wps:cNvSpPr txBox="1">
                          <a:spLocks noChangeArrowheads="1"/>
                        </wps:cNvSpPr>
                        <wps:spPr bwMode="auto">
                          <a:xfrm>
                            <a:off x="8100" y="8400"/>
                            <a:ext cx="1800" cy="1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9262F3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szCs w:val="21"/>
                                </w:rPr>
                                <w:t>返还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906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8616"/>
                            <a:ext cx="162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9262F3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用户</w:t>
                              </w:r>
                              <w:r>
                                <w:rPr>
                                  <w:szCs w:val="21"/>
                                </w:rPr>
                                <w:t>请求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095" style="position:absolute;left:0;text-align:left;margin-left:15.75pt;margin-top:10.05pt;width:396pt;height:119.4pt;z-index:251679744;mso-position-horizontal-relative:text;mso-position-vertical-relative:text" coordorigin="1980,7245" coordsize="7920,2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" o:allowincell="f">
                <v:shape id="Text Box 887" o:spid="_x0000_s1096" type="#_x0000_t202" style="position:absolute;left:3225;top:736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OtKMEA&#10;AADaAAAADwAAAGRycy9kb3ducmV2LnhtbESPT4vCMBTE74LfITzBmyaKiluNIrsInhT/7MLeHs2z&#10;LTYvpYm2fnuzsOBxmJnfMMt1a0vxoNoXjjWMhgoEcepMwZmGy3k7mIPwAdlg6Zg0PMnDetXtLDEx&#10;ruEjPU4hExHCPkENeQhVIqVPc7Loh64ijt7V1RZDlHUmTY1NhNtSjpWaSYsFx4UcK/rMKb2d7lbD&#10;9/76+zNRh+zLTqvGtUqy/ZBa93vtZgEiUBve4f/2zmgYw9+VeAPk6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TrSjBAAAA2g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9262F3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888" o:spid="_x0000_s1097" type="#_x0000_t202" style="position:absolute;left:7275;top:7245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<v:textbox>
                    <w:txbxContent>
                      <w:p w:rsidR="00B75A26" w:rsidRPr="006644DF" w:rsidRDefault="00B75A26" w:rsidP="009262F3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FSU</w:t>
                        </w:r>
                        <w:r>
                          <w:rPr>
                            <w:rFonts w:hint="eastAsia"/>
                          </w:rPr>
                          <w:t>服务端</w:t>
                        </w:r>
                      </w:p>
                    </w:txbxContent>
                  </v:textbox>
                </v:shape>
                <v:line id="Line 892" o:spid="_x0000_s1098" style="position:absolute;visibility:visible;mso-wrap-style:square" from="3960,7935" to="3960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<v:line id="Line 893" o:spid="_x0000_s1099" style="position:absolute;visibility:visible;mso-wrap-style:square" from="7920,7935" to="7920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<v:line id="Line 899" o:spid="_x0000_s1100" style="position:absolute;visibility:visible;mso-wrap-style:square" from="3960,8414" to="7920,8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ipTMIAAADaAAAADwAAAGRycy9kb3ducmV2LnhtbESPQWsCMRSE7wX/Q3hCbzWrB62rUcRF&#10;8FALaun5uXluFjcvyyau6b9vhEKPw8x8wyzX0Taip87XjhWMRxkI4tLpmisFX+fd2zsIH5A1No5J&#10;wQ95WK8GL0vMtXvwkfpTqESCsM9RgQmhzaX0pSGLfuRa4uRdXWcxJNlVUnf4SHDbyEmWTaXFmtOC&#10;wZa2hsrb6W4VzExxlDNZfJw/i74ez+Mhfl/mSr0O42YBIlAM/+G/9l4rmMLzSroBcvU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XipTMIAAADaAAAADwAAAAAAAAAAAAAA&#10;AAChAgAAZHJzL2Rvd25yZXYueG1sUEsFBgAAAAAEAAQA+QAAAJADAAAAAA==&#10;">
                  <v:stroke endarrow="block"/>
                </v:line>
                <v:line id="Line 900" o:spid="_x0000_s1101" style="position:absolute;flip:x;visibility:visible;mso-wrap-style:square" from="3960,9000" to="7920,9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0pU8AAAADaAAAADwAAAGRycy9kb3ducmV2LnhtbERPTWvCQBC9F/wPyxR6CXXTCtpGV7FV&#10;QSg9GD30OGTHJDQ7G7JTjf/eFYQeH+97tuhdo07UhdqzgZdhCoq48Lbm0sBhv3l+AxUE2WLjmQxc&#10;KMBiPniYYWb9mXd0yqVUMYRDhgYqkTbTOhQVOQxD3xJH7ug7hxJhV2rb4TmGu0a/pulYO6w5NlTY&#10;0mdFxW/+5+KMzTevRqPkw+kkeaf1j3ylWox5euyXU1BCvfyL7+6tNTCB25XoBz2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DtKVPAAAAA2gAAAA8AAAAAAAAAAAAAAAAA&#10;oQIAAGRycy9kb3ducmV2LnhtbFBLBQYAAAAABAAEAPkAAACOAwAAAAA=&#10;">
                  <v:stroke endarrow="block"/>
                </v:line>
                <v:shape id="Text Box 901" o:spid="_x0000_s1102" type="#_x0000_t202" style="position:absolute;left:4965;top:8089;width:181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    <v:textbox>
                    <w:txbxContent>
                      <w:p w:rsidR="00B75A26" w:rsidRPr="006644DF" w:rsidRDefault="00B75A26" w:rsidP="009262F3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</w:t>
                        </w: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HIS</w:t>
                        </w:r>
                        <w:r>
                          <w:rPr>
                            <w:color w:val="000000"/>
                            <w:szCs w:val="21"/>
                          </w:rPr>
                          <w:t>DATA</w:t>
                        </w:r>
                      </w:p>
                    </w:txbxContent>
                  </v:textbox>
                </v:shape>
                <v:shape id="Text Box 902" o:spid="_x0000_s1103" type="#_x0000_t202" style="position:absolute;left:4845;top:9165;width:231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9262F3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HISDATA_ACK</w:t>
                        </w:r>
                      </w:p>
                    </w:txbxContent>
                  </v:textbox>
                </v:shape>
                <v:shape id="Text Box 905" o:spid="_x0000_s1104" type="#_x0000_t202" style="position:absolute;left:8100;top:8400;width:1800;height:1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V+c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6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A1fnEAAAA2wAAAA8AAAAAAAAAAAAAAAAAmAIAAGRycy9k&#10;b3ducmV2LnhtbFBLBQYAAAAABAAEAPUAAACJAwAAAAA=&#10;" filled="f" stroked="f">
                  <v:textbox>
                    <w:txbxContent>
                      <w:p w:rsidR="00B75A26" w:rsidRPr="006644DF" w:rsidRDefault="00B75A26" w:rsidP="009262F3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>
                          <w:rPr>
                            <w:szCs w:val="21"/>
                          </w:rPr>
                          <w:t>返还数据</w:t>
                        </w:r>
                      </w:p>
                    </w:txbxContent>
                  </v:textbox>
                </v:shape>
                <v:shape id="Text Box 906" o:spid="_x0000_s1105" type="#_x0000_t202" style="position:absolute;left:1980;top:8616;width:162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      <v:textbox>
                    <w:txbxContent>
                      <w:p w:rsidR="00B75A26" w:rsidRPr="006644DF" w:rsidRDefault="00B75A26" w:rsidP="009262F3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用户</w:t>
                        </w:r>
                        <w:r>
                          <w:rPr>
                            <w:szCs w:val="21"/>
                          </w:rPr>
                          <w:t>请求数据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33FF3A62" wp14:editId="616F9ED0">
                <wp:extent cx="5229225" cy="1838325"/>
                <wp:effectExtent l="0" t="0" r="0" b="0"/>
                <wp:docPr id="12" name="画布 10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>
            <w:pict>
              <v:group id="画布 1014" o:spid="_x0000_s1026" editas="canvas" style="width:411.75pt;height:144.75pt;mso-position-horizontal-relative:char;mso-position-vertical-relative:line" coordsize="52292,18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9B0v1N4AAAAFAQAADwAAAAAAAAAAAAAAAABjAwAAZHJzL2Rv&#10;d25yZXYueG1sUEsFBgAAAAAEAAQA8wAAAG4EAAAAAA==&#10;">
                <v:shape id="_x0000_s1027" type="#_x0000_t75" style="position:absolute;width:52292;height:1838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9262F3" w:rsidRPr="00FC1E7C" w:rsidRDefault="009262F3" w:rsidP="009262F3">
      <w:pPr>
        <w:pStyle w:val="a7"/>
      </w:pPr>
      <w:r w:rsidRPr="00FC1E7C">
        <w:rPr>
          <w:rFonts w:hint="eastAsia"/>
        </w:rPr>
        <w:t>用户请求</w:t>
      </w:r>
      <w:r>
        <w:rPr>
          <w:rFonts w:hint="eastAsia"/>
        </w:rPr>
        <w:t>监控点历史</w:t>
      </w:r>
      <w:r w:rsidRPr="00FC1E7C">
        <w:rPr>
          <w:rFonts w:hint="eastAsia"/>
        </w:rPr>
        <w:t>数据过程</w:t>
      </w:r>
    </w:p>
    <w:p w:rsidR="009262F3" w:rsidRPr="009262F3" w:rsidRDefault="009262F3" w:rsidP="009262F3">
      <w:pPr>
        <w:pStyle w:val="affff1"/>
        <w:ind w:firstLine="420"/>
      </w:pPr>
    </w:p>
    <w:p w:rsidR="00CE5EB9" w:rsidRPr="00FC1E7C" w:rsidRDefault="00CE5EB9" w:rsidP="00CE5EB9">
      <w:pPr>
        <w:rPr>
          <w:color w:val="000000"/>
        </w:rPr>
      </w:pPr>
    </w:p>
    <w:p w:rsidR="00CE5EB9" w:rsidRPr="00FC1E7C" w:rsidRDefault="00CE5EB9" w:rsidP="00CE5EB9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请求写监控点的</w:t>
      </w:r>
      <w:r w:rsidR="008B420E">
        <w:rPr>
          <w:rFonts w:hint="eastAsia"/>
          <w:color w:val="000000"/>
          <w:sz w:val="24"/>
          <w:szCs w:val="24"/>
        </w:rPr>
        <w:t>设置</w:t>
      </w:r>
      <w:r w:rsidRPr="00FC1E7C">
        <w:rPr>
          <w:color w:val="000000"/>
          <w:sz w:val="24"/>
          <w:szCs w:val="24"/>
        </w:rPr>
        <w:t>值</w:t>
      </w:r>
    </w:p>
    <w:p w:rsidR="00CE5EB9" w:rsidRPr="00FC1E7C" w:rsidRDefault="00CE5EB9" w:rsidP="00A82BE0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向服务端发送监控点的标识ID和新</w:t>
      </w:r>
      <w:r w:rsidR="008B420E">
        <w:rPr>
          <w:rFonts w:hint="eastAsia"/>
          <w:color w:val="000000"/>
          <w:sz w:val="24"/>
          <w:szCs w:val="24"/>
        </w:rPr>
        <w:t>设置</w:t>
      </w:r>
      <w:r w:rsidR="008B420E">
        <w:rPr>
          <w:color w:val="000000"/>
          <w:sz w:val="24"/>
          <w:szCs w:val="24"/>
        </w:rPr>
        <w:t>值，服务端</w:t>
      </w:r>
      <w:r w:rsidR="008B420E">
        <w:rPr>
          <w:rFonts w:hint="eastAsia"/>
          <w:color w:val="000000"/>
          <w:sz w:val="24"/>
          <w:szCs w:val="24"/>
        </w:rPr>
        <w:t>设置</w:t>
      </w:r>
      <w:r w:rsidR="008B420E">
        <w:rPr>
          <w:color w:val="000000"/>
          <w:sz w:val="24"/>
          <w:szCs w:val="24"/>
        </w:rPr>
        <w:t>监控点的新设置值并向客户端</w:t>
      </w:r>
      <w:r w:rsidR="008B420E">
        <w:rPr>
          <w:rFonts w:hint="eastAsia"/>
          <w:color w:val="000000"/>
          <w:sz w:val="24"/>
          <w:szCs w:val="24"/>
        </w:rPr>
        <w:t>返回成功</w:t>
      </w:r>
      <w:r w:rsidR="008B420E">
        <w:rPr>
          <w:color w:val="000000"/>
          <w:sz w:val="24"/>
          <w:szCs w:val="24"/>
        </w:rPr>
        <w:t>与否</w:t>
      </w:r>
      <w:r w:rsidRPr="00FC1E7C">
        <w:rPr>
          <w:color w:val="000000"/>
          <w:sz w:val="24"/>
          <w:szCs w:val="24"/>
        </w:rPr>
        <w:t>。</w:t>
      </w:r>
    </w:p>
    <w:p w:rsidR="00CE5EB9" w:rsidRPr="00FC1E7C" w:rsidRDefault="00491247" w:rsidP="00CE5EB9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49024" behindDoc="0" locked="0" layoutInCell="0" allowOverlap="1" wp14:anchorId="6A1102CB" wp14:editId="29A5220E">
                <wp:simplePos x="0" y="0"/>
                <wp:positionH relativeFrom="column">
                  <wp:posOffset>342900</wp:posOffset>
                </wp:positionH>
                <wp:positionV relativeFrom="paragraph">
                  <wp:posOffset>153670</wp:posOffset>
                </wp:positionV>
                <wp:extent cx="4800600" cy="1178560"/>
                <wp:effectExtent l="0" t="0" r="0" b="6985"/>
                <wp:wrapNone/>
                <wp:docPr id="995" name="Group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00600" cy="1178560"/>
                          <a:chOff x="2340" y="2618"/>
                          <a:chExt cx="7560" cy="1856"/>
                        </a:xfrm>
                      </wpg:grpSpPr>
                      <wps:wsp>
                        <wps:cNvPr id="996" name="Text Box 908"/>
                        <wps:cNvSpPr txBox="1">
                          <a:spLocks noChangeArrowheads="1"/>
                        </wps:cNvSpPr>
                        <wps:spPr bwMode="auto">
                          <a:xfrm>
                            <a:off x="3600" y="2618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7" name="Text Box 909"/>
                        <wps:cNvSpPr txBox="1">
                          <a:spLocks noChangeArrowheads="1"/>
                        </wps:cNvSpPr>
                        <wps:spPr bwMode="auto">
                          <a:xfrm>
                            <a:off x="7560" y="2618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8" name="Line 910"/>
                        <wps:cNvCnPr>
                          <a:cxnSpLocks noChangeShapeType="1"/>
                        </wps:cNvCnPr>
                        <wps:spPr bwMode="auto">
                          <a:xfrm>
                            <a:off x="4140" y="339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9" name="Line 911"/>
                        <wps:cNvCnPr>
                          <a:cxnSpLocks noChangeShapeType="1"/>
                        </wps:cNvCnPr>
                        <wps:spPr bwMode="auto">
                          <a:xfrm flipH="1">
                            <a:off x="4140" y="3710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0" name="Text Box 912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3086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SET_POIN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1" name="Line 913"/>
                        <wps:cNvCnPr>
                          <a:cxnSpLocks noChangeShapeType="1"/>
                        </wps:cNvCnPr>
                        <wps:spPr bwMode="auto">
                          <a:xfrm>
                            <a:off x="4140" y="3086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2" name="Line 914"/>
                        <wps:cNvCnPr>
                          <a:cxnSpLocks noChangeShapeType="1"/>
                        </wps:cNvCnPr>
                        <wps:spPr bwMode="auto">
                          <a:xfrm>
                            <a:off x="8100" y="3156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3" name="Text Box 915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3710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SET_POINT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4" name="Text Box 916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315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设置数据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5" name="Text Box 917"/>
                        <wps:cNvSpPr txBox="1">
                          <a:spLocks noChangeArrowheads="1"/>
                        </wps:cNvSpPr>
                        <wps:spPr bwMode="auto">
                          <a:xfrm>
                            <a:off x="8280" y="3468"/>
                            <a:ext cx="162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CE5EB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设置成功与否标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07" o:spid="_x0000_s1106" style="position:absolute;left:0;text-align:left;margin-left:27pt;margin-top:12.1pt;width:378pt;height:92.8pt;z-index:251649024;mso-position-horizontal-relative:text;mso-position-vertical-relative:text" coordorigin="2340,2618" coordsize="756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" o:allowincell="f">
                <v:shape id="Text Box 908" o:spid="_x0000_s1107" type="#_x0000_t202" style="position:absolute;left:3600;top:261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Huu8QA&#10;AADcAAAADwAAAGRycy9kb3ducmV2LnhtbESPT4vCMBTE7wt+h/AEb2viomK7RpEVwZOy/lnY26N5&#10;tmWbl9JEW7+9ERY8DjPzG2a+7GwlbtT40rGG0VCBIM6cKTnXcDpu3mcgfEA2WDkmDXfysFz03uaY&#10;GtfyN90OIRcRwj5FDUUIdSqlzwqy6IeuJo7exTUWQ5RNLk2DbYTbSn4oNZUWS44LBdb0VVD2d7ha&#10;Defd5fdnrPb52k7q1nVKsk2k1oN+t/oEEagLr/B/e2s0JMkUnmfi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h7rvEAAAA3AAAAA8AAAAAAAAAAAAAAAAAmAIAAGRycy9k&#10;b3ducmV2LnhtbFBLBQYAAAAABAAEAPUAAACJAwAAAAA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909" o:spid="_x0000_s1108" type="#_x0000_t202" style="position:absolute;left:7560;top:261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Eb0cMA&#10;AADcAAAADwAAAGRycy9kb3ducmV2LnhtbESP0YrCMBRE34X9h3CFfRFNd1G77RrFXVB8rfoB1+ba&#10;Fpub0kRb/94Igo/DzJxhFqve1OJGrassK/iaRCCIc6srLhQcD5vxDwjnkTXWlknBnRyslh+DBaba&#10;dpzRbe8LESDsUlRQet+kUrq8JINuYhvi4J1ta9AH2RZSt9gFuKnldxTNpcGKw0KJDf2XlF/2V6Pg&#10;vOtGs6Q7bf0xzqbzP6zik70r9Tns178gPPX+HX61d1pBksTwPBOO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mEb0cMAAADcAAAADwAAAAAAAAAAAAAAAACYAgAAZHJzL2Rv&#10;d25yZXYueG1sUEsFBgAAAAAEAAQA9QAAAIgDAAAAAA==&#10;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910" o:spid="_x0000_s1109" style="position:absolute;visibility:visible;mso-wrap-style:square" from="4140,3398" to="8100,3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MQ+MEAAADcAAAADwAAAGRycy9kb3ducmV2LnhtbERPz2vCMBS+D/wfwhO8zVQPulajiEXY&#10;YRPUsfOzeTbF5qU0Wc3+++Ug7Pjx/V5vo23FQL1vHCuYTTMQxJXTDdcKvi6H1zcQPiBrbB2Tgl/y&#10;sN2MXtZYaPfgEw3nUIsUwr5ABSaErpDSV4Ys+qnriBN3c73FkGBfS93jI4XbVs6zbCEtNpwaDHa0&#10;N1Tdzz9WwdKUJ7mU5cflWA7NLI+f8fuaKzUZx90KRKAY/sVP97tWkOdpbTqTjoDc/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oxD4wQAAANwAAAAPAAAAAAAAAAAAAAAA&#10;AKECAABkcnMvZG93bnJldi54bWxQSwUGAAAAAAQABAD5AAAAjwMAAAAA&#10;">
                  <v:stroke endarrow="block"/>
                </v:line>
                <v:line id="Line 911" o:spid="_x0000_s1110" style="position:absolute;flip:x;visibility:visible;mso-wrap-style:square" from="4140,3710" to="8100,3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Dy8MQAAADcAAAADwAAAGRycy9kb3ducmV2LnhtbESPQWvCQBCF7wX/wzKCl1A3VRCTuoq2&#10;CoL0UO2hxyE7JsHsbMhONf57t1Do8fHmfW/eYtW7Rl2pC7VnAy/jFBRx4W3NpYGv0+55DioIssXG&#10;Mxm4U4DVcvC0wNz6G3/S9SilihAOORqoRNpc61BU5DCMfUscvbPvHEqUXalth7cId42epOlMO6w5&#10;NlTY0ltFxeX44+Ibuw9+n06TjdNJktH2Ww6pFmNGw379Ckqol//jv/TeGsiyDH7HRALo5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kPLwxAAAANwAAAAPAAAAAAAAAAAA&#10;AAAAAKECAABkcnMvZG93bnJldi54bWxQSwUGAAAAAAQABAD5AAAAkgMAAAAA&#10;">
                  <v:stroke endarrow="block"/>
                </v:line>
                <v:shape id="Text Box 912" o:spid="_x0000_s1111" type="#_x0000_t202" style="position:absolute;left:4500;top:3086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lnK8UA&#10;AADdAAAADwAAAGRycy9kb3ducmV2LnhtbESPQWvCQBCF74L/YRmhN921tKKpq4hF6KnF2Aq9Ddkx&#10;CWZnQ3Y16b/vHAq9zfDevPfNejv4Rt2pi3VgC/OZAUVcBFdzaeHzdJguQcWE7LAJTBZ+KMJ2Mx6t&#10;MXOh5yPd81QqCeGYoYUqpTbTOhYVeYyz0BKLdgmdxyRrV2rXYS/hvtGPxiy0x5qlocKW9hUV1/zm&#10;LXy9X77PT+ajfPXPbR8Go9mvtLUPk2H3AirRkP7Nf9dvTvCNEX75Rkb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KWcr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color w:val="000000"/>
                            <w:szCs w:val="21"/>
                          </w:rPr>
                          <w:t>SET_POINT</w:t>
                        </w:r>
                      </w:p>
                    </w:txbxContent>
                  </v:textbox>
                </v:shape>
                <v:line id="Line 913" o:spid="_x0000_s1112" style="position:absolute;visibility:visible;mso-wrap-style:square" from="4140,3086" to="4140,4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IsAMUAAADdAAAADwAAAGRycy9kb3ducmV2LnhtbERP32vCMBB+H+x/CDfY20zcoIxqFNkY&#10;qA+iTtDHsznbuuZSkqzt/vtFGOztPr6fN50PthEd+VA71jAeKRDEhTM1lxoOnx9PryBCRDbYOCYN&#10;PxRgPru/m2JuXM876vaxFCmEQ44aqhjbXMpQVGQxjFxLnLiL8xZjgr6UxmOfwm0jn5XKpMWaU0OF&#10;Lb1VVHztv62Gzcs26xar9XI4rrJz8b47n6691/rxYVhMQEQa4r/4z700ab5SY7h9k06Qs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OIsAMUAAADdAAAADwAAAAAAAAAA&#10;AAAAAAChAgAAZHJzL2Rvd25yZXYueG1sUEsFBgAAAAAEAAQA+QAAAJMDAAAAAA==&#10;"/>
                <v:line id="Line 914" o:spid="_x0000_s1113" style="position:absolute;visibility:visible;mso-wrap-style:square" from="8100,3156" to="8100,4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Cyd8UAAADdAAAADwAAAGRycy9kb3ducmV2LnhtbERP32vCMBB+F/wfwgl700QHZVSjiDLQ&#10;PYzpBvPxbG5tZ3MpSdZ2//0yGOztPr6ft9oMthEd+VA71jCfKRDEhTM1lxreXh+nDyBCRDbYOCYN&#10;3xRgsx6PVpgb1/OJunMsRQrhkKOGKsY2lzIUFVkMM9cSJ+7DeYsxQV9K47FP4baRC6UyabHm1FBh&#10;S7uKitv5y2p4vn/Juu3x6TC8H7NrsT9dL5+91/puMmyXICIN8V/85z6YNF+pBfx+k06Q6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Cyd8UAAADdAAAADwAAAAAAAAAA&#10;AAAAAAChAgAAZHJzL2Rvd25yZXYueG1sUEsFBgAAAAAEAAQA+QAAAJMDAAAAAA==&#10;"/>
                <v:shape id="Text Box 915" o:spid="_x0000_s1114" type="#_x0000_t202" style="position:absolute;left:4500;top:3710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v5XMMA&#10;AADdAAAADwAAAGRycy9kb3ducmV2LnhtbERPTWvCQBC9F/wPywi96a6tLTVmI0URPFmatoK3ITsm&#10;wexsyK4m/fddQehtHu9z0tVgG3GlzteONcymCgRx4UzNpYbvr+3kDYQPyAYbx6ThlzysstFDiolx&#10;PX/SNQ+liCHsE9RQhdAmUvqiIot+6lriyJ1cZzFE2JXSdNjHcNvIJ6VepcWaY0OFLa0rKs75xWr4&#10;2Z+Oh7n6KDf2pe3doCTbhdT6cTy8L0EEGsK/+O7emThfqWe4fRNP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Pv5X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color w:val="000000"/>
                            <w:szCs w:val="21"/>
                          </w:rPr>
                          <w:t>SET_POINT_ACK</w:t>
                        </w:r>
                      </w:p>
                    </w:txbxContent>
                  </v:textbox>
                </v:shape>
                <v:shape id="Text Box 916" o:spid="_x0000_s1115" type="#_x0000_t202" style="position:absolute;left:2340;top:315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JhKMIA&#10;AADdAAAADwAAAGRycy9kb3ducmV2LnhtbERPTWvCQBC9F/oflin01uxWbNGYVYql4KnSVAVvQ3ZM&#10;gtnZkN0m8d+7gtDbPN7nZKvRNqKnzteONbwmCgRx4UzNpYbd79fLDIQPyAYbx6ThQh5Wy8eHDFPj&#10;Bv6hPg+liCHsU9RQhdCmUvqiIos+cS1x5E6usxgi7EppOhxiuG3kRKl3abHm2FBhS+uKinP+ZzXs&#10;v0/Hw1Rty0/71g5uVJLtXGr9/DR+LEAEGsO/+O7emDhfqSncvoknyOUV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EmEo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设置数据值</w:t>
                        </w:r>
                      </w:p>
                    </w:txbxContent>
                  </v:textbox>
                </v:shape>
                <v:shape id="Text Box 917" o:spid="_x0000_s1116" type="#_x0000_t202" style="position:absolute;left:8280;top:3468;width:1620;height:7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7Es8EA&#10;AADdAAAADwAAAGRycy9kb3ducmV2LnhtbERPTYvCMBC9C/6HMMLeNFFUtBpFFGFPu+iq4G1oxrbY&#10;TEoTbfffbwRhb/N4n7Nct7YUT6p94VjDcKBAEKfOFJxpOP3s+zMQPiAbLB2Thl/ysF51O0tMjGv4&#10;QM9jyEQMYZ+ghjyEKpHSpzlZ9ANXEUfu5mqLIcI6k6bGJobbUo6UmkqLBceGHCva5pTejw+r4fx1&#10;u17G6jvb2UnVuFZJtnOp9Uev3SxABGrDv/jt/jRxvlITeH0TT5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exLPBAAAA3Q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CE5EB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设置成功与否标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3F1833AD" wp14:editId="1E833D5B">
                <wp:extent cx="5940425" cy="1397000"/>
                <wp:effectExtent l="0" t="1270" r="3175" b="1905"/>
                <wp:docPr id="1018" name="画布 10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13D4DD13" id="画布 1018" o:spid="_x0000_s1026" editas="canvas" style="width:467.75pt;height:110pt;mso-position-horizontal-relative:char;mso-position-vertical-relative:line" coordsize="59404,139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">
                <v:shape id="_x0000_s1027" type="#_x0000_t75" style="position:absolute;width:59404;height:13970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CE5EB9" w:rsidRDefault="00CE5EB9" w:rsidP="00CE5EB9">
      <w:pPr>
        <w:pStyle w:val="a7"/>
        <w:ind w:left="2"/>
        <w:rPr>
          <w:color w:val="000000"/>
        </w:rPr>
      </w:pPr>
      <w:r w:rsidRPr="00FC1E7C">
        <w:rPr>
          <w:rFonts w:hint="eastAsia"/>
          <w:color w:val="000000"/>
        </w:rPr>
        <w:t>用户请求写监控点</w:t>
      </w:r>
      <w:r w:rsidR="00E60A6D">
        <w:rPr>
          <w:rFonts w:hint="eastAsia"/>
          <w:color w:val="000000"/>
        </w:rPr>
        <w:t>的</w:t>
      </w:r>
      <w:r w:rsidR="00E60A6D">
        <w:rPr>
          <w:color w:val="000000"/>
        </w:rPr>
        <w:t>设置值</w:t>
      </w:r>
      <w:r w:rsidRPr="00FC1E7C">
        <w:rPr>
          <w:rFonts w:hint="eastAsia"/>
          <w:color w:val="000000"/>
        </w:rPr>
        <w:t>过程</w:t>
      </w:r>
    </w:p>
    <w:p w:rsidR="00E60A6D" w:rsidRDefault="00E60A6D" w:rsidP="00E60A6D">
      <w:pPr>
        <w:pStyle w:val="affff1"/>
        <w:ind w:firstLineChars="0" w:firstLine="0"/>
      </w:pPr>
    </w:p>
    <w:p w:rsidR="00E60A6D" w:rsidRPr="00FC1E7C" w:rsidRDefault="0074143D" w:rsidP="00E60A6D">
      <w:pPr>
        <w:pStyle w:val="af5"/>
        <w:spacing w:line="360" w:lineRule="auto"/>
        <w:rPr>
          <w:color w:val="000000"/>
          <w:sz w:val="24"/>
          <w:szCs w:val="24"/>
        </w:rPr>
      </w:pPr>
      <w:r w:rsidRPr="0074143D">
        <w:rPr>
          <w:rFonts w:hint="eastAsia"/>
          <w:color w:val="000000"/>
          <w:sz w:val="24"/>
          <w:szCs w:val="24"/>
        </w:rPr>
        <w:t>用户请求监控点门限数据</w:t>
      </w:r>
    </w:p>
    <w:p w:rsidR="00E60A6D" w:rsidRPr="00FC1E7C" w:rsidRDefault="00E60A6D" w:rsidP="00E60A6D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</w:t>
      </w:r>
      <w:r>
        <w:rPr>
          <w:color w:val="000000"/>
          <w:sz w:val="24"/>
          <w:szCs w:val="24"/>
        </w:rPr>
        <w:t>向服务端发送所需数据的标识，服务端向客户端发送客户要求的监控点</w:t>
      </w:r>
      <w:r w:rsidRPr="00FC1E7C">
        <w:rPr>
          <w:color w:val="000000"/>
          <w:sz w:val="24"/>
          <w:szCs w:val="24"/>
        </w:rPr>
        <w:t>的</w:t>
      </w:r>
      <w:r w:rsidR="0074143D">
        <w:rPr>
          <w:rFonts w:hint="eastAsia"/>
          <w:color w:val="000000"/>
          <w:sz w:val="24"/>
          <w:szCs w:val="24"/>
        </w:rPr>
        <w:t>门限</w:t>
      </w:r>
      <w:r w:rsidR="0074143D">
        <w:rPr>
          <w:color w:val="000000"/>
          <w:sz w:val="24"/>
          <w:szCs w:val="24"/>
        </w:rPr>
        <w:t>数据</w:t>
      </w:r>
      <w:r w:rsidRPr="00FC1E7C">
        <w:rPr>
          <w:color w:val="000000"/>
          <w:sz w:val="24"/>
          <w:szCs w:val="24"/>
        </w:rPr>
        <w:t>。</w:t>
      </w:r>
    </w:p>
    <w:p w:rsidR="00E60A6D" w:rsidRPr="00FC1E7C" w:rsidRDefault="00E60A6D" w:rsidP="0074143D">
      <w:pPr>
        <w:ind w:leftChars="135" w:left="283"/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inline distT="0" distB="0" distL="0" distR="0" wp14:anchorId="6D89EAEB" wp14:editId="0CBECF72">
                <wp:extent cx="5029200" cy="1562400"/>
                <wp:effectExtent l="0" t="0" r="0" b="0"/>
                <wp:docPr id="1140" name="Group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9200" cy="1562400"/>
                          <a:chOff x="1980" y="7245"/>
                          <a:chExt cx="7920" cy="2463"/>
                        </a:xfrm>
                      </wpg:grpSpPr>
                      <wps:wsp>
                        <wps:cNvPr id="1141" name="Text Box 887"/>
                        <wps:cNvSpPr txBox="1">
                          <a:spLocks noChangeArrowheads="1"/>
                        </wps:cNvSpPr>
                        <wps:spPr bwMode="auto">
                          <a:xfrm>
                            <a:off x="3225" y="7368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2" name="Text Box 888"/>
                        <wps:cNvSpPr txBox="1">
                          <a:spLocks noChangeArrowheads="1"/>
                        </wps:cNvSpPr>
                        <wps:spPr bwMode="auto">
                          <a:xfrm>
                            <a:off x="7275" y="7245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rFonts w:hint="eastAsia"/>
                                </w:rPr>
                                <w:t>服务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3" name="Line 892"/>
                        <wps:cNvCnPr>
                          <a:cxnSpLocks noChangeShapeType="1"/>
                        </wps:cNvCnPr>
                        <wps:spPr bwMode="auto">
                          <a:xfrm>
                            <a:off x="3960" y="7935"/>
                            <a:ext cx="0" cy="16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4" name="Line 893"/>
                        <wps:cNvCnPr>
                          <a:cxnSpLocks noChangeShapeType="1"/>
                        </wps:cNvCnPr>
                        <wps:spPr bwMode="auto">
                          <a:xfrm>
                            <a:off x="7920" y="7935"/>
                            <a:ext cx="0" cy="16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5" name="Line 899"/>
                        <wps:cNvCnPr>
                          <a:cxnSpLocks noChangeShapeType="1"/>
                        </wps:cNvCnPr>
                        <wps:spPr bwMode="auto">
                          <a:xfrm>
                            <a:off x="3960" y="8414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6" name="Line 900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9000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7" name="Text Box 901"/>
                        <wps:cNvSpPr txBox="1">
                          <a:spLocks noChangeArrowheads="1"/>
                        </wps:cNvSpPr>
                        <wps:spPr bwMode="auto">
                          <a:xfrm>
                            <a:off x="4965" y="8089"/>
                            <a:ext cx="214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74143D">
                                <w:rPr>
                                  <w:szCs w:val="21"/>
                                </w:rPr>
                                <w:t>GET_THRESHOL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8" name="Text Box 902"/>
                        <wps:cNvSpPr txBox="1">
                          <a:spLocks noChangeArrowheads="1"/>
                        </wps:cNvSpPr>
                        <wps:spPr bwMode="auto">
                          <a:xfrm>
                            <a:off x="4845" y="9165"/>
                            <a:ext cx="295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74143D">
                                <w:rPr>
                                  <w:color w:val="000000"/>
                                  <w:szCs w:val="21"/>
                                </w:rPr>
                                <w:t>GET_THRESHOLD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9" name="Text Box 905"/>
                        <wps:cNvSpPr txBox="1">
                          <a:spLocks noChangeArrowheads="1"/>
                        </wps:cNvSpPr>
                        <wps:spPr bwMode="auto">
                          <a:xfrm>
                            <a:off x="8100" y="8700"/>
                            <a:ext cx="1800" cy="10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szCs w:val="21"/>
                                </w:rPr>
                                <w:t>返还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0" name="Text Box 906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8616"/>
                            <a:ext cx="162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用户</w:t>
                              </w:r>
                              <w:r>
                                <w:rPr>
                                  <w:szCs w:val="21"/>
                                </w:rPr>
                                <w:t>请求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886" o:spid="_x0000_s1117" style="width:396pt;height:123pt;mso-position-horizontal-relative:char;mso-position-vertical-relative:line" coordorigin="1980,7245" coordsize="7920,24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">
                <v:shape id="Text Box 887" o:spid="_x0000_s1118" type="#_x0000_t202" style="position:absolute;left:3225;top:736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507cIA&#10;AADdAAAADwAAAGRycy9kb3ducmV2LnhtbERPTYvCMBC9C/6HMAt706TiilajiMuCpxV1V/A2NGNb&#10;tpmUJmvrvzeC4G0e73MWq85W4kqNLx1rSIYKBHHmTMm5hp/j12AKwgdkg5Vj0nAjD6tlv7fA1LiW&#10;93Q9hFzEEPYpaihCqFMpfVaQRT90NXHkLq6xGCJscmkabGO4reRIqYm0WHJsKLCmTUHZ3+Hfavj9&#10;vpxPY7XLP+1H3bpOSbYzqfX7W7eegwjUhZf46d6aOD8ZJ/D4Jp4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7nTt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888" o:spid="_x0000_s1119" type="#_x0000_t202" style="position:absolute;left:7275;top:7245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7E1cEA&#10;AADdAAAADwAAAGRycy9kb3ducmV2LnhtbERP24rCMBB9F/yHMIIvsk0Vr9UoKuziq64fMG3GtthM&#10;ShNt/XuzsODbHM51NrvOVOJJjSstKxhHMQjizOqScwXX3++vJQjnkTVWlknBixzstv3eBhNtWz7T&#10;8+JzEULYJaig8L5OpHRZQQZdZGviwN1sY9AH2ORSN9iGcFPJSRzPpcGSQ0OBNR0Lyu6Xh1FwO7Wj&#10;2apNf/x1cZ7OD1guUvtSajjo9msQnjr/Ef+7TzrMH08n8PdNOEF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exNXBAAAA3QAAAA8AAAAAAAAAAAAAAAAAmAIAAGRycy9kb3du&#10;cmV2LnhtbFBLBQYAAAAABAAEAPUAAACGAwAAAAA=&#10;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FSU</w:t>
                        </w:r>
                        <w:r>
                          <w:rPr>
                            <w:rFonts w:hint="eastAsia"/>
                          </w:rPr>
                          <w:t>服务端</w:t>
                        </w:r>
                      </w:p>
                    </w:txbxContent>
                  </v:textbox>
                </v:shape>
                <v:line id="Line 892" o:spid="_x0000_s1120" style="position:absolute;visibility:visible;mso-wrap-style:square" from="3960,7935" to="3960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ehscUAAADdAAAADwAAAGRycy9kb3ducmV2LnhtbERPTWvCQBC9C/6HZQRvurGWIKmriEXQ&#10;HkrVQnscs2MSzc6G3W2S/vtuodDbPN7nLNe9qUVLzleWFcymCQji3OqKCwXv591kAcIHZI21ZVLw&#10;TR7Wq+FgiZm2HR+pPYVCxBD2GSooQ2gyKX1ekkE/tQ1x5K7WGQwRukJqh10MN7V8SJJUGqw4NpTY&#10;0Lak/H76Mgpe529puzm87PuPQ3rJn4+Xz1vnlBqP+s0TiEB9+Bf/ufc6zp89zuH3m3iC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/ehscUAAADdAAAADwAAAAAAAAAA&#10;AAAAAAChAgAAZHJzL2Rvd25yZXYueG1sUEsFBgAAAAAEAAQA+QAAAJMDAAAAAA==&#10;"/>
                <v:line id="Line 893" o:spid="_x0000_s1121" style="position:absolute;visibility:visible;mso-wrap-style:square" from="7920,7935" to="7920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45xcUAAADdAAAADwAAAGRycy9kb3ducmV2LnhtbERPTWvCQBC9C/0PyxR6041WgqSuIkpB&#10;e5CqhfY4ZqdJanY27G6T9N93BcHbPN7nzJe9qUVLzleWFYxHCQji3OqKCwUfp9fhDIQPyBpry6Tg&#10;jzwsFw+DOWbadnyg9hgKEUPYZ6igDKHJpPR5SQb9yDbEkfu2zmCI0BVSO+xiuKnlJElSabDi2FBi&#10;Q+uS8svx1yjYP7+n7Wr3tu0/d+k53xzOXz+dU+rpsV+9gAjUh7v45t7qOH88ncL1m3iCXP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B45xcUAAADdAAAADwAAAAAAAAAA&#10;AAAAAAChAgAAZHJzL2Rvd25yZXYueG1sUEsFBgAAAAAEAAQA+QAAAJMDAAAAAA==&#10;"/>
                <v:line id="Line 899" o:spid="_x0000_s1122" style="position:absolute;visibility:visible;mso-wrap-style:square" from="3960,8414" to="7920,8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4JSsQAAADdAAAADwAAAGRycy9kb3ducmV2LnhtbERP32vCMBB+H/g/hBN8m2llm1qNIiuD&#10;PWyCOvZ8NremrLmUJtbsv18GA9/u4/t56220rRio941jBfk0A0FcOd1wreDj9HK/AOEDssbWMSn4&#10;IQ/bzehujYV2Vz7QcAy1SCHsC1RgQugKKX1lyKKfuo44cV+utxgS7Gupe7ymcNvKWZY9SYsNpwaD&#10;HT0bqr6PF6tgbsqDnMvy7bQvhyZfxvf4eV4qNRnH3QpEoBhu4n/3q07z84dH+PsmnS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3glKxAAAAN0AAAAPAAAAAAAAAAAA&#10;AAAAAKECAABkcnMvZG93bnJldi54bWxQSwUGAAAAAAQABAD5AAAAkgMAAAAA&#10;">
                  <v:stroke endarrow="block"/>
                </v:line>
                <v:line id="Line 900" o:spid="_x0000_s1123" style="position:absolute;flip:x;visibility:visible;mso-wrap-style:square" from="3960,9000" to="7920,9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IPjMYAAADdAAAADwAAAGRycy9kb3ducmV2LnhtbESPT2vCQBDF74LfYRmhl6AbaxFNXUXb&#10;CkLpwT+HHofsNAnNzobsVOO3d4WCtxne+715s1h1rlZnakPl2cB4lIIizr2tuDBwOm6HM1BBkC3W&#10;nsnAlQKslv3eAjPrL7yn80EKFUM4ZGigFGkyrUNeksMw8g1x1H5861Di2hbatniJ4a7Wz2k61Q4r&#10;jhdKbOitpPz38Odije0Xv08mycbpJJnTx7d8plqMeRp061dQQp08zP/0zkZu/DKF+zdxBL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iD4zGAAAA3QAAAA8AAAAAAAAA&#10;AAAAAAAAoQIAAGRycy9kb3ducmV2LnhtbFBLBQYAAAAABAAEAPkAAACUAwAAAAA=&#10;">
                  <v:stroke endarrow="block"/>
                </v:line>
                <v:shape id="Text Box 901" o:spid="_x0000_s1124" type="#_x0000_t202" style="position:absolute;left:4965;top:8089;width:214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tJAsMA&#10;AADdAAAADwAAAGRycy9kb3ducmV2LnhtbERPS2vCQBC+C/6HZQredFexPlJXEaXQU8X4gN6G7JiE&#10;ZmdDdmvSf98tCN7m43vOatPZStyp8aVjDeORAkGcOVNyruF8eh8uQPiAbLByTBp+ycNm3e+tMDGu&#10;5SPd05CLGMI+QQ1FCHUipc8KsuhHriaO3M01FkOETS5Ng20Mt5WcKDWTFkuODQXWtCso+05/rIbL&#10;5+3rOlWHfG9f69Z1SrJdSq0HL932DUSgLjzFD/eHifPH0zn8fxN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0tJAs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74143D">
                          <w:rPr>
                            <w:szCs w:val="21"/>
                          </w:rPr>
                          <w:t>GET_THRESHOLD</w:t>
                        </w:r>
                      </w:p>
                    </w:txbxContent>
                  </v:textbox>
                </v:shape>
                <v:shape id="Text Box 902" o:spid="_x0000_s1125" type="#_x0000_t202" style="position:absolute;left:4845;top:9165;width:295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TdcMUA&#10;AADdAAAADwAAAGRycy9kb3ducmV2LnhtbESPQWvCQBCF7wX/wzKCt7prsaVGV5GK4KmlVgVvQ3ZM&#10;gtnZkF1N/PedQ6G3Gd6b975ZrHpfqzu1sQpsYTI2oIjz4CouLBx+ts/voGJCdlgHJgsPirBaDp4W&#10;mLnQ8Tfd96lQEsIxQwtlSk2mdcxL8hjHoSEW7RJaj0nWttCuxU7Cfa1fjHnTHiuWhhIb+igpv+5v&#10;3sLx83I+Tc1XsfGvTRd6o9nPtLWjYb+eg0rUp3/z3/XOCf5kKrjyjYy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1N1w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74143D">
                          <w:rPr>
                            <w:color w:val="000000"/>
                            <w:szCs w:val="21"/>
                          </w:rPr>
                          <w:t>GET_THRESHOLD</w:t>
                        </w:r>
                        <w:r>
                          <w:rPr>
                            <w:color w:val="000000"/>
                            <w:szCs w:val="21"/>
                          </w:rPr>
                          <w:t>_ACK</w:t>
                        </w:r>
                      </w:p>
                    </w:txbxContent>
                  </v:textbox>
                </v:shape>
                <v:shape id="Text Box 905" o:spid="_x0000_s1126" type="#_x0000_t202" style="position:absolute;left:8100;top:8700;width:1800;height:10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h468MA&#10;AADdAAAADwAAAGRycy9kb3ducmV2LnhtbERPTWvCQBC9C/0PyxS8mV2LShPdhFIRerKobcHbkB2T&#10;0OxsyK4m/ffdQsHbPN7nbIrRtuJGvW8ca5gnCgRx6UzDlYaP0272DMIHZIOtY9LwQx6K/GGywcy4&#10;gQ90O4ZKxBD2GWqoQ+gyKX1Zk0WfuI44chfXWwwR9pU0PQ4x3LbySamVtNhwbKixo9eayu/j1Wr4&#10;3F/OXwv1Xm3tshvcqCTbVGo9fRxf1iACjeEu/ne/mTh/vkjh75t4gs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Zh468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>
                          <w:rPr>
                            <w:szCs w:val="21"/>
                          </w:rPr>
                          <w:t>返还数据</w:t>
                        </w:r>
                      </w:p>
                    </w:txbxContent>
                  </v:textbox>
                </v:shape>
                <v:shape id="Text Box 906" o:spid="_x0000_s1127" type="#_x0000_t202" style="position:absolute;left:1980;top:8616;width:162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tHq8UA&#10;AADdAAAADwAAAGRycy9kb3ducmV2LnhtbESPQWvCQBCF7wX/wzKCt7pr0VKjq0hF8NRSq4K3ITsm&#10;wexsyK4m/fedQ6G3Gd6b975Zrntfqwe1sQpsYTI2oIjz4CouLBy/d89voGJCdlgHJgs/FGG9Gjwt&#10;MXOh4y96HFKhJIRjhhbKlJpM65iX5DGOQ0Ms2jW0HpOsbaFdi52E+1q/GPOqPVYsDSU29F5Sfjvc&#10;vYXTx/VynprPYutnTRd6o9nPtbWjYb9ZgErUp3/z3/XeCf5kJvzyjYy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e0er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用户</w:t>
                        </w:r>
                        <w:r>
                          <w:rPr>
                            <w:szCs w:val="21"/>
                          </w:rPr>
                          <w:t>请求数据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60A6D" w:rsidRPr="00FC1E7C" w:rsidRDefault="0074143D" w:rsidP="0074143D">
      <w:pPr>
        <w:pStyle w:val="a7"/>
      </w:pPr>
      <w:r w:rsidRPr="0074143D">
        <w:rPr>
          <w:rFonts w:hint="eastAsia"/>
          <w:color w:val="000000"/>
        </w:rPr>
        <w:t>用户请求监控点门限数据</w:t>
      </w:r>
    </w:p>
    <w:p w:rsidR="00E60A6D" w:rsidRPr="00FC1E7C" w:rsidRDefault="00E60A6D" w:rsidP="00E60A6D">
      <w:pPr>
        <w:rPr>
          <w:color w:val="000000"/>
        </w:rPr>
      </w:pPr>
    </w:p>
    <w:p w:rsidR="00E60A6D" w:rsidRPr="00FC1E7C" w:rsidRDefault="00E60A6D" w:rsidP="00E60A6D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请求写监控点</w:t>
      </w:r>
      <w:r w:rsidR="0074143D">
        <w:rPr>
          <w:rFonts w:hint="eastAsia"/>
          <w:color w:val="000000"/>
          <w:sz w:val="24"/>
          <w:szCs w:val="24"/>
        </w:rPr>
        <w:t>门限数据</w:t>
      </w:r>
    </w:p>
    <w:p w:rsidR="00E60A6D" w:rsidRPr="00FC1E7C" w:rsidRDefault="00E60A6D" w:rsidP="00E60A6D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向服务端发送监控点的标识ID和新</w:t>
      </w:r>
      <w:r w:rsidR="0074143D">
        <w:rPr>
          <w:rFonts w:hint="eastAsia"/>
          <w:color w:val="000000"/>
          <w:sz w:val="24"/>
          <w:szCs w:val="24"/>
        </w:rPr>
        <w:t>门限数据</w:t>
      </w:r>
      <w:r>
        <w:rPr>
          <w:color w:val="000000"/>
          <w:sz w:val="24"/>
          <w:szCs w:val="24"/>
        </w:rPr>
        <w:t>，服务端</w:t>
      </w:r>
      <w:r>
        <w:rPr>
          <w:rFonts w:hint="eastAsia"/>
          <w:color w:val="000000"/>
          <w:sz w:val="24"/>
          <w:szCs w:val="24"/>
        </w:rPr>
        <w:t>设置</w:t>
      </w:r>
      <w:r>
        <w:rPr>
          <w:color w:val="000000"/>
          <w:sz w:val="24"/>
          <w:szCs w:val="24"/>
        </w:rPr>
        <w:t>监控点的新</w:t>
      </w:r>
      <w:r w:rsidR="0074143D">
        <w:rPr>
          <w:rFonts w:hint="eastAsia"/>
          <w:color w:val="000000"/>
          <w:sz w:val="24"/>
          <w:szCs w:val="24"/>
        </w:rPr>
        <w:t>门限数据</w:t>
      </w:r>
      <w:r>
        <w:rPr>
          <w:color w:val="000000"/>
          <w:sz w:val="24"/>
          <w:szCs w:val="24"/>
        </w:rPr>
        <w:t>并向客户端</w:t>
      </w:r>
      <w:r>
        <w:rPr>
          <w:rFonts w:hint="eastAsia"/>
          <w:color w:val="000000"/>
          <w:sz w:val="24"/>
          <w:szCs w:val="24"/>
        </w:rPr>
        <w:t>返回成功</w:t>
      </w:r>
      <w:r>
        <w:rPr>
          <w:color w:val="000000"/>
          <w:sz w:val="24"/>
          <w:szCs w:val="24"/>
        </w:rPr>
        <w:t>与否</w:t>
      </w:r>
      <w:r w:rsidRPr="00FC1E7C">
        <w:rPr>
          <w:color w:val="000000"/>
          <w:sz w:val="24"/>
          <w:szCs w:val="24"/>
        </w:rPr>
        <w:t>。</w:t>
      </w:r>
    </w:p>
    <w:p w:rsidR="00E60A6D" w:rsidRPr="00FC1E7C" w:rsidRDefault="00E60A6D" w:rsidP="00E60A6D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77696" behindDoc="0" locked="0" layoutInCell="0" allowOverlap="1" wp14:anchorId="60832769" wp14:editId="10E1635F">
                <wp:simplePos x="0" y="0"/>
                <wp:positionH relativeFrom="column">
                  <wp:posOffset>342900</wp:posOffset>
                </wp:positionH>
                <wp:positionV relativeFrom="paragraph">
                  <wp:posOffset>156210</wp:posOffset>
                </wp:positionV>
                <wp:extent cx="4800600" cy="1178560"/>
                <wp:effectExtent l="0" t="0" r="0" b="21590"/>
                <wp:wrapNone/>
                <wp:docPr id="1151" name="Group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00600" cy="1178560"/>
                          <a:chOff x="2340" y="2618"/>
                          <a:chExt cx="7560" cy="1856"/>
                        </a:xfrm>
                      </wpg:grpSpPr>
                      <wps:wsp>
                        <wps:cNvPr id="1164" name="Text Box 908"/>
                        <wps:cNvSpPr txBox="1">
                          <a:spLocks noChangeArrowheads="1"/>
                        </wps:cNvSpPr>
                        <wps:spPr bwMode="auto">
                          <a:xfrm>
                            <a:off x="3600" y="2618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1" name="Text Box 909"/>
                        <wps:cNvSpPr txBox="1">
                          <a:spLocks noChangeArrowheads="1"/>
                        </wps:cNvSpPr>
                        <wps:spPr bwMode="auto">
                          <a:xfrm>
                            <a:off x="7560" y="2618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2" name="Line 910"/>
                        <wps:cNvCnPr>
                          <a:cxnSpLocks noChangeShapeType="1"/>
                        </wps:cNvCnPr>
                        <wps:spPr bwMode="auto">
                          <a:xfrm>
                            <a:off x="4140" y="339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3" name="Line 911"/>
                        <wps:cNvCnPr>
                          <a:cxnSpLocks noChangeShapeType="1"/>
                        </wps:cNvCnPr>
                        <wps:spPr bwMode="auto">
                          <a:xfrm flipH="1">
                            <a:off x="4140" y="3710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4" name="Text Box 912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3071"/>
                            <a:ext cx="223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ET_</w:t>
                              </w:r>
                              <w:r w:rsidRPr="0074143D">
                                <w:rPr>
                                  <w:color w:val="000000"/>
                                  <w:szCs w:val="21"/>
                                </w:rPr>
                                <w:t>THRESHOL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5" name="Line 913"/>
                        <wps:cNvCnPr>
                          <a:cxnSpLocks noChangeShapeType="1"/>
                        </wps:cNvCnPr>
                        <wps:spPr bwMode="auto">
                          <a:xfrm>
                            <a:off x="4140" y="3086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6" name="Line 914"/>
                        <wps:cNvCnPr>
                          <a:cxnSpLocks noChangeShapeType="1"/>
                        </wps:cNvCnPr>
                        <wps:spPr bwMode="auto">
                          <a:xfrm>
                            <a:off x="8100" y="3156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7" name="Text Box 915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3795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ET_</w:t>
                              </w:r>
                              <w:r w:rsidRPr="0074143D">
                                <w:rPr>
                                  <w:color w:val="000000"/>
                                  <w:szCs w:val="21"/>
                                </w:rPr>
                                <w:t>THRESHOLD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8" name="Text Box 916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315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设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置</w:t>
                              </w:r>
                              <w:r w:rsidRPr="0074143D">
                                <w:rPr>
                                  <w:rFonts w:hint="eastAsia"/>
                                  <w:szCs w:val="21"/>
                                </w:rPr>
                                <w:t>门限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9" name="Text Box 917"/>
                        <wps:cNvSpPr txBox="1">
                          <a:spLocks noChangeArrowheads="1"/>
                        </wps:cNvSpPr>
                        <wps:spPr bwMode="auto">
                          <a:xfrm>
                            <a:off x="8280" y="3468"/>
                            <a:ext cx="162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60A6D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设置成功与否标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28" style="position:absolute;left:0;text-align:left;margin-left:27pt;margin-top:12.3pt;width:378pt;height:92.8pt;z-index:251677696;mso-position-horizontal-relative:text;mso-position-vertical-relative:text" coordorigin="2340,2618" coordsize="756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" o:allowincell="f">
                <v:shape id="Text Box 908" o:spid="_x0000_s1129" type="#_x0000_t202" style="position:absolute;left:3600;top:261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yLFcEA&#10;AADdAAAADwAAAGRycy9kb3ducmV2LnhtbERPTYvCMBC9L/gfwgje1kRR0WoUUQRPLuuq4G1oxrbY&#10;TEoTbf33ZmFhb/N4n7NYtbYUT6p94VjDoK9AEKfOFJxpOP3sPqcgfEA2WDomDS/ysFp2PhaYGNfw&#10;Nz2PIRMxhH2CGvIQqkRKn+Zk0fddRRy5m6sthgjrTJoamxhuSzlUaiItFhwbcqxok1N6Pz6shvPh&#10;dr2M1Fe2teOqca2SbGdS6163Xc9BBGrDv/jPvTdx/mAygt9v4gly+Q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sixXBAAAA3Q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909" o:spid="_x0000_s1130" type="#_x0000_t202" style="position:absolute;left:7560;top:261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CQH8EA&#10;AADdAAAADwAAAGRycy9kb3ducmV2LnhtbERPzYrCMBC+L/gOYQQvy5pWXKvVKCooXnV9gLEZ22Iz&#10;KU209e2NIOxtPr7fWaw6U4kHNa60rCAeRiCIM6tLzhWc/3Y/UxDOI2usLJOCJzlYLXtfC0y1bflI&#10;j5PPRQhhl6KCwvs6ldJlBRl0Q1sTB+5qG4M+wCaXusE2hJtKjqJoIg2WHBoKrGlbUHY73Y2C66H9&#10;/p21l70/J8fxZINlcrFPpQb9bj0H4anz/+KP+6DD/DiJ4f1NOEE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8gkB/BAAAA3QAAAA8AAAAAAAAAAAAAAAAAmAIAAGRycy9kb3du&#10;cmV2LnhtbFBLBQYAAAAABAAEAPUAAACGAwAAAAA=&#10;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910" o:spid="_x0000_s1131" style="position:absolute;visibility:visible;mso-wrap-style:square" from="4140,3398" to="8100,3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tbg8QAAADdAAAADwAAAGRycy9kb3ducmV2LnhtbERPyWrDMBC9F/oPYgq9NbJzqBM3Sig1&#10;hR6aQBZynloTy8QaGUt11L+vAoHc5vHWWayi7cRIg28dK8gnGQji2umWGwWH/efLDIQPyBo7x6Tg&#10;jzyslo8PCyy1u/CWxl1oRAphX6ICE0JfSulrQxb9xPXEiTu5wWJIcGikHvCSwm0np1n2Ki22nBoM&#10;9vRhqD7vfq2CwlRbWcjqe7+pxjafx3U8/syVen6K728gAsVwF9/cXzrNz4spXL9JJ8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W1uDxAAAAN0AAAAPAAAAAAAAAAAA&#10;AAAAAKECAABkcnMvZG93bnJldi54bWxQSwUGAAAAAAQABAD5AAAAkgMAAAAA&#10;">
                  <v:stroke endarrow="block"/>
                </v:line>
                <v:line id="Line 911" o:spid="_x0000_s1132" style="position:absolute;flip:x;visibility:visible;mso-wrap-style:square" from="4140,3710" to="8100,3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lmqcYAAADdAAAADwAAAGRycy9kb3ducmV2LnhtbESPQWvCQBCF70L/wzIFL0E3NmDb6Cpt&#10;VShID9UePA7ZMQlmZ0N21PTfdwuCtxne+968mS9716gLdaH2bGAyTkERF97WXBr42W9GL6CCIFts&#10;PJOBXwqwXDwM5phbf+VvuuykVDGEQ44GKpE21zoUFTkMY98SR+3oO4cS167UtsNrDHeNfkrTqXZY&#10;c7xQYUsfFRWn3dnFGpsvXmVZ8u50krzS+iDbVIsxw8f+bQZKqJe7+UZ/2shNnjP4/yaOoB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m5ZqnGAAAA3QAAAA8AAAAAAAAA&#10;AAAAAAAAoQIAAGRycy9kb3ducmV2LnhtbFBLBQYAAAAABAAEAPkAAACUAwAAAAA=&#10;">
                  <v:stroke endarrow="block"/>
                </v:line>
                <v:shape id="Text Box 912" o:spid="_x0000_s1133" type="#_x0000_t202" style="position:absolute;left:4500;top:3071;width:223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UdyMMA&#10;AADdAAAADwAAAGRycy9kb3ducmV2LnhtbERPS2vCQBC+C/6HZQredFexPlJXEaXQU8X4gN6G7JiE&#10;ZmdDdmvSf98tCN7m43vOatPZStyp8aVjDeORAkGcOVNyruF8eh8uQPiAbLByTBp+ycNm3e+tMDGu&#10;5SPd05CLGMI+QQ1FCHUipc8KsuhHriaO3M01FkOETS5Ng20Mt5WcKDWTFkuODQXWtCso+05/rIbL&#10;5+3rOlWHfG9f69Z1SrJdSq0HL932DUSgLjzFD/eHifPH8yn8fxN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fUdy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color w:val="000000"/>
                            <w:szCs w:val="21"/>
                          </w:rPr>
                          <w:t>S</w:t>
                        </w:r>
                        <w:r>
                          <w:rPr>
                            <w:color w:val="000000"/>
                            <w:szCs w:val="21"/>
                          </w:rPr>
                          <w:t>ET_</w:t>
                        </w:r>
                        <w:r w:rsidRPr="0074143D">
                          <w:rPr>
                            <w:color w:val="000000"/>
                            <w:szCs w:val="21"/>
                          </w:rPr>
                          <w:t>THRESHOLD</w:t>
                        </w:r>
                      </w:p>
                    </w:txbxContent>
                  </v:textbox>
                </v:shape>
                <v:line id="Line 913" o:spid="_x0000_s1134" style="position:absolute;visibility:visible;mso-wrap-style:square" from="4140,3086" to="4140,4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5W48YAAADdAAAADwAAAGRycy9kb3ducmV2LnhtbERPTWvCQBC9F/oflin0VjdaTEt0FbEU&#10;tIeittAex+yYRLOzYXdN0n/vCgVv83ifM533phYtOV9ZVjAcJCCIc6srLhR8f70/vYLwAVljbZkU&#10;/JGH+ez+boqZth1vqd2FQsQQ9hkqKENoMil9XpJBP7ANceQO1hkMEbpCaoddDDe1HCVJKg1WHBtK&#10;bGhZUn7anY2Cz+dN2i7WH6v+Z53u87ft/vfYOaUeH/rFBESgPtzE/+6VjvOHL2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+VuPGAAAA3QAAAA8AAAAAAAAA&#10;AAAAAAAAoQIAAGRycy9kb3ducmV2LnhtbFBLBQYAAAAABAAEAPkAAACUAwAAAAA=&#10;"/>
                <v:line id="Line 914" o:spid="_x0000_s1135" style="position:absolute;visibility:visible;mso-wrap-style:square" from="8100,3156" to="8100,4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zIlMUAAADd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msL1m3iCn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ezIlMUAAADdAAAADwAAAAAAAAAA&#10;AAAAAAChAgAAZHJzL2Rvd25yZXYueG1sUEsFBgAAAAAEAAQA+QAAAJMDAAAAAA==&#10;"/>
                <v:shape id="Text Box 915" o:spid="_x0000_s1136" type="#_x0000_t202" style="position:absolute;left:4500;top:3795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eDv8MA&#10;AADdAAAADwAAAGRycy9kb3ducmV2LnhtbERPS2vCQBC+F/wPywi91V2LrRqzEakIniz1Bd6G7JgE&#10;s7MhuzXpv3cLhd7m43tOuuxtLe7U+sqxhvFIgSDOnam40HA8bF5mIHxANlg7Jg0/5GGZDZ5STIzr&#10;+Ivu+1CIGMI+QQ1lCE0ipc9LsuhHriGO3NW1FkOEbSFNi10Mt7V8VepdWqw4NpTY0EdJ+W3/bTWc&#10;dtfLeaI+i7V9azrXK8l2LrV+HvarBYhAffgX/7m3Js4fT6fw+008QW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eDv8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color w:val="000000"/>
                            <w:szCs w:val="21"/>
                          </w:rPr>
                          <w:t>S</w:t>
                        </w:r>
                        <w:r>
                          <w:rPr>
                            <w:color w:val="000000"/>
                            <w:szCs w:val="21"/>
                          </w:rPr>
                          <w:t>ET_</w:t>
                        </w:r>
                        <w:r w:rsidRPr="0074143D">
                          <w:rPr>
                            <w:color w:val="000000"/>
                            <w:szCs w:val="21"/>
                          </w:rPr>
                          <w:t>THRESHOLD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ACK</w:t>
                        </w:r>
                      </w:p>
                    </w:txbxContent>
                  </v:textbox>
                </v:shape>
                <v:shape id="Text Box 916" o:spid="_x0000_s1137" type="#_x0000_t202" style="position:absolute;left:2340;top:315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gXzcUA&#10;AADdAAAADwAAAGRycy9kb3ducmV2LnhtbESPT2vCQBDF70K/wzIFb7qrWG1TVymK4Kmi/QO9Ddkx&#10;Cc3Ohuxq0m/fOQjeZnhv3vvNct37Wl2pjVVgC5OxAUWcB1dxYeHzYzd6BhUTssM6MFn4owjr1cNg&#10;iZkLHR/pekqFkhCOGVooU2oyrWNeksc4Dg2xaOfQekyytoV2LXYS7ms9NWauPVYsDSU2tCkp/z1d&#10;vIWv9/PP98wciq1/arrQG83+RVs7fOzfXkEl6tPdfLveO8GfLARX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uBfN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设</w:t>
                        </w:r>
                        <w:r>
                          <w:rPr>
                            <w:rFonts w:hint="eastAsia"/>
                            <w:szCs w:val="21"/>
                          </w:rPr>
                          <w:t>置</w:t>
                        </w:r>
                        <w:r w:rsidRPr="0074143D">
                          <w:rPr>
                            <w:rFonts w:hint="eastAsia"/>
                            <w:szCs w:val="21"/>
                          </w:rPr>
                          <w:t>门限数据</w:t>
                        </w:r>
                      </w:p>
                    </w:txbxContent>
                  </v:textbox>
                </v:shape>
                <v:shape id="Text Box 917" o:spid="_x0000_s1138" type="#_x0000_t202" style="position:absolute;left:8280;top:3468;width:1620;height:7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SyVsMA&#10;AADdAAAADwAAAGRycy9kb3ducmV2LnhtbERPS2vCQBC+C/6HZQRvumuxPqKrlJZCTxXTKngbsmMS&#10;zM6G7NbEf+8WBG/z8T1nve1sJa7U+NKxhslYgSDOnCk51/D78zlagPAB2WDlmDTcyMN20++tMTGu&#10;5T1d05CLGMI+QQ1FCHUipc8KsujHriaO3Nk1FkOETS5Ng20Mt5V8UWomLZYcGwqs6b2g7JL+WQ2H&#10;7/PpOFW7/MO+1q3rlGS7lFoPB93bCkSgLjzFD/eXifMn8yX8fxNPkJ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/SyVs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E60A6D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设置成功与否标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6A9C057F" wp14:editId="7E8BC062">
                <wp:extent cx="5940425" cy="1397000"/>
                <wp:effectExtent l="0" t="1270" r="3175" b="1905"/>
                <wp:docPr id="1181" name="画布 11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3F0EED04" id="画布 1181" o:spid="_x0000_s1026" editas="canvas" style="width:467.75pt;height:110pt;mso-position-horizontal-relative:char;mso-position-vertical-relative:line" coordsize="59404,139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">
                <v:shape id="_x0000_s1027" type="#_x0000_t75" style="position:absolute;width:59404;height:13970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E60A6D" w:rsidRPr="00FC1E7C" w:rsidRDefault="00E60A6D" w:rsidP="0074143D">
      <w:pPr>
        <w:pStyle w:val="a7"/>
      </w:pPr>
      <w:r w:rsidRPr="00FC1E7C">
        <w:rPr>
          <w:rFonts w:hint="eastAsia"/>
        </w:rPr>
        <w:t>用户请求写监控点</w:t>
      </w:r>
      <w:r w:rsidR="0074143D" w:rsidRPr="0074143D">
        <w:rPr>
          <w:rFonts w:hint="eastAsia"/>
          <w:color w:val="000000"/>
        </w:rPr>
        <w:t>门限数据</w:t>
      </w:r>
    </w:p>
    <w:p w:rsidR="00E60A6D" w:rsidRPr="00E60A6D" w:rsidRDefault="00E60A6D" w:rsidP="00E60A6D">
      <w:pPr>
        <w:pStyle w:val="affff1"/>
        <w:ind w:firstLineChars="0" w:firstLine="0"/>
      </w:pPr>
    </w:p>
    <w:p w:rsidR="000B5977" w:rsidRDefault="000B5977" w:rsidP="000B5977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用户</w:t>
      </w:r>
      <w:r w:rsidR="00F87BA1"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SU的</w:t>
      </w:r>
      <w:r w:rsidR="00CA4F1E">
        <w:rPr>
          <w:rFonts w:hint="eastAsia"/>
          <w:color w:val="000000"/>
          <w:sz w:val="24"/>
          <w:szCs w:val="24"/>
        </w:rPr>
        <w:t>注册</w:t>
      </w:r>
      <w:r>
        <w:rPr>
          <w:color w:val="000000"/>
          <w:sz w:val="24"/>
          <w:szCs w:val="24"/>
        </w:rPr>
        <w:t>数据</w:t>
      </w:r>
    </w:p>
    <w:p w:rsidR="000B5977" w:rsidRPr="00FC1E7C" w:rsidRDefault="000B5977" w:rsidP="000B5977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lastRenderedPageBreak/>
        <w:t>客户端向服务端发送</w:t>
      </w:r>
      <w:r>
        <w:rPr>
          <w:rFonts w:hint="eastAsia"/>
          <w:color w:val="000000"/>
          <w:sz w:val="24"/>
          <w:szCs w:val="24"/>
        </w:rPr>
        <w:t>获取</w:t>
      </w:r>
      <w:r w:rsidR="00CA4F1E">
        <w:rPr>
          <w:rFonts w:hint="eastAsia"/>
          <w:color w:val="000000"/>
          <w:sz w:val="24"/>
          <w:szCs w:val="24"/>
        </w:rPr>
        <w:t>FSU</w:t>
      </w:r>
      <w:r w:rsidR="00CA4F1E">
        <w:rPr>
          <w:color w:val="000000"/>
          <w:sz w:val="24"/>
          <w:szCs w:val="24"/>
        </w:rPr>
        <w:t>向SC注册</w:t>
      </w:r>
      <w:r w:rsidR="00E95A6D">
        <w:rPr>
          <w:rFonts w:hint="eastAsia"/>
          <w:color w:val="000000"/>
          <w:sz w:val="24"/>
          <w:szCs w:val="24"/>
        </w:rPr>
        <w:t>的</w:t>
      </w:r>
      <w:r>
        <w:rPr>
          <w:rFonts w:hint="eastAsia"/>
          <w:color w:val="000000"/>
          <w:sz w:val="24"/>
          <w:szCs w:val="24"/>
        </w:rPr>
        <w:t>数据</w:t>
      </w:r>
      <w:r w:rsidR="00CA4F1E">
        <w:rPr>
          <w:color w:val="000000"/>
          <w:sz w:val="24"/>
          <w:szCs w:val="24"/>
        </w:rPr>
        <w:t>（</w:t>
      </w:r>
      <w:r w:rsidR="003176EF">
        <w:rPr>
          <w:color w:val="000000"/>
          <w:sz w:val="24"/>
          <w:szCs w:val="24"/>
        </w:rPr>
        <w:t>IPSec/L2TP</w:t>
      </w:r>
      <w:r w:rsidR="00CA4F1E">
        <w:rPr>
          <w:rFonts w:hint="eastAsia"/>
          <w:color w:val="000000"/>
          <w:sz w:val="24"/>
          <w:szCs w:val="24"/>
        </w:rPr>
        <w:t>用户</w:t>
      </w:r>
      <w:r w:rsidR="00CA4F1E">
        <w:rPr>
          <w:color w:val="000000"/>
          <w:sz w:val="24"/>
          <w:szCs w:val="24"/>
        </w:rPr>
        <w:t>、密码</w:t>
      </w:r>
      <w:r w:rsidR="00CA4F1E">
        <w:rPr>
          <w:rFonts w:hint="eastAsia"/>
          <w:color w:val="000000"/>
          <w:sz w:val="24"/>
          <w:szCs w:val="24"/>
        </w:rPr>
        <w:t>、</w:t>
      </w:r>
      <w:r w:rsidR="003176EF">
        <w:rPr>
          <w:rFonts w:hint="eastAsia"/>
          <w:color w:val="000000"/>
          <w:sz w:val="24"/>
          <w:szCs w:val="24"/>
        </w:rPr>
        <w:t>IPSec/L2TP</w:t>
      </w:r>
      <w:r w:rsidR="00E95A6D">
        <w:rPr>
          <w:color w:val="000000"/>
          <w:sz w:val="24"/>
          <w:szCs w:val="24"/>
        </w:rPr>
        <w:t>服务器</w:t>
      </w:r>
      <w:r w:rsidR="00CA4F1E">
        <w:rPr>
          <w:color w:val="000000"/>
          <w:sz w:val="24"/>
          <w:szCs w:val="24"/>
        </w:rPr>
        <w:t>IP</w:t>
      </w:r>
      <w:r w:rsidR="00E95A6D">
        <w:rPr>
          <w:rFonts w:hint="eastAsia"/>
          <w:color w:val="000000"/>
          <w:sz w:val="24"/>
          <w:szCs w:val="24"/>
        </w:rPr>
        <w:t>、</w:t>
      </w:r>
      <w:r w:rsidR="00286921">
        <w:rPr>
          <w:color w:val="000000"/>
          <w:sz w:val="24"/>
          <w:szCs w:val="24"/>
        </w:rPr>
        <w:t xml:space="preserve">SC </w:t>
      </w:r>
      <w:r w:rsidR="00E95A6D">
        <w:rPr>
          <w:color w:val="000000"/>
          <w:sz w:val="24"/>
          <w:szCs w:val="24"/>
        </w:rPr>
        <w:t>IP</w:t>
      </w:r>
      <w:r w:rsidR="00947FDC">
        <w:rPr>
          <w:rFonts w:hint="eastAsia"/>
          <w:color w:val="000000"/>
          <w:sz w:val="24"/>
          <w:szCs w:val="24"/>
        </w:rPr>
        <w:t>、</w:t>
      </w:r>
      <w:r w:rsidR="00947FDC">
        <w:rPr>
          <w:color w:val="000000"/>
          <w:sz w:val="24"/>
          <w:szCs w:val="24"/>
        </w:rPr>
        <w:t>DeviceID列表</w:t>
      </w:r>
      <w:r w:rsidR="00CA4F1E">
        <w:rPr>
          <w:rFonts w:hint="eastAsia"/>
          <w:color w:val="000000"/>
          <w:sz w:val="24"/>
          <w:szCs w:val="24"/>
        </w:rPr>
        <w:t>）</w:t>
      </w:r>
      <w:r>
        <w:rPr>
          <w:color w:val="000000"/>
          <w:sz w:val="24"/>
          <w:szCs w:val="24"/>
        </w:rPr>
        <w:t>的信息</w:t>
      </w:r>
      <w:r w:rsidRPr="00FC1E7C">
        <w:rPr>
          <w:color w:val="000000"/>
          <w:sz w:val="24"/>
          <w:szCs w:val="24"/>
        </w:rPr>
        <w:t>，服务端返回</w:t>
      </w:r>
      <w:r w:rsidR="00CA4F1E">
        <w:rPr>
          <w:rFonts w:hint="eastAsia"/>
          <w:color w:val="000000"/>
          <w:sz w:val="24"/>
          <w:szCs w:val="24"/>
        </w:rPr>
        <w:t>注册</w:t>
      </w:r>
      <w:r>
        <w:rPr>
          <w:color w:val="000000"/>
          <w:sz w:val="24"/>
          <w:szCs w:val="24"/>
        </w:rPr>
        <w:t>数据</w:t>
      </w:r>
      <w:r w:rsidRPr="00FC1E7C">
        <w:rPr>
          <w:color w:val="000000"/>
          <w:sz w:val="24"/>
          <w:szCs w:val="24"/>
        </w:rPr>
        <w:t>。</w:t>
      </w:r>
    </w:p>
    <w:p w:rsidR="000B5977" w:rsidRPr="00FC1E7C" w:rsidRDefault="000B5977" w:rsidP="000B5977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A8A293" wp14:editId="17719495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457700" cy="1178560"/>
                <wp:effectExtent l="0" t="0" r="0" b="6350"/>
                <wp:wrapNone/>
                <wp:docPr id="1100" name="Group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57700" cy="1178560"/>
                          <a:chOff x="2160" y="2376"/>
                          <a:chExt cx="7020" cy="1856"/>
                        </a:xfrm>
                      </wpg:grpSpPr>
                      <wps:wsp>
                        <wps:cNvPr id="1101" name="Text Box 1095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4" name="Text Box 1096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5" name="Line 1097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6" name="Line 1098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7" name="Text Box 1099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LOGININF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8" name="Line 1100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3" name="Line 1101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4" name="Text Box 1102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</w:t>
                              </w:r>
                              <w:r w:rsidRPr="006E1B2A">
                                <w:rPr>
                                  <w:color w:val="000000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LOGININFO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6" name="Text Box 1103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4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发起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获取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7" name="Text Box 1104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3156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获取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成功与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94" o:spid="_x0000_s1139" style="position:absolute;left:0;text-align:left;margin-left:27pt;margin-top:6.75pt;width:351pt;height:92.8pt;z-index:251660288;mso-position-horizontal-relative:text;mso-position-vertical-relative:text" coordorigin="2160,2376" coordsize="702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">
                <v:shape id="Text Box 1095" o:spid="_x0000_s1140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TNLcMA&#10;AADdAAAADwAAAGRycy9kb3ducmV2LnhtbERPTWvCQBC9F/oflin01uxGWmlTN0EUoaeK2grehuyY&#10;hGZnQ3Y16b93BcHbPN7nzIrRtuJMvW8ca0gTBYK4dKbhSsPPbvXyDsIHZIOtY9LwTx6K/PFhhplx&#10;A2/ovA2ViCHsM9RQh9BlUvqyJos+cR1x5I6utxgi7CtpehxiuG3lRKmptNhwbKixo0VN5d/2ZDX8&#10;fh8P+1e1rpb2rRvcqCTbD6n189M4/wQRaAx38c39ZeL8VKVw/SaeIPML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TNLc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096" o:spid="_x0000_s1141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FA+sEA&#10;AADdAAAADwAAAGRycy9kb3ducmV2LnhtbERP24rCMBB9X/Afwgi+LDZVXC/VKCqs+OrlA6bN2Bab&#10;SWmirX9vFoR9m8O5zmrTmUo8qXGlZQWjKAZBnFldcq7gevkdzkE4j6yxskwKXuRgs+59rTDRtuUT&#10;Pc8+FyGEXYIKCu/rREqXFWTQRbYmDtzNNgZ9gE0udYNtCDeVHMfxVBosOTQUWNO+oOx+fhgFt2P7&#10;/bNo04O/zk6T6Q7LWWpfSg363XYJwlPn/8Uf91GH+aN4An/fhBPk+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RQPrBAAAA3QAAAA8AAAAAAAAAAAAAAAAAmAIAAGRycy9kb3du&#10;cmV2LnhtbFBLBQYAAAAABAAEAPUAAACGAwAAAAA=&#10;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097" o:spid="_x0000_s1142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SwisMAAADdAAAADwAAAGRycy9kb3ducmV2LnhtbERP32vCMBB+H/g/hBP2NtMK6uyMIhZh&#10;D9tAHXu+NWdTbC6liTX7781gsLf7+H7eahNtKwbqfeNYQT7JQBBXTjdcK/g87Z+eQfiArLF1TAp+&#10;yMNmPXpYYaHdjQ80HEMtUgj7AhWYELpCSl8ZsugnriNO3Nn1FkOCfS11j7cUbls5zbK5tNhwajDY&#10;0c5QdTlerYKFKQ9yIcu300c5NPkyvsev76VSj+O4fQERKIZ/8Z/7Vaf5eTaD32/SCXJ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0sIrDAAAA3QAAAA8AAAAAAAAAAAAA&#10;AAAAoQIAAGRycy9kb3ducmV2LnhtbFBLBQYAAAAABAAEAPkAAACRAwAAAAA=&#10;">
                  <v:stroke endarrow="block"/>
                </v:line>
                <v:line id="Line 1098" o:spid="_x0000_s1143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i2TMUAAADdAAAADwAAAGRycy9kb3ducmV2LnhtbESPQWvCQBCF7wX/wzJCL6HuqiCauorW&#10;CoXiQe2hxyE7JsHsbMhONf333UKhtxne+968Wa5736gbdbEObGE8MqCIi+BqLi18nPdPc1BRkB02&#10;gcnCN0VYrwYPS8xduPORbicpVQrhmKOFSqTNtY5FRR7jKLTESbuEzqOktSu16/Cewn2jJ8bMtMea&#10;04UKW3qpqLievnyqsT/wbjrNtl5n2YJeP+XdaLH2cdhvnkEJ9fJv/qPfXOLGZga/36QR9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ci2TMUAAADdAAAADwAAAAAAAAAA&#10;AAAAAAChAgAAZHJzL2Rvd25yZXYueG1sUEsFBgAAAAAEAAQA+QAAAJMDAAAAAA==&#10;">
                  <v:stroke endarrow="block"/>
                </v:line>
                <v:shape id="Text Box 1099" o:spid="_x0000_s1144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HwwsEA&#10;AADdAAAADwAAAGRycy9kb3ducmV2LnhtbERPS4vCMBC+L+x/CLPgbU0UXbVrFFEETy4+wdvQjG3Z&#10;ZlKaaOu/N8LC3ubje8503tpS3Kn2hWMNva4CQZw6U3Cm4XhYf45B+IBssHRMGh7kYT57f5tiYlzD&#10;O7rvQyZiCPsENeQhVImUPs3Jou+6ijhyV1dbDBHWmTQ1NjHclrKv1Je0WHBsyLGiZU7p7/5mNZy2&#10;18t5oH6ylR1WjWuVZDuRWnc+2sU3iEBt+Bf/uTcmzu+pEby+iS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h8MLBAAAA3Q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</w:t>
                        </w:r>
                        <w:r>
                          <w:rPr>
                            <w:color w:val="000000"/>
                            <w:szCs w:val="21"/>
                          </w:rPr>
                          <w:t>LOGININFO</w:t>
                        </w:r>
                      </w:p>
                    </w:txbxContent>
                  </v:textbox>
                </v:shape>
                <v:line id="Line 1100" o:spid="_x0000_s1145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mKAMgAAADd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+eCa58IyPo5R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zmKAMgAAADdAAAADwAAAAAA&#10;AAAAAAAAAAChAgAAZHJzL2Rvd25yZXYueG1sUEsFBgAAAAAEAAQA+QAAAJYDAAAAAA==&#10;"/>
                <v:line id="Line 1101" o:spid="_x0000_s1146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SOrMUAAADdAAAADwAAAGRycy9kb3ducmV2LnhtbERPTWvCQBC9C/6HZQq96SYVQkldRSoF&#10;7aGoLdTjmB2TtNnZsLtN4r93hYK3ebzPmS8H04iOnK8tK0inCQjiwuqaSwVfn2+TZxA+IGtsLJOC&#10;C3lYLsajOeba9ryn7hBKEUPY56igCqHNpfRFRQb91LbEkTtbZzBE6EqpHfYx3DTyKUkyabDm2FBh&#10;S68VFb+HP6PgY7bLutX2fTN8b7NTsd6fjj+9U+rxYVi9gAg0hLv4373RcX6azuD2TTxBL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ESOrMUAAADdAAAADwAAAAAAAAAA&#10;AAAAAAChAgAAZHJzL2Rvd25yZXYueG1sUEsFBgAAAAAEAAQA+QAAAJMDAAAAAA==&#10;"/>
                <v:shape id="Text Box 1102" o:spid="_x0000_s1147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r4aMIA&#10;AADdAAAADwAAAGRycy9kb3ducmV2LnhtbERPTYvCMBC9C/6HMAt706TiilajiMuCpxV1V/A2NGNb&#10;tpmUJmvrvzeC4G0e73MWq85W4kqNLx1rSIYKBHHmTMm5hp/j12AKwgdkg5Vj0nAjD6tlv7fA1LiW&#10;93Q9hFzEEPYpaihCqFMpfVaQRT90NXHkLq6xGCJscmkabGO4reRIqYm0WHJsKLCmTUHZ3+Hfavj9&#10;vpxPY7XLP+1H3bpOSbYzqfX7W7eegwjUhZf46d6aOD9JxvD4Jp4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Kvho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</w:t>
                        </w:r>
                        <w:r w:rsidRPr="006E1B2A">
                          <w:rPr>
                            <w:color w:val="000000"/>
                            <w:szCs w:val="21"/>
                          </w:rPr>
                          <w:t xml:space="preserve"> </w:t>
                        </w:r>
                        <w:r>
                          <w:rPr>
                            <w:color w:val="000000"/>
                            <w:szCs w:val="21"/>
                          </w:rPr>
                          <w:t>LOGININFO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ACK</w:t>
                        </w:r>
                      </w:p>
                    </w:txbxContent>
                  </v:textbox>
                </v:shape>
                <v:shape id="Text Box 1103" o:spid="_x0000_s1148" type="#_x0000_t202" style="position:absolute;left:2160;top:284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Gi+MMA&#10;AADdAAAADwAAAGRycy9kb3ducmV2LnhtbERPTWvCQBC9F/wPywi91d2IDRpdg1iEnlqaquBtyI5J&#10;MDsbsluT/vtuodDbPN7nbPLRtuJOvW8ca0hmCgRx6UzDlYbj5+FpCcIHZIOtY9LwTR7y7eRhg5lx&#10;A3/QvQiViCHsM9RQh9BlUvqyJot+5jriyF1dbzFE2FfS9DjEcNvKuVKptNhwbKixo31N5a34shpO&#10;b9fLeaHeqxf73A1uVJLtSmr9OB13axCBxvAv/nO/mjh/nqTw+008QW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Gi+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发起</w:t>
                        </w:r>
                        <w:r>
                          <w:rPr>
                            <w:rFonts w:hint="eastAsia"/>
                            <w:szCs w:val="21"/>
                          </w:rPr>
                          <w:t>获取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要求</w:t>
                        </w:r>
                      </w:p>
                    </w:txbxContent>
                  </v:textbox>
                </v:shape>
                <v:shape id="Text Box 1104" o:spid="_x0000_s1149" type="#_x0000_t202" style="position:absolute;left:7920;top:3156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0HY8MA&#10;AADdAAAADwAAAGRycy9kb3ducmV2LnhtbERPS2vCQBC+C/6HZQredFexPlJXEaXQU8X4gN6G7JiE&#10;ZmdDdmvSf98tCN7m43vOatPZStyp8aVjDeORAkGcOVNyruF8eh8uQPiAbLByTBp+ycNm3e+tMDGu&#10;5SPd05CLGMI+QQ1FCHUipc8KsuhHriaO3M01FkOETS5Ng20Mt5WcKDWTFkuODQXWtCso+05/rIbL&#10;5+3rOlWHfG9f69Z1SrJdSq0HL932DUSgLjzFD/eHifMn4zn8fxN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90HY8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获取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成功与否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7B5DCDED" wp14:editId="58B1E6F8">
                <wp:extent cx="5940425" cy="1436370"/>
                <wp:effectExtent l="0" t="3175" r="3175" b="0"/>
                <wp:docPr id="1229" name="画布 1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575AD4E3" id="画布 1229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0B5977" w:rsidRPr="0016098D" w:rsidRDefault="000B5977" w:rsidP="000B5977">
      <w:pPr>
        <w:pStyle w:val="a7"/>
      </w:pPr>
      <w:r>
        <w:rPr>
          <w:rFonts w:hint="eastAsia"/>
        </w:rPr>
        <w:t>获取</w:t>
      </w:r>
      <w:r w:rsidR="00CA4F1E">
        <w:rPr>
          <w:rFonts w:hint="eastAsia"/>
        </w:rPr>
        <w:t>注册</w:t>
      </w:r>
      <w:r>
        <w:t>数据</w:t>
      </w:r>
      <w:r w:rsidRPr="0016098D">
        <w:rPr>
          <w:rFonts w:hint="eastAsia"/>
        </w:rPr>
        <w:t>过程</w:t>
      </w:r>
    </w:p>
    <w:p w:rsidR="000B5977" w:rsidRPr="0016098D" w:rsidRDefault="000B5977" w:rsidP="000B5977"/>
    <w:p w:rsidR="000B5977" w:rsidRDefault="000B5977" w:rsidP="000B5977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设置FSU的</w:t>
      </w:r>
      <w:r w:rsidR="00CA4F1E">
        <w:rPr>
          <w:rFonts w:hint="eastAsia"/>
          <w:color w:val="000000"/>
          <w:sz w:val="24"/>
          <w:szCs w:val="24"/>
        </w:rPr>
        <w:t>注册</w:t>
      </w:r>
      <w:r>
        <w:rPr>
          <w:color w:val="000000"/>
          <w:sz w:val="24"/>
          <w:szCs w:val="24"/>
        </w:rPr>
        <w:t>数据</w:t>
      </w:r>
    </w:p>
    <w:p w:rsidR="000B5977" w:rsidRPr="00FC1E7C" w:rsidRDefault="000B5977" w:rsidP="000B5977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向服务端发送</w:t>
      </w:r>
      <w:r>
        <w:rPr>
          <w:rFonts w:hint="eastAsia"/>
          <w:color w:val="000000"/>
          <w:sz w:val="24"/>
          <w:szCs w:val="24"/>
        </w:rPr>
        <w:t>设置</w:t>
      </w:r>
      <w:r w:rsidR="00CA4F1E">
        <w:rPr>
          <w:rFonts w:hint="eastAsia"/>
          <w:color w:val="000000"/>
          <w:sz w:val="24"/>
          <w:szCs w:val="24"/>
        </w:rPr>
        <w:t>FSU</w:t>
      </w:r>
      <w:r w:rsidR="00CA4F1E">
        <w:rPr>
          <w:color w:val="000000"/>
          <w:sz w:val="24"/>
          <w:szCs w:val="24"/>
        </w:rPr>
        <w:t>向SC注册</w:t>
      </w:r>
      <w:r w:rsidR="00E95A6D">
        <w:rPr>
          <w:rFonts w:hint="eastAsia"/>
          <w:color w:val="000000"/>
          <w:sz w:val="24"/>
          <w:szCs w:val="24"/>
        </w:rPr>
        <w:t>的</w:t>
      </w:r>
      <w:r w:rsidR="00CA4F1E">
        <w:rPr>
          <w:rFonts w:hint="eastAsia"/>
          <w:color w:val="000000"/>
          <w:sz w:val="24"/>
          <w:szCs w:val="24"/>
        </w:rPr>
        <w:t>数据</w:t>
      </w:r>
      <w:r w:rsidR="00CA4F1E">
        <w:rPr>
          <w:color w:val="000000"/>
          <w:sz w:val="24"/>
          <w:szCs w:val="24"/>
        </w:rPr>
        <w:t>（</w:t>
      </w:r>
      <w:r w:rsidR="003176EF">
        <w:rPr>
          <w:color w:val="000000"/>
          <w:sz w:val="24"/>
          <w:szCs w:val="24"/>
        </w:rPr>
        <w:t>IPSec/L2TP</w:t>
      </w:r>
      <w:r w:rsidR="00286921">
        <w:rPr>
          <w:rFonts w:hint="eastAsia"/>
          <w:color w:val="000000"/>
          <w:sz w:val="24"/>
          <w:szCs w:val="24"/>
        </w:rPr>
        <w:t>用户</w:t>
      </w:r>
      <w:r w:rsidR="00286921">
        <w:rPr>
          <w:color w:val="000000"/>
          <w:sz w:val="24"/>
          <w:szCs w:val="24"/>
        </w:rPr>
        <w:t>、密码</w:t>
      </w:r>
      <w:r w:rsidR="00286921">
        <w:rPr>
          <w:rFonts w:hint="eastAsia"/>
          <w:color w:val="000000"/>
          <w:sz w:val="24"/>
          <w:szCs w:val="24"/>
        </w:rPr>
        <w:t>、</w:t>
      </w:r>
      <w:r w:rsidR="003176EF">
        <w:rPr>
          <w:rFonts w:hint="eastAsia"/>
          <w:color w:val="000000"/>
          <w:sz w:val="24"/>
          <w:szCs w:val="24"/>
        </w:rPr>
        <w:t>IPSec/L2TP</w:t>
      </w:r>
      <w:r w:rsidR="00286921">
        <w:rPr>
          <w:color w:val="000000"/>
          <w:sz w:val="24"/>
          <w:szCs w:val="24"/>
        </w:rPr>
        <w:t>服务器IP</w:t>
      </w:r>
      <w:r w:rsidR="00286921">
        <w:rPr>
          <w:rFonts w:hint="eastAsia"/>
          <w:color w:val="000000"/>
          <w:sz w:val="24"/>
          <w:szCs w:val="24"/>
        </w:rPr>
        <w:t>、</w:t>
      </w:r>
      <w:r w:rsidR="00286921">
        <w:rPr>
          <w:color w:val="000000"/>
          <w:sz w:val="24"/>
          <w:szCs w:val="24"/>
        </w:rPr>
        <w:t>SC IP</w:t>
      </w:r>
      <w:r w:rsidR="00CA4F1E">
        <w:rPr>
          <w:rFonts w:hint="eastAsia"/>
          <w:color w:val="000000"/>
          <w:sz w:val="24"/>
          <w:szCs w:val="24"/>
        </w:rPr>
        <w:t>）</w:t>
      </w:r>
      <w:r>
        <w:rPr>
          <w:color w:val="000000"/>
          <w:sz w:val="24"/>
          <w:szCs w:val="24"/>
        </w:rPr>
        <w:t>的信息，服务端</w:t>
      </w:r>
      <w:r>
        <w:rPr>
          <w:rFonts w:hint="eastAsia"/>
          <w:color w:val="000000"/>
          <w:sz w:val="24"/>
          <w:szCs w:val="24"/>
        </w:rPr>
        <w:t>存储</w:t>
      </w:r>
      <w:r w:rsidR="00CA4F1E">
        <w:rPr>
          <w:rFonts w:hint="eastAsia"/>
          <w:color w:val="000000"/>
          <w:sz w:val="24"/>
          <w:szCs w:val="24"/>
        </w:rPr>
        <w:t>注册</w:t>
      </w:r>
      <w:r>
        <w:rPr>
          <w:color w:val="000000"/>
          <w:sz w:val="24"/>
          <w:szCs w:val="24"/>
        </w:rPr>
        <w:t>数据</w:t>
      </w:r>
      <w:r>
        <w:rPr>
          <w:rFonts w:hint="eastAsia"/>
          <w:color w:val="000000"/>
          <w:sz w:val="24"/>
          <w:szCs w:val="24"/>
        </w:rPr>
        <w:t>并</w:t>
      </w:r>
      <w:r>
        <w:rPr>
          <w:color w:val="000000"/>
          <w:sz w:val="24"/>
          <w:szCs w:val="24"/>
        </w:rPr>
        <w:t>返还成功</w:t>
      </w:r>
      <w:r>
        <w:rPr>
          <w:rFonts w:hint="eastAsia"/>
          <w:color w:val="000000"/>
          <w:sz w:val="24"/>
          <w:szCs w:val="24"/>
        </w:rPr>
        <w:t>标志</w:t>
      </w:r>
      <w:r w:rsidRPr="00FC1E7C">
        <w:rPr>
          <w:color w:val="000000"/>
          <w:sz w:val="24"/>
          <w:szCs w:val="24"/>
        </w:rPr>
        <w:t>。</w:t>
      </w:r>
    </w:p>
    <w:p w:rsidR="000B5977" w:rsidRPr="00FC1E7C" w:rsidRDefault="000B5977" w:rsidP="000B5977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3BF6AB42" wp14:editId="0114E3CA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457700" cy="1178560"/>
                <wp:effectExtent l="0" t="0" r="0" b="13970"/>
                <wp:wrapNone/>
                <wp:docPr id="1218" name="Group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57700" cy="1178560"/>
                          <a:chOff x="2160" y="2376"/>
                          <a:chExt cx="7020" cy="1856"/>
                        </a:xfrm>
                      </wpg:grpSpPr>
                      <wps:wsp>
                        <wps:cNvPr id="1219" name="Text Box 1121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0" name="Text Box 1122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1" name="Line 1123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2" name="Line 1124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3" name="Text Box 1125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SET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LOGININF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4" name="Line 1126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5" name="Line 1127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6" name="Text Box 1128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SET_LOGININFO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7" name="Text Box 1129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4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发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起设置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8" name="Text Box 1130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3156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设置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成功与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20" o:spid="_x0000_s1150" style="position:absolute;left:0;text-align:left;margin-left:27pt;margin-top:6.75pt;width:351pt;height:92.8pt;z-index:251662336;mso-position-horizontal-relative:text;mso-position-vertical-relative:text" coordorigin="2160,2376" coordsize="702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">
                <v:shape id="Text Box 1121" o:spid="_x0000_s1151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42isMA&#10;AADdAAAADwAAAGRycy9kb3ducmV2LnhtbERPTWvCQBC9C/0PyxR6M7tKlSa6CaVF8GRR24K3ITsm&#10;odnZkF1N/PfdQsHbPN7nrIvRtuJKvW8ca5glCgRx6UzDlYbP42b6AsIHZIOtY9JwIw9F/jBZY2bc&#10;wHu6HkIlYgj7DDXUIXSZlL6syaJPXEccubPrLYYI+0qaHocYbls5V2opLTYcG2rs6K2m8udwsRq+&#10;dufT97P6qN7tohvcqCTbVGr99Di+rkAEGsNd/O/emjh/Pkvh75t4gs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Q42is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122" o:spid="_x0000_s1152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p75cUA&#10;AADdAAAADwAAAGRycy9kb3ducmV2LnhtbESPzW7CQAyE75V4h5WRuFSwIWr5CSyoILXiys8DmKxJ&#10;IrLeKLsl4e3xoVJvtmY883m97V2tHtSGyrOB6SQBRZx7W3Fh4HL+Hi9AhYhssfZMBp4UYLsZvK0x&#10;s77jIz1OsVASwiFDA2WMTaZ1yEtyGCa+IRbt5luHUda20LbFTsJdrdMkmWmHFUtDiQ3tS8rvp19n&#10;4Hbo3j+X3fUnXubHj9kOq/nVP40ZDfuvFahIffw3/10frOCnqfDLNzKC3r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+nvlxQAAAN0AAAAPAAAAAAAAAAAAAAAAAJgCAABkcnMv&#10;ZG93bnJldi54bWxQSwUGAAAAAAQABAD1AAAAigMAAAAA&#10;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123" o:spid="_x0000_s1153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+LlcMAAADdAAAADwAAAGRycy9kb3ducmV2LnhtbERPTWvCQBC9F/oflin0VjfJoWrqKqVB&#10;6KEKaul5mh2zwexsyK5x+++7guBtHu9zFqtoOzHS4FvHCvJJBoK4drrlRsH3Yf0yA+EDssbOMSn4&#10;Iw+r5ePDAkvtLryjcR8akULYl6jAhNCXUvrakEU/cT1x4o5usBgSHBqpB7ykcNvJIstepcWWU4PB&#10;nj4M1af92SqYmmonp7L6Omyrsc3ncRN/fudKPT/F9zcQgWK4i2/uT53mF0UO12/SC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fi5XDAAAA3QAAAA8AAAAAAAAAAAAA&#10;AAAAoQIAAGRycy9kb3ducmV2LnhtbFBLBQYAAAAABAAEAPkAAACRAwAAAAA=&#10;">
                  <v:stroke endarrow="block"/>
                </v:line>
                <v:line id="Line 1124" o:spid="_x0000_s1154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ONU8UAAADdAAAADwAAAGRycy9kb3ducmV2LnhtbESPQWvCQBCF7wX/wzJCL6FuGkFsdBVr&#10;FQTpodpDj0N2TILZ2ZAdNf57t1DobYb3vjdv5sveNepKXag9G3gdpaCIC29rLg18H7cvU1BBkC02&#10;nsnAnQIsF4OnOebW3/iLrgcpVQzhkKOBSqTNtQ5FRQ7DyLfEUTv5zqHEtSu17fAWw12jszSdaIc1&#10;xwsVtrSuqDgfLi7W2H7yx3icvDudJG+0+ZF9qsWY52G/moES6uXf/EfvbOSyLIPfb+IIevE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mONU8UAAADdAAAADwAAAAAAAAAA&#10;AAAAAAChAgAAZHJzL2Rvd25yZXYueG1sUEsFBgAAAAAEAAQA+QAAAJMDAAAAAA==&#10;">
                  <v:stroke endarrow="block"/>
                </v:line>
                <v:shape id="Text Box 1125" o:spid="_x0000_s1155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rL3cIA&#10;AADdAAAADwAAAGRycy9kb3ducmV2LnhtbERPTWvCQBC9C/0PyxS86W5jKzV1laIIPVnUKngbsmMS&#10;mp0N2dXEf+8Kgrd5vM+ZzjtbiQs1vnSs4W2oQBBnzpSca/jbrQafIHxANlg5Jg1X8jCfvfSmmBrX&#10;8oYu25CLGMI+RQ1FCHUqpc8KsuiHriaO3Mk1FkOETS5Ng20Mt5VMlBpLiyXHhgJrWhSU/W/PVsN+&#10;fToe3tVvvrQfdes6JdlOpNb91+77C0SgLjzFD/ePifOTZAT3b+IJcn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isvd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SET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</w:t>
                        </w:r>
                        <w:r>
                          <w:rPr>
                            <w:color w:val="000000"/>
                            <w:szCs w:val="21"/>
                          </w:rPr>
                          <w:t>LOGININFO</w:t>
                        </w:r>
                      </w:p>
                    </w:txbxContent>
                  </v:textbox>
                </v:shape>
                <v:line id="Line 1126" o:spid="_x0000_s1156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S9GcUAAADdAAAADwAAAGRycy9kb3ducmV2LnhtbERPTWvCQBC9F/wPywi91Y1pCZK6ilgK&#10;2kOptqDHMTtNotnZsLtN0n/fLQje5vE+Z74cTCM6cr62rGA6SUAQF1bXXCr4+nx9mIHwAVljY5kU&#10;/JKH5WJ0N8dc25531O1DKWII+xwVVCG0uZS+qMign9iWOHLf1hkMEbpSaod9DDeNTJMkkwZrjg0V&#10;trSuqLjsf4yC98ePrFtt3zbDYZudipfd6XjunVL342H1DCLQEG7iq3uj4/w0fYL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uS9GcUAAADdAAAADwAAAAAAAAAA&#10;AAAAAAChAgAAZHJzL2Rvd25yZXYueG1sUEsFBgAAAAAEAAQA+QAAAJMDAAAAAA==&#10;"/>
                <v:line id="Line 1127" o:spid="_x0000_s1157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gYgsUAAADdAAAADwAAAGRycy9kb3ducmV2LnhtbERPTWvCQBC9F/wPywi91Y0pDZK6ilgK&#10;2kOptqDHMTtNotnZsLtN0n/fLQje5vE+Z74cTCM6cr62rGA6SUAQF1bXXCr4+nx9mIHwAVljY5kU&#10;/JKH5WJ0N8dc25531O1DKWII+xwVVCG0uZS+qMign9iWOHLf1hkMEbpSaod9DDeNTJMkkwZrjg0V&#10;trSuqLjsf4yC98ePrFtt3zbDYZudipfd6XjunVL342H1DCLQEG7iq3uj4/w0fYL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agYgsUAAADdAAAADwAAAAAAAAAA&#10;AAAAAAChAgAAZHJzL2Rvd25yZXYueG1sUEsFBgAAAAAEAAQA+QAAAJMDAAAAAA==&#10;"/>
                <v:shape id="Text Box 1128" o:spid="_x0000_s1158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1oRcIA&#10;AADdAAAADwAAAGRycy9kb3ducmV2LnhtbERPS4vCMBC+L/gfwgje1sSi4naNIorgyWV9LOxtaMa2&#10;2ExKE23992Zhwdt8fM+ZLztbiTs1vnSsYTRUIIgzZ0rONZyO2/cZCB+QDVaOScODPCwXvbc5psa1&#10;/E33Q8hFDGGfooYihDqV0mcFWfRDVxNH7uIaiyHCJpemwTaG20omSk2lxZJjQ4E1rQvKroeb1XDe&#10;X35/xuor39hJ3bpOSbYfUutBv1t9ggjUhZf4370zcX6STOHvm3iC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/WhF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SET_LOGININFO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ACK</w:t>
                        </w:r>
                      </w:p>
                    </w:txbxContent>
                  </v:textbox>
                </v:shape>
                <v:shape id="Text Box 1129" o:spid="_x0000_s1159" type="#_x0000_t202" style="position:absolute;left:2160;top:284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HN3sIA&#10;AADdAAAADwAAAGRycy9kb3ducmV2LnhtbERPTWvCQBC9C/0PyxS86W6DrTV1laIIPVnUKngbsmMS&#10;mp0N2dXEf+8Kgrd5vM+ZzjtbiQs1vnSs4W2oQBBnzpSca/jbrQafIHxANlg5Jg1X8jCfvfSmmBrX&#10;8oYu25CLGMI+RQ1FCHUqpc8KsuiHriaO3Mk1FkOETS5Ng20Mt5VMlPqQFkuODQXWtCgo+9+erYb9&#10;+nQ8jNRvvrTvdes6JdlOpNb91+77C0SgLjzFD/ePifOTZAz3b+IJcn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sc3e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发</w:t>
                        </w:r>
                        <w:r>
                          <w:rPr>
                            <w:rFonts w:hint="eastAsia"/>
                            <w:szCs w:val="21"/>
                          </w:rPr>
                          <w:t>起设置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要求</w:t>
                        </w:r>
                      </w:p>
                    </w:txbxContent>
                  </v:textbox>
                </v:shape>
                <v:shape id="Text Box 1130" o:spid="_x0000_s1160" type="#_x0000_t202" style="position:absolute;left:7920;top:3156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ZrMUA&#10;AADdAAAADwAAAGRycy9kb3ducmV2LnhtbESPQWvCQBCF7wX/wzKCt7prsKVNXUVaCp4q1VbwNmTH&#10;JDQ7G7JbE/+9cxC8zfDevPfNYjX4Rp2pi3VgC7OpAUVcBFdzaeFn//n4AiomZIdNYLJwoQir5ehh&#10;gbkLPX/TeZdKJSEcc7RQpdTmWseiIo9xGlpi0U6h85hk7UrtOuwl3Dc6M+ZZe6xZGips6b2i4m/3&#10;7y38fp2Oh7nZlh/+qe3DYDT7V23tZDys30AlGtLdfLveOMHPMsGVb2QEvb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Llms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设置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成功与否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19736393" wp14:editId="7ABFB1CD">
                <wp:extent cx="5940425" cy="1436370"/>
                <wp:effectExtent l="0" t="0" r="3175" b="0"/>
                <wp:docPr id="1230" name="画布 12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40BAAAFC" id="画布 1230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0B5977" w:rsidRPr="0016098D" w:rsidRDefault="000B5977" w:rsidP="000B5977">
      <w:pPr>
        <w:pStyle w:val="a7"/>
      </w:pPr>
      <w:r>
        <w:rPr>
          <w:rFonts w:hint="eastAsia"/>
        </w:rPr>
        <w:t>设置</w:t>
      </w:r>
      <w:r w:rsidR="00CA4F1E">
        <w:rPr>
          <w:rFonts w:hint="eastAsia"/>
        </w:rPr>
        <w:t>注册</w:t>
      </w:r>
      <w:r>
        <w:t>数据</w:t>
      </w:r>
      <w:r w:rsidRPr="0016098D">
        <w:rPr>
          <w:rFonts w:hint="eastAsia"/>
        </w:rPr>
        <w:t>过程</w:t>
      </w:r>
    </w:p>
    <w:p w:rsidR="000B5977" w:rsidRDefault="000B5977" w:rsidP="000B5977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用户</w:t>
      </w:r>
      <w:r w:rsidR="00F87BA1"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SU的FTP数据</w:t>
      </w:r>
    </w:p>
    <w:p w:rsidR="000B5977" w:rsidRPr="00FC1E7C" w:rsidRDefault="000B5977" w:rsidP="000B5977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向服务端发送</w:t>
      </w:r>
      <w:r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TP</w:t>
      </w: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、密码</w:t>
      </w:r>
      <w:r w:rsidR="00CA4F1E">
        <w:rPr>
          <w:rFonts w:hint="eastAsia"/>
          <w:color w:val="000000"/>
          <w:sz w:val="24"/>
          <w:szCs w:val="24"/>
        </w:rPr>
        <w:t>、</w:t>
      </w:r>
      <w:r>
        <w:rPr>
          <w:rFonts w:hint="eastAsia"/>
          <w:color w:val="000000"/>
          <w:sz w:val="24"/>
          <w:szCs w:val="24"/>
        </w:rPr>
        <w:t>数据</w:t>
      </w:r>
      <w:r>
        <w:rPr>
          <w:color w:val="000000"/>
          <w:sz w:val="24"/>
          <w:szCs w:val="24"/>
        </w:rPr>
        <w:t>的信息</w:t>
      </w:r>
      <w:r w:rsidRPr="00FC1E7C">
        <w:rPr>
          <w:color w:val="000000"/>
          <w:sz w:val="24"/>
          <w:szCs w:val="24"/>
        </w:rPr>
        <w:t>，服务端返回</w:t>
      </w:r>
      <w:r>
        <w:rPr>
          <w:color w:val="000000"/>
          <w:sz w:val="24"/>
          <w:szCs w:val="24"/>
        </w:rPr>
        <w:t>FTP数据</w:t>
      </w:r>
      <w:r w:rsidRPr="00FC1E7C">
        <w:rPr>
          <w:color w:val="000000"/>
          <w:sz w:val="24"/>
          <w:szCs w:val="24"/>
        </w:rPr>
        <w:t>。</w:t>
      </w:r>
    </w:p>
    <w:p w:rsidR="000B5977" w:rsidRPr="00FC1E7C" w:rsidRDefault="000B5977" w:rsidP="000B5977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2715020B" wp14:editId="6BFC25E7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457700" cy="1178560"/>
                <wp:effectExtent l="0" t="0" r="0" b="6350"/>
                <wp:wrapNone/>
                <wp:docPr id="1231" name="Group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57700" cy="1178560"/>
                          <a:chOff x="2160" y="2376"/>
                          <a:chExt cx="7020" cy="1856"/>
                        </a:xfrm>
                      </wpg:grpSpPr>
                      <wps:wsp>
                        <wps:cNvPr id="1232" name="Text Box 1095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3" name="Text Box 1096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4" name="Line 1097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5" name="Line 1098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6" name="Text Box 1099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FT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7" name="Line 1100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8" name="Line 1101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9" name="Text Box 1102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</w:t>
                              </w:r>
                              <w:r w:rsidRPr="006E1B2A">
                                <w:rPr>
                                  <w:color w:val="000000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FTP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 xml:space="preserve"> 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0" name="Text Box 1103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4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发起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获取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1" name="Text Box 1104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3156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获取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成功与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61" style="position:absolute;left:0;text-align:left;margin-left:27pt;margin-top:6.75pt;width:351pt;height:92.8pt;z-index:251664384;mso-position-horizontal-relative:text;mso-position-vertical-relative:text" coordorigin="2160,2376" coordsize="702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">
                <v:shape id="Text Box 1095" o:spid="_x0000_s1162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/4m8IA&#10;AADdAAAADwAAAGRycy9kb3ducmV2LnhtbERPTWvCQBC9C/0PyxS86W5jKzV1laIIPVnUKngbsmMS&#10;mp0N2dXEf+8Kgrd5vM+ZzjtbiQs1vnSs4W2oQBBnzpSca/jbrQafIHxANlg5Jg1X8jCfvfSmmBrX&#10;8oYu25CLGMI+RQ1FCHUqpc8KsuiHriaO3Mk1FkOETS5Ng20Mt5VMlBpLiyXHhgJrWhSU/W/PVsN+&#10;fToe3tVvvrQfdes6JdlOpNb91+77C0SgLjzFD/ePifOTUQL3b+IJcn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H/ib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096" o:spid="_x0000_s1163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FzT8AA&#10;AADdAAAADwAAAGRycy9kb3ducmV2LnhtbERPy6rCMBDdX/AfwghuLpr61moUFa649fEBYzO2xWZS&#10;mmjr398Igrs5nOcs140pxJMql1tW0O9FIIgTq3NOFVzOf90ZCOeRNRaWScGLHKxXrZ8lxtrWfKTn&#10;yacihLCLUUHmfRlL6ZKMDLqeLYkDd7OVQR9glUpdYR3CTSEHUTSRBnMODRmWtMsouZ8eRsHtUP+O&#10;5/V17y/T42iyxXx6tS+lOu1mswDhqfFf8cd90GH+YDiE9zfh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fFzT8AAAADdAAAADwAAAAAAAAAAAAAAAACYAgAAZHJzL2Rvd25y&#10;ZXYueG1sUEsFBgAAAAAEAAQA9QAAAIUDAAAAAA==&#10;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097" o:spid="_x0000_s1164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G+0MQAAADdAAAADwAAAGRycy9kb3ducmV2LnhtbERPS2sCMRC+C/6HMIXeNKstPrZGkS6F&#10;Hqrgg56nm+lm6WaybNI1/feNIHibj+85q020jeip87VjBZNxBoK4dLrmSsH59DZagPABWWPjmBT8&#10;kYfNejhYYa7dhQ/UH0MlUgj7HBWYENpcSl8asujHriVO3LfrLIYEu0rqDi8p3DZymmUzabHm1GCw&#10;pVdD5c/x1yqYm+Ig57L4OO2Lvp4s4y5+fi2VenyI2xcQgWK4i2/ud53mT5+e4f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sb7QxAAAAN0AAAAPAAAAAAAAAAAA&#10;AAAAAKECAABkcnMvZG93bnJldi54bWxQSwUGAAAAAAQABAD5AAAAkgMAAAAA&#10;">
                  <v:stroke endarrow="block"/>
                </v:line>
                <v:line id="Line 1098" o:spid="_x0000_s1165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OD+sYAAADdAAAADwAAAGRycy9kb3ducmV2LnhtbESPT2vCQBDF74V+h2UKXoJuNLS00VXs&#10;H0GQHqo9eByyYxLMzobsqPHbu0Khtxne+715M1v0rlFn6kLt2cB4lIIiLrytuTTwu1sNX0EFQbbY&#10;eCYDVwqwmD8+zDC3/sI/dN5KqWIIhxwNVCJtrnUoKnIYRr4ljtrBdw4lrl2pbYeXGO4aPUnTF+2w&#10;5nihwpY+KiqO25OLNVbf/JllybvTSfJGX3vZpFqMGTz1yykooV7+zX/02kZukj3D/Zs4gp7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RTg/rGAAAA3QAAAA8AAAAAAAAA&#10;AAAAAAAAoQIAAGRycy9kb3ducmV2LnhtbFBLBQYAAAAABAAEAPkAAACUAwAAAAA=&#10;">
                  <v:stroke endarrow="block"/>
                </v:line>
                <v:shape id="Text Box 1099" o:spid="_x0000_s1166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T+mMIA&#10;AADdAAAADwAAAGRycy9kb3ducmV2LnhtbERPS4vCMBC+L/gfwgh7WxN1Fa1GEUXwtLK+wNvQjG2x&#10;mZQma7v/fiMIe5uP7znzZWtL8aDaF4419HsKBHHqTMGZhtNx+zEB4QOywdIxafglD8tF522OiXEN&#10;f9PjEDIRQ9gnqCEPoUqk9GlOFn3PVcSRu7naYoiwzqSpsYnhtpQDpcbSYsGxIceK1jml98OP1XD+&#10;ul0vn2qfbeyoalyrJNup1Pq9265mIAK14V/8cu9MnD8YjuH5TTxBL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JP6Y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</w:t>
                        </w:r>
                        <w:r>
                          <w:rPr>
                            <w:color w:val="000000"/>
                            <w:szCs w:val="21"/>
                          </w:rPr>
                          <w:t>FTP</w:t>
                        </w:r>
                      </w:p>
                    </w:txbxContent>
                  </v:textbox>
                </v:shape>
                <v:line id="Line 1100" o:spid="_x0000_s1167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+1s8UAAADdAAAADwAAAGRycy9kb3ducmV2LnhtbERPTWvCQBC9C/0PyxR6000VUkldRVoK&#10;6kGqFtrjmB2T2Oxs2F2T+O+7BcHbPN7nzBa9qUVLzleWFTyPEhDEudUVFwq+Dh/DKQgfkDXWlknB&#10;lTws5g+DGWbadryjdh8KEUPYZ6igDKHJpPR5SQb9yDbEkTtZZzBE6AqpHXYx3NRynCSpNFhxbCix&#10;obeS8t/9xSjYTj7TdrnerPrvdXrM33fHn3PnlHp67JevIAL14S6+uVc6zh9PXu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++1s8UAAADdAAAADwAAAAAAAAAA&#10;AAAAAAChAgAAZHJzL2Rvd25yZXYueG1sUEsFBgAAAAAEAAQA+QAAAJMDAAAAAA==&#10;"/>
                <v:line id="Line 1101" o:spid="_x0000_s1168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AhwcgAAADdAAAADwAAAGRycy9kb3ducmV2LnhtbESPQUvDQBCF70L/wzIFb3bTFoKk3ZZi&#10;EVoPYqtgj9PsmESzs2F3TeK/dw6Ctxnem/e+WW9H16qeQmw8G5jPMlDEpbcNVwbeXh/v7kHFhGyx&#10;9UwGfijCdjO5WWNh/cAn6s+pUhLCsUADdUpdoXUsa3IYZ74jFu3DB4dJ1lBpG3CQcNfqRZbl2mHD&#10;0lBjRw81lV/nb2fgefmS97vj02F8P+bXcn+6Xj6HYMztdNytQCUa07/57/pgBX+xFFz5RkbQm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nAhwcgAAADdAAAADwAAAAAA&#10;AAAAAAAAAAChAgAAZHJzL2Rvd25yZXYueG1sUEsFBgAAAAAEAAQA+QAAAJYDAAAAAA==&#10;"/>
                <v:shape id="Text Box 1102" o:spid="_x0000_s1169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tq6sIA&#10;AADdAAAADwAAAGRycy9kb3ducmV2LnhtbERPTWvCQBC9C/6HZQRvdVetotFVRCn0VDGtgrchOybB&#10;7GzIbk3677uFgrd5vM9ZbztbiQc1vnSsYTxSIIgzZ0rONXx9vr0sQPiAbLByTBp+yMN20++tMTGu&#10;5RM90pCLGMI+QQ1FCHUipc8KsuhHriaO3M01FkOETS5Ng20Mt5WcKDWXFkuODQXWtC8ou6ffVsP5&#10;43a9vKpjfrCzunWdkmyXUuvhoNutQATqwlP87343cf5kuoS/b+IJ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u2rq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</w:t>
                        </w:r>
                        <w:r w:rsidRPr="006E1B2A">
                          <w:rPr>
                            <w:color w:val="000000"/>
                            <w:szCs w:val="21"/>
                          </w:rPr>
                          <w:t xml:space="preserve"> </w:t>
                        </w:r>
                        <w:r>
                          <w:rPr>
                            <w:color w:val="000000"/>
                            <w:szCs w:val="21"/>
                          </w:rPr>
                          <w:t>FTP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 xml:space="preserve"> _ACK</w:t>
                        </w:r>
                      </w:p>
                    </w:txbxContent>
                  </v:textbox>
                </v:shape>
                <v:shape id="Text Box 1103" o:spid="_x0000_s1170" type="#_x0000_t202" style="position:absolute;left:2160;top:284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ewCsUA&#10;AADdAAAADwAAAGRycy9kb3ducmV2LnhtbESPT2vCQBDF74LfYRmhN91VbGmjq4hS8NTS9A94G7Jj&#10;EszOhuxq4rfvHAq9zfDevPeb9XbwjbpRF+vAFuYzA4q4CK7m0sLX5+v0GVRMyA6bwGThThG2m/Fo&#10;jZkLPX/QLU+lkhCOGVqoUmozrWNRkcc4Cy2xaOfQeUyydqV2HfYS7hu9MOZJe6xZGipsaV9Rccmv&#10;3sL32/n0szTv5cE/tn0YjGb/oq19mAy7FahEQ/o3/10fneAvlsIv38gI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7AK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发起</w:t>
                        </w:r>
                        <w:r>
                          <w:rPr>
                            <w:rFonts w:hint="eastAsia"/>
                            <w:szCs w:val="21"/>
                          </w:rPr>
                          <w:t>获取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要求</w:t>
                        </w:r>
                      </w:p>
                    </w:txbxContent>
                  </v:textbox>
                </v:shape>
                <v:shape id="Text Box 1104" o:spid="_x0000_s1171" type="#_x0000_t202" style="position:absolute;left:7920;top:3156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sVkcEA&#10;AADdAAAADwAAAGRycy9kb3ducmV2LnhtbERPTYvCMBC9C/sfwix400RR2e0aRRTBk6LuCt6GZmzL&#10;NpPSRFv/vREEb/N4nzOdt7YUN6p94VjDoK9AEKfOFJxp+D2ue18gfEA2WDomDXfyMJ99dKaYGNfw&#10;nm6HkIkYwj5BDXkIVSKlT3Oy6PuuIo7cxdUWQ4R1Jk2NTQy3pRwqNZEWC44NOVa0zCn9P1ythr/t&#10;5XwaqV22suOqca2SbL+l1t3PdvEDIlAb3uKXe2Pi/OFoAM9v4gly9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LFZHBAAAA3QAAAA8AAAAAAAAAAAAAAAAAmAIAAGRycy9kb3du&#10;cmV2LnhtbFBLBQYAAAAABAAEAPUAAACGAwAAAAA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获取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成功与否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4346FAD1" wp14:editId="1510ECFC">
                <wp:extent cx="5940425" cy="1436370"/>
                <wp:effectExtent l="0" t="3175" r="3175" b="0"/>
                <wp:docPr id="1253" name="画布 12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3BEB2393" id="画布 1253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0B5977" w:rsidRPr="0016098D" w:rsidRDefault="000B5977" w:rsidP="000B5977">
      <w:pPr>
        <w:pStyle w:val="a7"/>
      </w:pPr>
      <w:r>
        <w:rPr>
          <w:rFonts w:hint="eastAsia"/>
        </w:rPr>
        <w:t>获取</w:t>
      </w:r>
      <w:r>
        <w:t>FTP数据</w:t>
      </w:r>
      <w:r w:rsidRPr="0016098D">
        <w:rPr>
          <w:rFonts w:hint="eastAsia"/>
        </w:rPr>
        <w:t>过程</w:t>
      </w:r>
    </w:p>
    <w:p w:rsidR="000B5977" w:rsidRPr="0016098D" w:rsidRDefault="000B5977" w:rsidP="000B5977"/>
    <w:p w:rsidR="000B5977" w:rsidRDefault="000B5977" w:rsidP="000B5977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设置FSU的FTP数据</w:t>
      </w:r>
    </w:p>
    <w:p w:rsidR="000B5977" w:rsidRPr="00FC1E7C" w:rsidRDefault="000B5977" w:rsidP="000B5977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向服务端发送</w:t>
      </w:r>
      <w:r>
        <w:rPr>
          <w:rFonts w:hint="eastAsia"/>
          <w:color w:val="000000"/>
          <w:sz w:val="24"/>
          <w:szCs w:val="24"/>
        </w:rPr>
        <w:t>设置</w:t>
      </w:r>
      <w:r>
        <w:rPr>
          <w:color w:val="000000"/>
          <w:sz w:val="24"/>
          <w:szCs w:val="24"/>
        </w:rPr>
        <w:t>FTP</w:t>
      </w: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、密码</w:t>
      </w:r>
      <w:r>
        <w:rPr>
          <w:rFonts w:hint="eastAsia"/>
          <w:color w:val="000000"/>
          <w:sz w:val="24"/>
          <w:szCs w:val="24"/>
        </w:rPr>
        <w:t>数据</w:t>
      </w:r>
      <w:r>
        <w:rPr>
          <w:color w:val="000000"/>
          <w:sz w:val="24"/>
          <w:szCs w:val="24"/>
        </w:rPr>
        <w:t>的信息，服务端</w:t>
      </w:r>
      <w:r>
        <w:rPr>
          <w:rFonts w:hint="eastAsia"/>
          <w:color w:val="000000"/>
          <w:sz w:val="24"/>
          <w:szCs w:val="24"/>
        </w:rPr>
        <w:t>存储</w:t>
      </w:r>
      <w:r>
        <w:rPr>
          <w:color w:val="000000"/>
          <w:sz w:val="24"/>
          <w:szCs w:val="24"/>
        </w:rPr>
        <w:t>FTP数据</w:t>
      </w:r>
      <w:r>
        <w:rPr>
          <w:rFonts w:hint="eastAsia"/>
          <w:color w:val="000000"/>
          <w:sz w:val="24"/>
          <w:szCs w:val="24"/>
        </w:rPr>
        <w:t>并</w:t>
      </w:r>
      <w:r>
        <w:rPr>
          <w:color w:val="000000"/>
          <w:sz w:val="24"/>
          <w:szCs w:val="24"/>
        </w:rPr>
        <w:t>返还成功</w:t>
      </w:r>
      <w:r>
        <w:rPr>
          <w:rFonts w:hint="eastAsia"/>
          <w:color w:val="000000"/>
          <w:sz w:val="24"/>
          <w:szCs w:val="24"/>
        </w:rPr>
        <w:t>标志</w:t>
      </w:r>
      <w:r w:rsidRPr="00FC1E7C">
        <w:rPr>
          <w:color w:val="000000"/>
          <w:sz w:val="24"/>
          <w:szCs w:val="24"/>
        </w:rPr>
        <w:t>。</w:t>
      </w:r>
    </w:p>
    <w:p w:rsidR="000B5977" w:rsidRPr="00FC1E7C" w:rsidRDefault="000B5977" w:rsidP="000B5977">
      <w:pPr>
        <w:rPr>
          <w:color w:val="000000"/>
        </w:rPr>
      </w:pPr>
      <w:r>
        <w:rPr>
          <w:noProof/>
          <w:color w:val="000000"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456036D8" wp14:editId="1724D842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457700" cy="1178560"/>
                <wp:effectExtent l="0" t="0" r="0" b="13970"/>
                <wp:wrapNone/>
                <wp:docPr id="1242" name="Group 1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57700" cy="1178560"/>
                          <a:chOff x="2160" y="2376"/>
                          <a:chExt cx="7020" cy="1856"/>
                        </a:xfrm>
                      </wpg:grpSpPr>
                      <wps:wsp>
                        <wps:cNvPr id="1243" name="Text Box 1121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4" name="Text Box 1122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5" name="Line 1123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6" name="Line 1124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7" name="Text Box 1125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SET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</w:t>
                              </w:r>
                              <w:r w:rsidRPr="006E1B2A">
                                <w:rPr>
                                  <w:color w:val="000000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FT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8" name="Line 1126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9" name="Line 1127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0" name="Text Box 1128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SET_</w:t>
                              </w:r>
                              <w:r w:rsidRPr="006E1B2A">
                                <w:rPr>
                                  <w:color w:val="000000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color w:val="000000"/>
                                  <w:szCs w:val="21"/>
                                </w:rPr>
                                <w:t>FTP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 xml:space="preserve"> 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1" name="Text Box 1129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4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发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起设置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2" name="Text Box 1130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3156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0B5977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设置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成功与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72" style="position:absolute;left:0;text-align:left;margin-left:27pt;margin-top:6.75pt;width:351pt;height:92.8pt;z-index:251666432;mso-position-horizontal-relative:text;mso-position-vertical-relative:text" coordorigin="2160,2376" coordsize="702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">
                <v:shape id="Text Box 1121" o:spid="_x0000_s1173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UufcIA&#10;AADdAAAADwAAAGRycy9kb3ducmV2LnhtbERPS4vCMBC+L/gfwgjeNFl1F+0aRRTBk8v6gr0NzdiW&#10;bSalibb+eyMIe5uP7zmzRWtLcaPaF441vA8UCOLUmYIzDcfDpj8B4QOywdIxabiTh8W88zbDxLiG&#10;f+i2D5mIIewT1JCHUCVS+jQni37gKuLIXVxtMURYZ9LU2MRwW8qhUp/SYsGxIceKVjmlf/ur1XDa&#10;XX7PY/Wdre1H1bhWSbZTqXWv2y6/QARqw7/45d6aOH84HsHzm3iC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VS59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122" o:spid="_x0000_s1174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6YRsIA&#10;AADdAAAADwAAAGRycy9kb3ducmV2LnhtbERPyWrDMBC9F/oPYgq9lFpucOzGiRLaQkquWT5gYo0X&#10;ao2MpXr5+ypQyG0eb53NbjKtGKh3jWUFb1EMgriwuuFKweW8f30H4TyyxtYyKZjJwW77+LDBXNuR&#10;jzScfCVCCLscFdTed7mUrqjJoItsRxy40vYGfYB9JXWPYwg3rVzEcSoNNhwaauzoq6bi5/RrFJSH&#10;8WW5Gq/f/pIdk/QTm+xqZ6Wen6aPNQhPk7+L/90HHeYvkgRu34QT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HphGwgAAAN0AAAAPAAAAAAAAAAAAAAAAAJgCAABkcnMvZG93&#10;bnJldi54bWxQSwUGAAAAAAQABAD1AAAAhwMAAAAA&#10;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123" o:spid="_x0000_s1175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toNsQAAADdAAAADwAAAGRycy9kb3ducmV2LnhtbERPS2sCMRC+C/6HMIXeNKu0PrZGkS6F&#10;Hqrgg56nm+lm6WaybNI1/feNIHibj+85q020jeip87VjBZNxBoK4dLrmSsH59DZagPABWWPjmBT8&#10;kYfNejhYYa7dhQ/UH0MlUgj7HBWYENpcSl8asujHriVO3LfrLIYEu0rqDi8p3DZymmUzabHm1GCw&#10;pVdD5c/x1yqYm+Ig57L4OO2Lvp4s4y5+fi2VenyI2xcQgWK4i2/ud53mT5+e4f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+2g2xAAAAN0AAAAPAAAAAAAAAAAA&#10;AAAAAKECAABkcnMvZG93bnJldi54bWxQSwUGAAAAAAQABAD5AAAAkgMAAAAA&#10;">
                  <v:stroke endarrow="block"/>
                </v:line>
                <v:line id="Line 1124" o:spid="_x0000_s1176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du8MYAAADdAAAADwAAAGRycy9kb3ducmV2LnhtbESPT2vCQBDF70K/wzIFL6FuqkXa6Cr1&#10;HxTEQ20PHofsmASzsyE7avz2bqHgbYb3fm/eTOedq9WF2lB5NvA6SEER595WXBj4/dm8vIMKgmyx&#10;9kwGbhRgPnvqTTGz/srfdNlLoWIIhwwNlCJNpnXIS3IYBr4hjtrRtw4lrm2hbYvXGO5qPUzTsXZY&#10;cbxQYkPLkvLT/uxijc2OV6NRsnA6ST5ofZBtqsWY/nP3OQEl1MnD/E9/2cgN38bw900cQc/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yHbvDGAAAA3QAAAA8AAAAAAAAA&#10;AAAAAAAAoQIAAGRycy9kb3ducmV2LnhtbFBLBQYAAAAABAAEAPkAAACUAwAAAAA=&#10;">
                  <v:stroke endarrow="block"/>
                </v:line>
                <v:shape id="Text Box 1125" o:spid="_x0000_s1177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4ofsMA&#10;AADdAAAADwAAAGRycy9kb3ducmV2LnhtbERPS2vCQBC+C/6HZYTedFexVaOriKXQU4vxAd6G7JgE&#10;s7MhuzXpv+8WBG/z8T1ntelsJe7U+NKxhvFIgSDOnCk513A8fAznIHxANlg5Jg2/5GGz7vdWmBjX&#10;8p7uachFDGGfoIYihDqR0mcFWfQjVxNH7uoaiyHCJpemwTaG20pOlHqTFkuODQXWtCsou6U/VsPp&#10;63o5T9V3/m5f69Z1SrJdSK1fBt12CSJQF57ih/vTxPmT6Qz+v4kn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G4ofs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SET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</w:t>
                        </w:r>
                        <w:r w:rsidRPr="006E1B2A">
                          <w:rPr>
                            <w:color w:val="000000"/>
                            <w:szCs w:val="21"/>
                          </w:rPr>
                          <w:t xml:space="preserve"> </w:t>
                        </w:r>
                        <w:r>
                          <w:rPr>
                            <w:color w:val="000000"/>
                            <w:szCs w:val="21"/>
                          </w:rPr>
                          <w:t>FTP</w:t>
                        </w:r>
                      </w:p>
                    </w:txbxContent>
                  </v:textbox>
                </v:shape>
                <v:line id="Line 1126" o:spid="_x0000_s1178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ZSvMgAAADdAAAADwAAAGRycy9kb3ducmV2LnhtbESPT0vDQBDF70K/wzIFb3ZjlSCx21IU&#10;ofUg9g+0x2l2TKLZ2bC7JvHbOwfB2wzvzXu/WaxG16qeQmw8G7idZaCIS28brgwcDy83D6BiQrbY&#10;eiYDPxRhtZxcLbCwfuAd9ftUKQnhWKCBOqWu0DqWNTmMM98Ri/bhg8Mka6i0DThIuGv1PMty7bBh&#10;aaixo6eayq/9tzPwdvee9+vt62Y8bfNL+by7nD+HYMz1dFw/gko0pn/z3/XGCv78Xn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/nZSvMgAAADdAAAADwAAAAAA&#10;AAAAAAAAAAChAgAAZHJzL2Rvd25yZXYueG1sUEsFBgAAAAAEAAQA+QAAAJYDAAAAAA==&#10;"/>
                <v:line id="Line 1127" o:spid="_x0000_s1179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r3J8YAAADdAAAADwAAAGRycy9kb3ducmV2LnhtbERPTWvCQBC9F/wPyxR6q5vaEmp0FWkp&#10;aA9FraDHMTsmsdnZsLtN0n/vCgVv83ifM533phYtOV9ZVvA0TEAQ51ZXXCjYfX88voLwAVljbZkU&#10;/JGH+WxwN8VM24431G5DIWII+wwVlCE0mZQ+L8mgH9qGOHIn6wyGCF0htcMuhptajpIklQYrjg0l&#10;NvRWUv6z/TUKvp7XabtYfS77/So95u+b4+HcOaUe7vvFBESgPtzE/+6ljvNHL2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69yfGAAAA3QAAAA8AAAAAAAAA&#10;AAAAAAAAoQIAAGRycy9kb3ducmV2LnhtbFBLBQYAAAAABAAEAPkAAACUAwAAAAA=&#10;"/>
                <v:shape id="Text Box 1128" o:spid="_x0000_s1180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4m18UA&#10;AADdAAAADwAAAGRycy9kb3ducmV2LnhtbESPQWvCQBCF7wX/wzKCt7qr1GKjq4il4MnS2Ba8Ddkx&#10;CWZnQ3Zr4r/vHAq9zfDevPfNejv4Rt2oi3VgC7OpAUVcBFdzaeHz9Pa4BBUTssMmMFm4U4TtZvSw&#10;xsyFnj/olqdSSQjHDC1UKbWZ1rGoyGOchpZYtEvoPCZZu1K7DnsJ942eG/OsPdYsDRW2tK+ouOY/&#10;3sLX8XL+fjLv5atftH0YjGb/oq2djIfdClSiIf2b/64PTvDnC+GXb2QEv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XibX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SET_</w:t>
                        </w:r>
                        <w:r w:rsidRPr="006E1B2A">
                          <w:rPr>
                            <w:color w:val="000000"/>
                            <w:szCs w:val="21"/>
                          </w:rPr>
                          <w:t xml:space="preserve"> </w:t>
                        </w:r>
                        <w:r>
                          <w:rPr>
                            <w:color w:val="000000"/>
                            <w:szCs w:val="21"/>
                          </w:rPr>
                          <w:t>FTP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 xml:space="preserve"> _ACK</w:t>
                        </w:r>
                      </w:p>
                    </w:txbxContent>
                  </v:textbox>
                </v:shape>
                <v:shape id="Text Box 1129" o:spid="_x0000_s1181" type="#_x0000_t202" style="position:absolute;left:2160;top:284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KDTMMA&#10;AADdAAAADwAAAGRycy9kb3ducmV2LnhtbERPTWvCQBC9C/0PyxS86W7ESJu6BlEETy2mreBtyI5J&#10;aHY2ZFeT/vtuodDbPN7nrPPRtuJOvW8ca0jmCgRx6UzDlYaP98PsCYQPyAZbx6Thmzzkm4fJGjPj&#10;Bj7RvQiViCHsM9RQh9BlUvqyJot+7jriyF1dbzFE2FfS9DjEcNvKhVIrabHh2FBjR7uayq/iZjV8&#10;vl4v56V6q/Y27QY3Ksn2WWo9fRy3LyACjeFf/Oc+mjh/kSbw+008QW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KDT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发</w:t>
                        </w:r>
                        <w:r>
                          <w:rPr>
                            <w:rFonts w:hint="eastAsia"/>
                            <w:szCs w:val="21"/>
                          </w:rPr>
                          <w:t>起设置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要求</w:t>
                        </w:r>
                      </w:p>
                    </w:txbxContent>
                  </v:textbox>
                </v:shape>
                <v:shape id="Text Box 1130" o:spid="_x0000_s1182" type="#_x0000_t202" style="position:absolute;left:7920;top:3156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AdO8IA&#10;AADdAAAADwAAAGRycy9kb3ducmV2LnhtbERPS4vCMBC+L/gfwgje1sSii9s1iiiCJ5f1sbC3oRnb&#10;YjMpTbT1328Ewdt8fM+ZLTpbiRs1vnSsYTRUIIgzZ0rONRwPm/cpCB+QDVaOScOdPCzmvbcZpsa1&#10;/EO3fchFDGGfooYihDqV0mcFWfRDVxNH7uwaiyHCJpemwTaG20omSn1IiyXHhgJrWhWUXfZXq+G0&#10;O//9jtV3vraTunWdkmw/pdaDfrf8AhGoCy/x0701cX4ySeDxTTxBz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wB07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0B5977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设置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成功与否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7B892301" wp14:editId="5710E50F">
                <wp:extent cx="5940425" cy="1436370"/>
                <wp:effectExtent l="0" t="0" r="3175" b="0"/>
                <wp:docPr id="1254" name="画布 12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61E401CF" id="画布 1254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0B5977" w:rsidRPr="0016098D" w:rsidRDefault="000B5977" w:rsidP="000B5977">
      <w:pPr>
        <w:pStyle w:val="a7"/>
      </w:pPr>
      <w:r>
        <w:rPr>
          <w:rFonts w:hint="eastAsia"/>
        </w:rPr>
        <w:t>设置</w:t>
      </w:r>
      <w:r>
        <w:t>FTP数据</w:t>
      </w:r>
      <w:r w:rsidRPr="0016098D">
        <w:rPr>
          <w:rFonts w:hint="eastAsia"/>
        </w:rPr>
        <w:t>过程</w:t>
      </w:r>
    </w:p>
    <w:p w:rsidR="000B5977" w:rsidRPr="006E1B2A" w:rsidRDefault="000B5977" w:rsidP="000B5977">
      <w:pPr>
        <w:pStyle w:val="affff1"/>
        <w:ind w:firstLineChars="95" w:firstLine="199"/>
      </w:pPr>
    </w:p>
    <w:p w:rsidR="00E11FF9" w:rsidRDefault="00E11FF9" w:rsidP="00E11FF9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时间</w:t>
      </w:r>
      <w:r w:rsidRPr="00FC1E7C">
        <w:rPr>
          <w:color w:val="000000"/>
          <w:sz w:val="24"/>
          <w:szCs w:val="24"/>
        </w:rPr>
        <w:t>同步</w:t>
      </w:r>
    </w:p>
    <w:p w:rsidR="00E11FF9" w:rsidRPr="00FC1E7C" w:rsidRDefault="00E11FF9" w:rsidP="00E11FF9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</w:t>
      </w:r>
      <w:r>
        <w:rPr>
          <w:color w:val="000000"/>
          <w:sz w:val="24"/>
          <w:szCs w:val="24"/>
        </w:rPr>
        <w:t>向服务端发送标准时间信息，该信息在客户端启动与服务端连接时发送</w:t>
      </w:r>
      <w:r w:rsidRPr="00FC1E7C">
        <w:rPr>
          <w:color w:val="000000"/>
          <w:sz w:val="24"/>
          <w:szCs w:val="24"/>
        </w:rPr>
        <w:t>，也可以进行手动发送，</w:t>
      </w:r>
      <w:r>
        <w:rPr>
          <w:rFonts w:hint="eastAsia"/>
          <w:color w:val="000000"/>
          <w:sz w:val="24"/>
          <w:szCs w:val="24"/>
        </w:rPr>
        <w:t>FSU</w:t>
      </w:r>
      <w:r w:rsidRPr="00FC1E7C">
        <w:rPr>
          <w:color w:val="000000"/>
          <w:sz w:val="24"/>
          <w:szCs w:val="24"/>
        </w:rPr>
        <w:t>服务端</w:t>
      </w:r>
      <w:r>
        <w:rPr>
          <w:rFonts w:hint="eastAsia"/>
          <w:color w:val="000000"/>
          <w:sz w:val="24"/>
          <w:szCs w:val="24"/>
        </w:rPr>
        <w:t>按</w:t>
      </w:r>
      <w:r>
        <w:rPr>
          <w:color w:val="000000"/>
          <w:sz w:val="24"/>
          <w:szCs w:val="24"/>
        </w:rPr>
        <w:t>参数</w:t>
      </w:r>
      <w:r>
        <w:rPr>
          <w:rFonts w:hint="eastAsia"/>
          <w:color w:val="000000"/>
          <w:sz w:val="24"/>
          <w:szCs w:val="24"/>
        </w:rPr>
        <w:t>更新</w:t>
      </w:r>
      <w:r>
        <w:rPr>
          <w:color w:val="000000"/>
          <w:sz w:val="24"/>
          <w:szCs w:val="24"/>
        </w:rPr>
        <w:t>时间并</w:t>
      </w:r>
      <w:r w:rsidRPr="00FC1E7C">
        <w:rPr>
          <w:color w:val="000000"/>
          <w:sz w:val="24"/>
          <w:szCs w:val="24"/>
        </w:rPr>
        <w:t>返回成功标志。</w:t>
      </w:r>
    </w:p>
    <w:p w:rsidR="00E11FF9" w:rsidRPr="00FC1E7C" w:rsidRDefault="00E11FF9" w:rsidP="00E11FF9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3E30487E" wp14:editId="5D59CDA8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457700" cy="1178560"/>
                <wp:effectExtent l="0" t="1905" r="0" b="10160"/>
                <wp:wrapNone/>
                <wp:docPr id="23" name="Group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57700" cy="1178560"/>
                          <a:chOff x="2160" y="2376"/>
                          <a:chExt cx="7020" cy="1856"/>
                        </a:xfrm>
                      </wpg:grpSpPr>
                      <wps:wsp>
                        <wps:cNvPr id="24" name="Text Box 1082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11FF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1083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11FF9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1084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1085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Text Box 1086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11FF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TIME_CHE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1087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1088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Text Box 1089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11FF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TIME_CHECK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6" name="Text Box 109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4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11FF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发起对时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7" name="Text Box 1091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3156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E11FF9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对时成功与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81" o:spid="_x0000_s1183" style="position:absolute;left:0;text-align:left;margin-left:27pt;margin-top:6.75pt;width:351pt;height:92.8pt;z-index:251668480;mso-position-horizontal-relative:text;mso-position-vertical-relative:text" coordorigin="2160,2376" coordsize="702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">
                <v:shape id="Text Box 1082" o:spid="_x0000_s1184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E11FF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083" o:spid="_x0000_s1185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qSWM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zB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qSWMMAAADbAAAADwAAAAAAAAAAAAAAAACYAgAAZHJzL2Rv&#10;d25yZXYueG1sUEsFBgAAAAAEAAQA9QAAAIgDAAAAAA==&#10;" stroked="f">
                  <v:textbox>
                    <w:txbxContent>
                      <w:p w:rsidR="00B75A26" w:rsidRPr="006644DF" w:rsidRDefault="00B75A26" w:rsidP="00E11FF9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084" o:spid="_x0000_s1186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D/bsQAAADbAAAADwAAAGRycy9kb3ducmV2LnhtbESPT2sCMRTE74LfITyhN83qQetqFHER&#10;eqgF/9Dz6+a5Wdy8LJt0Tb99IxR6HGbmN8x6G20jeup87VjBdJKBIC6drrlScL0cxq8gfEDW2Dgm&#10;BT/kYbsZDtaYa/fgE/XnUIkEYZ+jAhNCm0vpS0MW/cS1xMm7uc5iSLKrpO7wkeC2kbMsm0uLNacF&#10;gy3tDZX387dVsDDFSS5k8X75KPp6uozH+Pm1VOplFHcrEIFi+A//td+0gtkcnl/SD5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cP9uxAAAANsAAAAPAAAAAAAAAAAA&#10;AAAAAKECAABkcnMvZG93bnJldi54bWxQSwUGAAAAAAQABAD5AAAAkgMAAAAA&#10;">
                  <v:stroke endarrow="block"/>
                </v:line>
                <v:line id="Line 1085" o:spid="_x0000_s1187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rau8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8hf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mtq7xAAAANsAAAAPAAAAAAAAAAAA&#10;AAAAAKECAABkcnMvZG93bnJldi54bWxQSwUGAAAAAAQABAD5AAAAkgMAAAAA&#10;">
                  <v:stroke endarrow="block"/>
                </v:line>
                <v:shape id="Text Box 1086" o:spid="_x0000_s1188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B75A26" w:rsidRPr="006644DF" w:rsidRDefault="00B75A26" w:rsidP="00E11FF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color w:val="000000"/>
                            <w:szCs w:val="21"/>
                          </w:rPr>
                          <w:t>TIME_CHECK</w:t>
                        </w:r>
                      </w:p>
                    </w:txbxContent>
                  </v:textbox>
                </v:shape>
                <v:line id="Line 1087" o:spid="_x0000_s1189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    <v:line id="Line 1088" o:spid="_x0000_s1190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RX6M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fX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JRX6MIAAADbAAAADwAAAAAAAAAAAAAA&#10;AAChAgAAZHJzL2Rvd25yZXYueG1sUEsFBgAAAAAEAAQA+QAAAJADAAAAAA==&#10;"/>
                <v:shape id="Text Box 1089" o:spid="_x0000_s1191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E11FF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color w:val="000000"/>
                            <w:szCs w:val="21"/>
                          </w:rPr>
                          <w:t>TIME_CHECK_ACK</w:t>
                        </w:r>
                      </w:p>
                    </w:txbxContent>
                  </v:textbox>
                </v:shape>
                <v:shape id="Text Box 1090" o:spid="_x0000_s1192" type="#_x0000_t202" style="position:absolute;left:2160;top:284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912cMA&#10;AADdAAAADwAAAGRycy9kb3ducmV2LnhtbERPTWvCQBC9C/0PyxS8md0WEzTNKqWl4KmitkJvQ3ZM&#10;QrOzIbs18d93BcHbPN7nFOvRtuJMvW8ca3hKFAji0pmGKw1fh4/ZAoQPyAZbx6ThQh7Wq4dJgblx&#10;A+/ovA+ViCHsc9RQh9DlUvqyJos+cR1x5E6utxgi7CtpehxiuG3ls1KZtNhwbKixo7eayt/9n9Xw&#10;/Xn6Oc7Vtnq3aTe4UUm2S6n19HF8fQERaAx38c29MXG+SjO4fhNPkK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912c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E11FF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发起对时要求</w:t>
                        </w:r>
                      </w:p>
                    </w:txbxContent>
                  </v:textbox>
                </v:shape>
                <v:shape id="Text Box 1091" o:spid="_x0000_s1193" type="#_x0000_t202" style="position:absolute;left:7920;top:3156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PQQsIA&#10;AADdAAAADwAAAGRycy9kb3ducmV2LnhtbERPTWvCQBC9C/0PyxS86W6L1ja6SqkInizGKvQ2ZMck&#10;mJ0N2dXEf+8Kgrd5vM+ZLTpbiQs1vnSs4W2oQBBnzpSca/jbrQafIHxANlg5Jg1X8rCYv/RmmBjX&#10;8pYuachFDGGfoIYihDqR0mcFWfRDVxNH7ugaiyHCJpemwTaG20q+K/UhLZYcGwqs6aeg7JSerYb9&#10;5vh/GKnffGnHdes6Jdl+Sa37r933FESgLjzFD/faxPlqPIH7N/EEOb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c9BC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E11FF9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对时成功与否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59339599" wp14:editId="2AFEFA2E">
                <wp:extent cx="5940425" cy="1436370"/>
                <wp:effectExtent l="0" t="0" r="3175" b="2540"/>
                <wp:docPr id="1079" name="画布 10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14398AFA" id="画布 1079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E11FF9" w:rsidRPr="0016098D" w:rsidRDefault="00E11FF9" w:rsidP="00E11FF9">
      <w:pPr>
        <w:pStyle w:val="a7"/>
      </w:pPr>
      <w:r>
        <w:rPr>
          <w:rFonts w:hint="eastAsia"/>
        </w:rPr>
        <w:t>时间同步</w:t>
      </w:r>
      <w:r w:rsidRPr="0016098D">
        <w:rPr>
          <w:rFonts w:hint="eastAsia"/>
        </w:rPr>
        <w:t>过程</w:t>
      </w:r>
    </w:p>
    <w:p w:rsidR="00286921" w:rsidRDefault="00286921" w:rsidP="00286921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获取FSU</w:t>
      </w:r>
      <w:r>
        <w:rPr>
          <w:rFonts w:hint="eastAsia"/>
          <w:color w:val="000000"/>
          <w:sz w:val="24"/>
          <w:szCs w:val="24"/>
        </w:rPr>
        <w:t>信息</w:t>
      </w:r>
    </w:p>
    <w:p w:rsidR="00286921" w:rsidRPr="00FC1E7C" w:rsidRDefault="00286921" w:rsidP="00286921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</w:t>
      </w:r>
      <w:r>
        <w:rPr>
          <w:color w:val="000000"/>
          <w:sz w:val="24"/>
          <w:szCs w:val="24"/>
        </w:rPr>
        <w:t>向服务端发送</w:t>
      </w:r>
      <w:r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SU信息的</w:t>
      </w:r>
      <w:r w:rsidR="005233AC">
        <w:rPr>
          <w:rFonts w:hint="eastAsia"/>
          <w:color w:val="000000"/>
          <w:sz w:val="24"/>
          <w:szCs w:val="24"/>
        </w:rPr>
        <w:t>要求</w:t>
      </w:r>
      <w:r>
        <w:rPr>
          <w:color w:val="000000"/>
          <w:sz w:val="24"/>
          <w:szCs w:val="24"/>
        </w:rPr>
        <w:t>，</w:t>
      </w:r>
      <w:r w:rsidRPr="00FC1E7C">
        <w:rPr>
          <w:color w:val="000000"/>
          <w:sz w:val="24"/>
          <w:szCs w:val="24"/>
        </w:rPr>
        <w:t>服务端</w:t>
      </w:r>
      <w:r>
        <w:rPr>
          <w:rFonts w:hint="eastAsia"/>
          <w:color w:val="000000"/>
          <w:sz w:val="24"/>
          <w:szCs w:val="24"/>
        </w:rPr>
        <w:t>返回</w:t>
      </w:r>
      <w:r>
        <w:rPr>
          <w:color w:val="000000"/>
          <w:sz w:val="24"/>
          <w:szCs w:val="24"/>
        </w:rPr>
        <w:t>当前FSU状态参数</w:t>
      </w:r>
      <w:r w:rsidRPr="00FC1E7C">
        <w:rPr>
          <w:color w:val="000000"/>
          <w:sz w:val="24"/>
          <w:szCs w:val="24"/>
        </w:rPr>
        <w:t>。</w:t>
      </w:r>
    </w:p>
    <w:p w:rsidR="00286921" w:rsidRPr="00FC1E7C" w:rsidRDefault="00286921" w:rsidP="00286921">
      <w:pPr>
        <w:rPr>
          <w:color w:val="000000"/>
        </w:rPr>
      </w:pP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12D08A42" wp14:editId="6554CDC2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514850" cy="1178560"/>
                <wp:effectExtent l="0" t="0" r="0" b="21590"/>
                <wp:wrapNone/>
                <wp:docPr id="1152" name="Group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14850" cy="1178560"/>
                          <a:chOff x="2160" y="2376"/>
                          <a:chExt cx="7110" cy="1856"/>
                        </a:xfrm>
                      </wpg:grpSpPr>
                      <wps:wsp>
                        <wps:cNvPr id="1153" name="Text Box 1082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4" name="Text Box 1083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5" name="Line 1084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6" name="Line 1085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7" name="Text Box 1086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FSUINF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8" name="Line 1087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9" name="Line 1088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0" name="Text Box 1089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GET_FSUINFO</w:t>
                              </w:r>
                              <w:r w:rsidRPr="006644DF">
                                <w:rPr>
                                  <w:color w:val="000000"/>
                                  <w:szCs w:val="21"/>
                                </w:rPr>
                                <w:t>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1" name="Text Box 109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89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发起</w:t>
                              </w:r>
                              <w:r>
                                <w:rPr>
                                  <w:szCs w:val="21"/>
                                </w:rPr>
                                <w:t>获取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2" name="Text Box 1091"/>
                        <wps:cNvSpPr txBox="1">
                          <a:spLocks noChangeArrowheads="1"/>
                        </wps:cNvSpPr>
                        <wps:spPr bwMode="auto">
                          <a:xfrm>
                            <a:off x="8010" y="3015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>
                                <w:rPr>
                                  <w:szCs w:val="21"/>
                                </w:rPr>
                                <w:t>状态参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94" style="position:absolute;left:0;text-align:left;margin-left:27pt;margin-top:6.75pt;width:355.5pt;height:92.8pt;z-index:251670528;mso-position-horizontal-relative:text;mso-position-vertical-relative:text" coordorigin="2160,2376" coordsize="711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">
                <v:shape id="Text Box 1082" o:spid="_x0000_s1195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nZ3MMA&#10;AADdAAAADwAAAGRycy9kb3ducmV2LnhtbERPS2vCQBC+F/wPywi91V1rLRqzEakIniz1Bd6G7JgE&#10;s7MhuzXpv3cLhd7m43tOuuxtLe7U+sqxhvFIgSDOnam40HA8bF5mIHxANlg7Jg0/5GGZDZ5STIzr&#10;+Ivu+1CIGMI+QQ1lCE0ipc9LsuhHriGO3NW1FkOEbSFNi10Mt7V8VepdWqw4NpTY0EdJ+W3/bTWc&#10;dtfL+U19Fms7bTrXK8l2LrV+HvarBYhAffgX/7m3Js4fTyfw+008QW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nZ3M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083" o:spid="_x0000_s1196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Jv58AA&#10;AADdAAAADwAAAGRycy9kb3ducmV2LnhtbERPy6rCMBDdC/cfwlxwI5oqPqtRroLituoHjM3YFptJ&#10;aXJt/XsjCO7mcJ6z2rSmFA+qXWFZwXAQgSBOrS44U3A57/tzEM4jaywtk4InOdisfzorjLVtOKHH&#10;yWcihLCLUUHufRVL6dKcDLqBrYgDd7O1QR9gnUldYxPCTSlHUTSVBgsODTlWtMspvZ/+jYLbselN&#10;Fs314C+zZDzdYjG72qdS3d/2bwnCU+u/4o/7qMP84WQM72/CCX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OJv58AAAADdAAAADwAAAAAAAAAAAAAAAACYAgAAZHJzL2Rvd25y&#10;ZXYueG1sUEsFBgAAAAAEAAQA9QAAAIUDAAAAAA==&#10;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084" o:spid="_x0000_s1197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efl8MAAADdAAAADwAAAGRycy9kb3ducmV2LnhtbERP32vCMBB+F/Y/hBv4pmkHzlmNMlYE&#10;H+ZAHXu+NWdT1lxKE2v23y/CwLf7+H7eahNtKwbqfeNYQT7NQBBXTjdcK/g8bScvIHxA1tg6JgW/&#10;5GGzfhitsNDuygcajqEWKYR9gQpMCF0hpa8MWfRT1xEn7ux6iyHBvpa6x2sKt618yrJnabHh1GCw&#10;ozdD1c/xYhXMTXmQc1m+nz7KockXcR+/vhdKjR/j6xJEoBju4n/3Tqf5+WwGt2/SCXL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Hn5fDAAAA3QAAAA8AAAAAAAAAAAAA&#10;AAAAoQIAAGRycy9kb3ducmV2LnhtbFBLBQYAAAAABAAEAPkAAACRAwAAAAA=&#10;">
                  <v:stroke endarrow="block"/>
                </v:line>
                <v:line id="Line 1085" o:spid="_x0000_s1198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uZUcYAAADdAAAADwAAAGRycy9kb3ducmV2LnhtbESPT2vCQBDF74LfYRmhl6AbKxVNXUXb&#10;CkLpwT+HHofsNAnNzobsVOO3d4WCtxne+715s1h1rlZnakPl2cB4lIIizr2tuDBwOm6HM1BBkC3W&#10;nsnAlQKslv3eAjPrL7yn80EKFUM4ZGigFGkyrUNeksMw8g1x1H5861Di2hbatniJ4a7Wz2k61Q4r&#10;jhdKbOitpPz38Odije0Xv08mycbpJJnTx7d8plqMeRp061dQQp08zP/0zkZu/DKF+zdxBL2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J7mVHGAAAA3QAAAA8AAAAAAAAA&#10;AAAAAAAAoQIAAGRycy9kb3ducmV2LnhtbFBLBQYAAAAABAAEAPkAAACUAwAAAAA=&#10;">
                  <v:stroke endarrow="block"/>
                </v:line>
                <v:shape id="Text Box 1086" o:spid="_x0000_s1199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Lf38IA&#10;AADdAAAADwAAAGRycy9kb3ducmV2LnhtbERPS4vCMBC+L/gfwix400TRXe0aRRTBk8v6gr0NzdiW&#10;bSalibb+eyMIe5uP7zmzRWtLcaPaF441DPoKBHHqTMGZhuNh05uA8AHZYOmYNNzJw2LeeZthYlzD&#10;P3Tbh0zEEPYJashDqBIpfZqTRd93FXHkLq62GCKsM2lqbGK4LeVQqQ9pseDYkGNFq5zSv/3Vajjt&#10;Lr/nkfrO1nZcNa5Vku1Uat19b5dfIAK14V/8cm9NnD8Yf8Lzm3iC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kt/f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FSUINFO</w:t>
                        </w:r>
                      </w:p>
                    </w:txbxContent>
                  </v:textbox>
                </v:shape>
                <v:line id="Line 1087" o:spid="_x0000_s1200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qlHcgAAADdAAAADwAAAGRycy9kb3ducmV2LnhtbESPT0vDQBDF70K/wzKCN7upYpDYbSmK&#10;0HoQ+wfa4zQ7JrHZ2bC7JvHbOwfB2wzvzXu/mS9H16qeQmw8G5hNM1DEpbcNVwYO+9fbR1AxIVts&#10;PZOBH4qwXEyu5lhYP/CW+l2qlIRwLNBAnVJXaB3LmhzGqe+IRfv0wWGSNVTaBhwk3LX6Lsty7bBh&#10;aaixo+eaysvu2xl4v//I+9XmbT0eN/m5fNmeT19DMObmelw9gUo0pn/z3/XaCv7sQXD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IqlHcgAAADdAAAADwAAAAAA&#10;AAAAAAAAAAChAgAAZHJzL2Rvd25yZXYueG1sUEsFBgAAAAAEAAQA+QAAAJYDAAAAAA==&#10;"/>
                <v:line id="Line 1088" o:spid="_x0000_s1201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YAhsYAAADdAAAADwAAAGRycy9kb3ducmV2LnhtbERPTWvCQBC9F/oflin0VjdaDG10FbEU&#10;tIeittAex+yYRLOzYXdN0n/vCgVv83ifM533phYtOV9ZVjAcJCCIc6srLhR8f70/vYDwAVljbZkU&#10;/JGH+ez+boqZth1vqd2FQsQQ9hkqKENoMil9XpJBP7ANceQO1hkMEbpCaoddDDe1HCVJKg1WHBtK&#10;bGhZUn7anY2Cz+dN2i7WH6v+Z53u87ft/vfYOaUeH/rFBESgPtzE/+6VjvOH41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/GAIbGAAAA3QAAAA8AAAAAAAAA&#10;AAAAAAAAoQIAAGRycy9kb3ducmV2LnhtbFBLBQYAAAAABAAEAPkAAACUAwAAAAA=&#10;"/>
                <v:shape id="Text Box 1089" o:spid="_x0000_s1202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eNFsUA&#10;AADdAAAADwAAAGRycy9kb3ducmV2LnhtbESPQWvCQBCF7wX/wzKCt7prsVKjq0hF8NRSq4K3ITsm&#10;wexsyK4m/fedQ6G3Gd6b975Zrntfqwe1sQpsYTI2oIjz4CouLBy/d89voGJCdlgHJgs/FGG9Gjwt&#10;MXOh4y96HFKhJIRjhhbKlJpM65iX5DGOQ0Ms2jW0HpOsbaFdi52E+1q/GDPTHiuWhhIbei8pvx3u&#10;3sLp43o5T81nsfWvTRd6o9nPtbWjYb9ZgErUp3/z3/XeCf5kJvzyjYy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F40WxQAAAN0AAAAPAAAAAAAAAAAAAAAAAJgCAABkcnMv&#10;ZG93bnJldi54bWxQSwUGAAAAAAQABAD1AAAAigMAAAAA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GET_FSUINFO</w:t>
                        </w:r>
                        <w:r w:rsidRPr="006644DF">
                          <w:rPr>
                            <w:color w:val="000000"/>
                            <w:szCs w:val="21"/>
                          </w:rPr>
                          <w:t>_ACK</w:t>
                        </w:r>
                      </w:p>
                    </w:txbxContent>
                  </v:textbox>
                </v:shape>
                <v:shape id="Text Box 1090" o:spid="_x0000_s1203" type="#_x0000_t202" style="position:absolute;left:2160;top:2889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sojcIA&#10;AADdAAAADwAAAGRycy9kb3ducmV2LnhtbERPTWvCQBC9F/wPyxS8NbuRKhpdRSwFT0q1FbwN2TEJ&#10;zc6G7NbEf+8KBW/zeJ+zWPW2FldqfeVYQ5ooEMS5MxUXGr6Pn29TED4gG6wdk4YbeVgtBy8LzIzr&#10;+Iuuh1CIGMI+Qw1lCE0mpc9LsugT1xBH7uJaiyHCtpCmxS6G21qOlJpIixXHhhIb2pSU/x7+rIaf&#10;3eV8elf74sOOm871SrKdSa2Hr/16DiJQH57if/fWxPnpJIXHN/EEub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WyiN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发起</w:t>
                        </w:r>
                        <w:r>
                          <w:rPr>
                            <w:szCs w:val="21"/>
                          </w:rPr>
                          <w:t>获取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要求</w:t>
                        </w:r>
                      </w:p>
                    </w:txbxContent>
                  </v:textbox>
                </v:shape>
                <v:shape id="Text Box 1091" o:spid="_x0000_s1204" type="#_x0000_t202" style="position:absolute;left:8010;top:3015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m2+sMA&#10;AADdAAAADwAAAGRycy9kb3ducmV2LnhtbERPTWvCQBC9F/wPywi91d2IDRpdg1iEnlqaquBtyI5J&#10;MDsbsluT/vtuodDbPN7nbPLRtuJOvW8ca0hmCgRx6UzDlYbj5+FpCcIHZIOtY9LwTR7y7eRhg5lx&#10;A3/QvQiViCHsM9RQh9BlUvqyJot+5jriyF1dbzFE2FfS9DjEcNvKuVKptNhwbKixo31N5a34shpO&#10;b9fLeaHeqxf73A1uVJLtSmr9OB13axCBxvAv/nO/mjg/Sefw+008QW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Im2+s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>
                          <w:rPr>
                            <w:szCs w:val="21"/>
                          </w:rPr>
                          <w:t>状态参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016665C5" wp14:editId="505AE552">
                <wp:extent cx="5940425" cy="1436370"/>
                <wp:effectExtent l="0" t="0" r="3175" b="2540"/>
                <wp:docPr id="1163" name="画布 11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4616D9DA" id="画布 1163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286921" w:rsidRPr="0016098D" w:rsidRDefault="005233AC" w:rsidP="00286921">
      <w:pPr>
        <w:pStyle w:val="a7"/>
      </w:pPr>
      <w:r>
        <w:rPr>
          <w:rFonts w:hint="eastAsia"/>
        </w:rPr>
        <w:t>获取</w:t>
      </w:r>
      <w:r>
        <w:t>FSU信息</w:t>
      </w:r>
      <w:r w:rsidR="00286921" w:rsidRPr="0016098D">
        <w:rPr>
          <w:rFonts w:hint="eastAsia"/>
        </w:rPr>
        <w:t>过程</w:t>
      </w:r>
    </w:p>
    <w:p w:rsidR="00286921" w:rsidRDefault="005233AC" w:rsidP="00286921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重启FSU</w:t>
      </w:r>
    </w:p>
    <w:p w:rsidR="00286921" w:rsidRPr="00FC1E7C" w:rsidRDefault="00286921" w:rsidP="00286921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客户端</w:t>
      </w:r>
      <w:r>
        <w:rPr>
          <w:color w:val="000000"/>
          <w:sz w:val="24"/>
          <w:szCs w:val="24"/>
        </w:rPr>
        <w:t>向服务端发送</w:t>
      </w:r>
      <w:r w:rsidR="005233AC">
        <w:rPr>
          <w:rFonts w:hint="eastAsia"/>
          <w:color w:val="000000"/>
          <w:sz w:val="24"/>
          <w:szCs w:val="24"/>
        </w:rPr>
        <w:t>重启要求</w:t>
      </w:r>
      <w:r>
        <w:rPr>
          <w:color w:val="000000"/>
          <w:sz w:val="24"/>
          <w:szCs w:val="24"/>
        </w:rPr>
        <w:t>，</w:t>
      </w:r>
      <w:r w:rsidR="005233AC">
        <w:rPr>
          <w:rFonts w:hint="eastAsia"/>
          <w:color w:val="000000"/>
          <w:sz w:val="24"/>
          <w:szCs w:val="24"/>
        </w:rPr>
        <w:t>服务端</w:t>
      </w:r>
      <w:r w:rsidRPr="00FC1E7C">
        <w:rPr>
          <w:color w:val="000000"/>
          <w:sz w:val="24"/>
          <w:szCs w:val="24"/>
        </w:rPr>
        <w:t>返回成功标志</w:t>
      </w:r>
      <w:r w:rsidR="005233AC">
        <w:rPr>
          <w:rFonts w:hint="eastAsia"/>
          <w:color w:val="000000"/>
          <w:sz w:val="24"/>
          <w:szCs w:val="24"/>
        </w:rPr>
        <w:t>后重启</w:t>
      </w:r>
      <w:r w:rsidRPr="00FC1E7C">
        <w:rPr>
          <w:color w:val="000000"/>
          <w:sz w:val="24"/>
          <w:szCs w:val="24"/>
        </w:rPr>
        <w:t>。</w:t>
      </w:r>
      <w:r w:rsidR="005233AC">
        <w:rPr>
          <w:rFonts w:hint="eastAsia"/>
          <w:color w:val="000000"/>
          <w:sz w:val="24"/>
          <w:szCs w:val="24"/>
        </w:rPr>
        <w:t>（此报文</w:t>
      </w:r>
      <w:r w:rsidR="005233AC">
        <w:rPr>
          <w:color w:val="000000"/>
          <w:sz w:val="24"/>
          <w:szCs w:val="24"/>
        </w:rPr>
        <w:t>用于</w:t>
      </w:r>
      <w:r w:rsidR="005233AC">
        <w:rPr>
          <w:rFonts w:hint="eastAsia"/>
          <w:color w:val="000000"/>
          <w:sz w:val="24"/>
          <w:szCs w:val="24"/>
        </w:rPr>
        <w:t>FSU</w:t>
      </w:r>
      <w:r w:rsidR="005233AC">
        <w:rPr>
          <w:color w:val="000000"/>
          <w:sz w:val="24"/>
          <w:szCs w:val="24"/>
        </w:rPr>
        <w:t>的升级等操作</w:t>
      </w:r>
      <w:r w:rsidR="005233AC">
        <w:rPr>
          <w:rFonts w:hint="eastAsia"/>
          <w:color w:val="000000"/>
          <w:sz w:val="24"/>
          <w:szCs w:val="24"/>
        </w:rPr>
        <w:t>：</w:t>
      </w:r>
      <w:r w:rsidR="005233AC">
        <w:rPr>
          <w:color w:val="000000"/>
          <w:sz w:val="24"/>
          <w:szCs w:val="24"/>
        </w:rPr>
        <w:t>SC侧先通过FTP将</w:t>
      </w:r>
      <w:r w:rsidR="005233AC">
        <w:rPr>
          <w:rFonts w:hint="eastAsia"/>
          <w:color w:val="000000"/>
          <w:sz w:val="24"/>
          <w:szCs w:val="24"/>
        </w:rPr>
        <w:t>升级</w:t>
      </w:r>
      <w:r w:rsidR="005233AC">
        <w:rPr>
          <w:color w:val="000000"/>
          <w:sz w:val="24"/>
          <w:szCs w:val="24"/>
        </w:rPr>
        <w:t>文件上传到FSU根目录，再发此报文使</w:t>
      </w:r>
      <w:r w:rsidR="005233AC">
        <w:rPr>
          <w:rFonts w:hint="eastAsia"/>
          <w:color w:val="000000"/>
          <w:sz w:val="24"/>
          <w:szCs w:val="24"/>
        </w:rPr>
        <w:t>FSU</w:t>
      </w:r>
      <w:r w:rsidR="005233AC">
        <w:rPr>
          <w:color w:val="000000"/>
          <w:sz w:val="24"/>
          <w:szCs w:val="24"/>
        </w:rPr>
        <w:t>重启后自动升级）</w:t>
      </w:r>
      <w:r w:rsidR="005233AC">
        <w:rPr>
          <w:rFonts w:hint="eastAsia"/>
          <w:color w:val="000000"/>
          <w:sz w:val="24"/>
          <w:szCs w:val="24"/>
        </w:rPr>
        <w:t>。</w:t>
      </w:r>
    </w:p>
    <w:p w:rsidR="00286921" w:rsidRPr="00FC1E7C" w:rsidRDefault="00286921" w:rsidP="00286921">
      <w:pPr>
        <w:rPr>
          <w:color w:val="000000"/>
        </w:rPr>
      </w:pPr>
      <w:r>
        <w:rPr>
          <w:noProof/>
          <w:color w:val="000000"/>
        </w:rPr>
        <w:lastRenderedPageBreak/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4A1C61D1" wp14:editId="3DE16ADD">
                <wp:simplePos x="0" y="0"/>
                <wp:positionH relativeFrom="column">
                  <wp:posOffset>342900</wp:posOffset>
                </wp:positionH>
                <wp:positionV relativeFrom="paragraph">
                  <wp:posOffset>85725</wp:posOffset>
                </wp:positionV>
                <wp:extent cx="4457700" cy="1178560"/>
                <wp:effectExtent l="0" t="1905" r="0" b="10160"/>
                <wp:wrapNone/>
                <wp:docPr id="1182" name="Group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57700" cy="1178560"/>
                          <a:chOff x="2160" y="2376"/>
                          <a:chExt cx="7020" cy="1856"/>
                        </a:xfrm>
                      </wpg:grpSpPr>
                      <wps:wsp>
                        <wps:cNvPr id="1183" name="Text Box 1082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2376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SC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客户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2" name="Text Box 1083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2376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FSU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服务</w:t>
                              </w:r>
                              <w:r>
                                <w:rPr>
                                  <w:rFonts w:hint="eastAsia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3" name="Line 1084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4" name="Line 1085"/>
                        <wps:cNvCnPr>
                          <a:cxnSpLocks noChangeShapeType="1"/>
                        </wps:cNvCnPr>
                        <wps:spPr bwMode="auto">
                          <a:xfrm flipH="1">
                            <a:off x="3960" y="3468"/>
                            <a:ext cx="39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9" name="Text Box 1086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844"/>
                            <a:ext cx="30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SET_FSUREBOO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0" name="Line 1087"/>
                        <wps:cNvCnPr>
                          <a:cxnSpLocks noChangeShapeType="1"/>
                        </wps:cNvCnPr>
                        <wps:spPr bwMode="auto">
                          <a:xfrm>
                            <a:off x="3960" y="284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1" name="Line 1088"/>
                        <wps:cNvCnPr>
                          <a:cxnSpLocks noChangeShapeType="1"/>
                        </wps:cNvCnPr>
                        <wps:spPr bwMode="auto">
                          <a:xfrm>
                            <a:off x="7920" y="2914"/>
                            <a:ext cx="0" cy="13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2" name="Text Box 1089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468"/>
                            <a:ext cx="32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color w:val="000000"/>
                                  <w:szCs w:val="21"/>
                                </w:rPr>
                                <w:t>SET_FSUREBOOT_A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3" name="Text Box 109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2844"/>
                            <a:ext cx="16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发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起重启</w:t>
                              </w:r>
                              <w:r>
                                <w:rPr>
                                  <w:szCs w:val="21"/>
                                </w:rPr>
                                <w:t>要</w:t>
                              </w: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4" name="Text Box 1091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3156"/>
                            <a:ext cx="126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5A26" w:rsidRPr="006644DF" w:rsidRDefault="00B75A26" w:rsidP="00286921">
                              <w:pPr>
                                <w:rPr>
                                  <w:szCs w:val="21"/>
                                </w:rPr>
                              </w:pPr>
                              <w:r w:rsidRPr="006644DF">
                                <w:rPr>
                                  <w:rFonts w:hint="eastAsia"/>
                                  <w:szCs w:val="21"/>
                                </w:rPr>
                                <w:t>返回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确认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205" style="position:absolute;left:0;text-align:left;margin-left:27pt;margin-top:6.75pt;width:351pt;height:92.8pt;z-index:251672576;mso-position-horizontal-relative:text;mso-position-vertical-relative:text" coordorigin="2160,2376" coordsize="7020,18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">
                <v:shape id="Text Box 1082" o:spid="_x0000_s1206" type="#_x0000_t202" style="position:absolute;left:342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n1m8IA&#10;AADdAAAADwAAAGRycy9kb3ducmV2LnhtbERPS4vCMBC+L/gfwgje1kTdFa1GEUXY0y4+wdvQjG2x&#10;mZQm2vrvzcLC3ubje8582dpSPKj2hWMNg74CQZw6U3Cm4XjYvk9A+IBssHRMGp7kYbnovM0xMa7h&#10;HT32IRMxhH2CGvIQqkRKn+Zk0fddRRy5q6sthgjrTJoamxhuSzlUaiwtFhwbcqxonVN629+thtP3&#10;9XL+UD/Zxn5WjWuVZDuVWve67WoGIlAb/sV/7i8T5w8mI/j9Jp4gF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yfWb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SC</w:t>
                        </w:r>
                        <w:r>
                          <w:rPr>
                            <w:rFonts w:hint="eastAsia"/>
                            <w:szCs w:val="21"/>
                          </w:rPr>
                          <w:t>客户端</w:t>
                        </w:r>
                      </w:p>
                    </w:txbxContent>
                  </v:textbox>
                </v:shape>
                <v:shape id="Text Box 1083" o:spid="_x0000_s1207" type="#_x0000_t202" style="position:absolute;left:7380;top:2376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a4ScUA&#10;AADcAAAADwAAAGRycy9kb3ducmV2LnhtbESPzWrDMBCE74W+g9hCL6WWa9KkdqKYptCSq508wMZa&#10;/xBrZSwldt6+ChR6HGbmG2aTz6YXVxpdZ1nBWxSDIK6s7rhRcDx8v36AcB5ZY2+ZFNzIQb59fNhg&#10;pu3EBV1L34gAYZehgtb7IZPSVS0ZdJEdiINX29GgD3JspB5xCnDTyySOl9Jgx2GhxYG+WqrO5cUo&#10;qPfTy3s6nX78cVUsljvsVid7U+r5af5cg/A0+//wX3uvFaRpAvcz4QjI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FrhJxQAAANwAAAAPAAAAAAAAAAAAAAAAAJgCAABkcnMv&#10;ZG93bnJldi54bWxQSwUGAAAAAAQABAD1AAAAigMAAAAA&#10;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FSU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服务</w:t>
                        </w:r>
                        <w:r>
                          <w:rPr>
                            <w:rFonts w:hint="eastAsia"/>
                          </w:rPr>
                          <w:t>端</w:t>
                        </w:r>
                      </w:p>
                    </w:txbxContent>
                  </v:textbox>
                </v:shape>
                <v:line id="Line 1084" o:spid="_x0000_s1208" style="position:absolute;visibility:visible;mso-wrap-style:square" from="3960,3156" to="7920,3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eCicUAAADcAAAADwAAAGRycy9kb3ducmV2LnhtbESPzWrDMBCE74W8g9hAb42cBprYiRJK&#10;TaCHppAfct5YW8vUWhlLddS3rwKFHIeZ+YZZbaJtxUC9bxwrmE4yEMSV0w3XCk7H7dMChA/IGlvH&#10;pOCXPGzWo4cVFtpdeU/DIdQiQdgXqMCE0BVS+sqQRT9xHXHyvlxvMSTZ11L3eE1w28rnLHuRFhtO&#10;CwY7ejNUfR9+rIK5KfdyLsuP42c5NNM87uL5kiv1OI6vSxCBYriH/9vvWkGez+B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AeCicUAAADcAAAADwAAAAAAAAAA&#10;AAAAAAChAgAAZHJzL2Rvd25yZXYueG1sUEsFBgAAAAAEAAQA+QAAAJMDAAAAAA==&#10;">
                  <v:stroke endarrow="block"/>
                </v:line>
                <v:line id="Line 1085" o:spid="_x0000_s1209" style="position:absolute;flip:x;visibility:visible;mso-wrap-style:square" from="3960,3468" to="7920,3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FdbsYAAADcAAAADwAAAGRycy9kb3ducmV2LnhtbESPT2vCQBDF7wW/wzIFL0E31lJMdBVt&#10;KxSkB/8cPA7ZMQnNzobsqOm37xYKPT7evN+bt1j1rlE36kLt2cBknIIiLrytuTRwOm5HM1BBkC02&#10;nsnANwVYLQcPC8ytv/OebgcpVYRwyNFAJdLmWoeiIodh7Fvi6F1851Ci7EptO7xHuGv0U5q+aIc1&#10;x4YKW3qtqPg6XF18Y/vJb9NpsnE6STJ6P8su1WLM8LFfz0EJ9fJ//Jf+sAay7Bl+x0QC6O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CRXW7GAAAA3AAAAA8AAAAAAAAA&#10;AAAAAAAAoQIAAGRycy9kb3ducmV2LnhtbFBLBQYAAAAABAAEAPkAAACUAwAAAAA=&#10;">
                  <v:stroke endarrow="block"/>
                </v:line>
                <v:shape id="Text Box 1086" o:spid="_x0000_s1210" type="#_x0000_t202" style="position:absolute;left:4320;top:2844;width:30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POtsIA&#10;AADdAAAADwAAAGRycy9kb3ducmV2LnhtbERPTWvCQBC9C/6HZYTezK6lFRPdBLEUemrRquBtyI5J&#10;MDsbsluT/vtuodDbPN7nbIrRtuJOvW8ca1gkCgRx6UzDlYbj5+t8BcIHZIOtY9LwTR6KfDrZYGbc&#10;wHu6H0IlYgj7DDXUIXSZlL6syaJPXEccuavrLYYI+0qaHocYblv5qNRSWmw4NtTY0a6m8nb4shpO&#10;79fL+Ul9VC/2uRvcqCTbVGr9MBu3axCBxvAv/nO/mThfqRR+v4knyP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862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SET_FSUREBOOT</w:t>
                        </w:r>
                      </w:p>
                    </w:txbxContent>
                  </v:textbox>
                </v:shape>
                <v:line id="Line 1087" o:spid="_x0000_s1211" style="position:absolute;visibility:visible;mso-wrap-style:square" from="3960,2844" to="3960,4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cfRsgAAADd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T+bC798IyPo5R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ncfRsgAAADdAAAADwAAAAAA&#10;AAAAAAAAAAChAgAAZHJzL2Rvd25yZXYueG1sUEsFBgAAAAAEAAQA+QAAAJYDAAAAAA==&#10;"/>
                <v:line id="Line 1088" o:spid="_x0000_s1212" style="position:absolute;visibility:visible;mso-wrap-style:square" from="7920,2914" to="7920,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u63cUAAADdAAAADwAAAGRycy9kb3ducmV2LnhtbERPTWvCQBC9F/oflin0VjdRCCV1FVEE&#10;9SBqC+1xzE6T1Oxs2N0m8d+7QqG3ebzPmc4H04iOnK8tK0hHCQjiwuqaSwUf7+uXVxA+IGtsLJOC&#10;K3mYzx4fpphr2/ORulMoRQxhn6OCKoQ2l9IXFRn0I9sSR+7bOoMhQldK7bCP4aaR4yTJpMGaY0OF&#10;LS0rKi6nX6NgPzlk3WK72wyf2+xcrI7nr5/eKfX8NCzeQAQawr/4z73RcX6SpnD/Jp4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Tu63cUAAADdAAAADwAAAAAAAAAA&#10;AAAAAAChAgAAZHJzL2Rvd25yZXYueG1sUEsFBgAAAAAEAAQA+QAAAJMDAAAAAA==&#10;"/>
                <v:shape id="Text Box 1089" o:spid="_x0000_s1213" type="#_x0000_t202" style="position:absolute;left:4320;top:3468;width:32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7KGsMA&#10;AADdAAAADwAAAGRycy9kb3ducmV2LnhtbERPTWvCQBC9C/0Pywi9md1IFU2zhqIUerKordDbkB2T&#10;YHY2ZLcm/ffdQsHbPN7n5MVoW3Gj3jeONaSJAkFcOtNwpeHj9DpbgfAB2WDrmDT8kIdi8zDJMTNu&#10;4APdjqESMYR9hhrqELpMSl/WZNEnriOO3MX1FkOEfSVNj0MMt62cK7WUFhuODTV2tK2pvB6/rYbP&#10;/eXr/KTeq51ddIMblWS7llo/TseXZxCBxnAX/7vfTJyv0jn8fRNP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7KGs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color w:val="000000"/>
                            <w:szCs w:val="21"/>
                          </w:rPr>
                          <w:t>SET_FSUREBOOT_ACK</w:t>
                        </w:r>
                      </w:p>
                    </w:txbxContent>
                  </v:textbox>
                </v:shape>
                <v:shape id="Text Box 1090" o:spid="_x0000_s1214" type="#_x0000_t202" style="position:absolute;left:2160;top:2844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JvgcIA&#10;AADdAAAADwAAAGRycy9kb3ducmV2LnhtbERPS4vCMBC+L+x/CLPgbU18rGjXKKIInlx8grehGduy&#10;zaQ00dZ/b4SFvc3H95zpvLWluFPtC8cael0Fgjh1puBMw/Gw/hyD8AHZYOmYNDzIw3z2/jbFxLiG&#10;d3Tfh0zEEPYJashDqBIpfZqTRd91FXHkrq62GCKsM2lqbGK4LWVfqZG0WHBsyLGiZU7p7/5mNZy2&#10;18t5qH6ylf2qGtcqyXYite58tItvEIHa8C/+c29MnK96A3h9E0+Qs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Im+BwgAAAN0AAAAPAAAAAAAAAAAAAAAAAJgCAABkcnMvZG93&#10;bnJldi54bWxQSwUGAAAAAAQABAD1AAAAhwMAAAAA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发</w:t>
                        </w:r>
                        <w:r>
                          <w:rPr>
                            <w:rFonts w:hint="eastAsia"/>
                            <w:szCs w:val="21"/>
                          </w:rPr>
                          <w:t>起重启</w:t>
                        </w:r>
                        <w:r>
                          <w:rPr>
                            <w:szCs w:val="21"/>
                          </w:rPr>
                          <w:t>要</w:t>
                        </w:r>
                        <w:r w:rsidRPr="006644DF">
                          <w:rPr>
                            <w:rFonts w:hint="eastAsia"/>
                            <w:szCs w:val="21"/>
                          </w:rPr>
                          <w:t>求</w:t>
                        </w:r>
                      </w:p>
                    </w:txbxContent>
                  </v:textbox>
                </v:shape>
                <v:shape id="Text Box 1091" o:spid="_x0000_s1215" type="#_x0000_t202" style="position:absolute;left:7920;top:3156;width:12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v39cMA&#10;AADdAAAADwAAAGRycy9kb3ducmV2LnhtbERPyWrDMBC9F/IPYgK51ZJLWhLHigktgZ5amg1yG6yJ&#10;bWKNjKXG7t9XhUJu83jr5MVoW3Gj3jeONaSJAkFcOtNwpeGw3z4uQPiAbLB1TBp+yEOxnjzkmBk3&#10;8BfddqESMYR9hhrqELpMSl/WZNEnriOO3MX1FkOEfSVNj0MMt618UupFWmw4NtTY0WtN5XX3bTUc&#10;Py7n01x9Vm/2uRvcqCTbpdR6Nh03KxCBxnAX/7vfTZyv0jn8fRNP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sv39cMAAADdAAAADwAAAAAAAAAAAAAAAACYAgAAZHJzL2Rv&#10;d25yZXYueG1sUEsFBgAAAAAEAAQA9QAAAIgDAAAAAA==&#10;" filled="f" stroked="f">
                  <v:textbox>
                    <w:txbxContent>
                      <w:p w:rsidR="00B75A26" w:rsidRPr="006644DF" w:rsidRDefault="00B75A26" w:rsidP="00286921">
                        <w:pPr>
                          <w:rPr>
                            <w:szCs w:val="21"/>
                          </w:rPr>
                        </w:pPr>
                        <w:r w:rsidRPr="006644DF">
                          <w:rPr>
                            <w:rFonts w:hint="eastAsia"/>
                            <w:szCs w:val="21"/>
                          </w:rPr>
                          <w:t>返回</w:t>
                        </w:r>
                        <w:r>
                          <w:rPr>
                            <w:rFonts w:hint="eastAsia"/>
                            <w:szCs w:val="21"/>
                          </w:rPr>
                          <w:t>确认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c">
            <w:drawing>
              <wp:inline distT="0" distB="0" distL="0" distR="0" wp14:anchorId="0BCD7542" wp14:editId="641817B3">
                <wp:extent cx="5940425" cy="1436370"/>
                <wp:effectExtent l="0" t="0" r="3175" b="2540"/>
                <wp:docPr id="1020" name="画布 10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641191BF" id="画布 1020" o:spid="_x0000_s1026" editas="canvas" style="width:467.75pt;height:113.1pt;mso-position-horizontal-relative:char;mso-position-vertical-relative:line" coordsize="59404,14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">
                <v:shape id="_x0000_s1027" type="#_x0000_t75" style="position:absolute;width:59404;height:14363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286921" w:rsidRPr="0016098D" w:rsidRDefault="005233AC" w:rsidP="00286921">
      <w:pPr>
        <w:pStyle w:val="a7"/>
      </w:pPr>
      <w:r>
        <w:rPr>
          <w:rFonts w:hint="eastAsia"/>
        </w:rPr>
        <w:t>重启</w:t>
      </w:r>
      <w:r>
        <w:t>FSU</w:t>
      </w:r>
      <w:r w:rsidR="00286921" w:rsidRPr="0016098D">
        <w:rPr>
          <w:rFonts w:hint="eastAsia"/>
        </w:rPr>
        <w:t>过程</w:t>
      </w:r>
    </w:p>
    <w:p w:rsidR="00CE5EB9" w:rsidRPr="00FC1E7C" w:rsidRDefault="00CE5EB9" w:rsidP="00CE5EB9">
      <w:pPr>
        <w:rPr>
          <w:color w:val="000000"/>
        </w:rPr>
      </w:pPr>
    </w:p>
    <w:p w:rsidR="00CE5EB9" w:rsidRPr="00FC1E7C" w:rsidRDefault="00CE5EB9" w:rsidP="00CE5EB9">
      <w:pPr>
        <w:pStyle w:val="af4"/>
        <w:ind w:left="0"/>
        <w:rPr>
          <w:color w:val="000000"/>
          <w:sz w:val="24"/>
          <w:szCs w:val="24"/>
        </w:rPr>
      </w:pPr>
      <w:bookmarkStart w:id="51" w:name="_Toc228250491"/>
      <w:r w:rsidRPr="00FC1E7C">
        <w:rPr>
          <w:color w:val="000000"/>
          <w:sz w:val="24"/>
          <w:szCs w:val="24"/>
        </w:rPr>
        <w:t>常量定义</w:t>
      </w:r>
      <w:bookmarkEnd w:id="51"/>
    </w:p>
    <w:p w:rsidR="00CE5EB9" w:rsidRPr="00FC1E7C" w:rsidRDefault="00CE5EB9" w:rsidP="00CE5EB9">
      <w:pPr>
        <w:pStyle w:val="a9"/>
        <w:ind w:left="2"/>
        <w:rPr>
          <w:color w:val="000000"/>
        </w:rPr>
      </w:pPr>
      <w:r w:rsidRPr="00FC1E7C">
        <w:rPr>
          <w:rFonts w:hint="eastAsia"/>
          <w:color w:val="000000"/>
        </w:rPr>
        <w:t>常量定义</w:t>
      </w:r>
    </w:p>
    <w:tbl>
      <w:tblPr>
        <w:tblW w:w="0" w:type="auto"/>
        <w:tblInd w:w="16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985"/>
        <w:gridCol w:w="1275"/>
      </w:tblGrid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NAME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名字命名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4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用户名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2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SWORD_LEN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口令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2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VENT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事件信息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16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ALARM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告警事件信息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165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OGIN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登录事件信息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10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ES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信息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4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NIT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数据单位的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8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TATE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态值描述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16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VER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版本描述的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2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AREACODE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区域编码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7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noProof/>
                <w:color w:val="000000"/>
                <w:sz w:val="18"/>
                <w:szCs w:val="18"/>
              </w:rPr>
              <w:t>STATION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FC1E7C"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机房编码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2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NODECODE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监控信号编码</w:t>
            </w:r>
          </w:p>
        </w:tc>
        <w:tc>
          <w:tcPr>
            <w:tcW w:w="1275" w:type="dxa"/>
          </w:tcPr>
          <w:p w:rsidR="00CE5EB9" w:rsidRPr="00FC1E7C" w:rsidRDefault="006730A1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1</w:t>
            </w:r>
            <w:r w:rsidR="00CE5EB9" w:rsidRPr="00FC1E7C"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CE5EB9" w:rsidRPr="00FC1E7C" w:rsidTr="00E242D3">
        <w:trPr>
          <w:cantSplit/>
        </w:trPr>
        <w:tc>
          <w:tcPr>
            <w:tcW w:w="283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VENT_LENGTH</w:t>
            </w:r>
          </w:p>
        </w:tc>
        <w:tc>
          <w:tcPr>
            <w:tcW w:w="198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事件信息长度</w:t>
            </w:r>
          </w:p>
        </w:tc>
        <w:tc>
          <w:tcPr>
            <w:tcW w:w="127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160</w:t>
            </w:r>
            <w:r w:rsidRPr="00FC1E7C">
              <w:rPr>
                <w:color w:val="000000"/>
                <w:sz w:val="18"/>
                <w:szCs w:val="18"/>
              </w:rPr>
              <w:t>字节</w:t>
            </w:r>
          </w:p>
        </w:tc>
      </w:tr>
      <w:tr w:rsidR="008B1523" w:rsidRPr="00FC1E7C" w:rsidTr="00E242D3">
        <w:trPr>
          <w:cantSplit/>
        </w:trPr>
        <w:tc>
          <w:tcPr>
            <w:tcW w:w="2835" w:type="dxa"/>
          </w:tcPr>
          <w:p w:rsidR="008B1523" w:rsidRPr="00FC1E7C" w:rsidRDefault="00AF6976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ID_LEN</w:t>
            </w:r>
          </w:p>
        </w:tc>
        <w:tc>
          <w:tcPr>
            <w:tcW w:w="1985" w:type="dxa"/>
          </w:tcPr>
          <w:p w:rsidR="008B1523" w:rsidRPr="00FC1E7C" w:rsidRDefault="008B1523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 ID</w:t>
            </w:r>
            <w:r>
              <w:rPr>
                <w:rFonts w:hint="eastAsia"/>
                <w:color w:val="000000"/>
                <w:sz w:val="18"/>
                <w:szCs w:val="18"/>
              </w:rPr>
              <w:t>字符串长度</w:t>
            </w:r>
          </w:p>
        </w:tc>
        <w:tc>
          <w:tcPr>
            <w:tcW w:w="1275" w:type="dxa"/>
          </w:tcPr>
          <w:p w:rsidR="008B1523" w:rsidRPr="00FC1E7C" w:rsidRDefault="00D868DE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4</w:t>
            </w:r>
            <w:r w:rsidR="008B1523"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03324C" w:rsidRPr="00FC1E7C" w:rsidTr="00E242D3">
        <w:trPr>
          <w:cantSplit/>
        </w:trPr>
        <w:tc>
          <w:tcPr>
            <w:tcW w:w="2835" w:type="dxa"/>
          </w:tcPr>
          <w:p w:rsidR="0003324C" w:rsidRDefault="0003324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_LEN</w:t>
            </w:r>
          </w:p>
        </w:tc>
        <w:tc>
          <w:tcPr>
            <w:tcW w:w="1985" w:type="dxa"/>
          </w:tcPr>
          <w:p w:rsidR="0003324C" w:rsidRDefault="0003324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字符串长度</w:t>
            </w:r>
          </w:p>
        </w:tc>
        <w:tc>
          <w:tcPr>
            <w:tcW w:w="1275" w:type="dxa"/>
          </w:tcPr>
          <w:p w:rsidR="0003324C" w:rsidRDefault="0003324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4</w:t>
            </w:r>
            <w:r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947FDC" w:rsidRPr="00FC1E7C" w:rsidTr="00E242D3">
        <w:trPr>
          <w:cantSplit/>
        </w:trPr>
        <w:tc>
          <w:tcPr>
            <w:tcW w:w="2835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1985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rFonts w:hint="eastAsia"/>
                <w:color w:val="000000"/>
                <w:sz w:val="18"/>
                <w:szCs w:val="18"/>
              </w:rPr>
              <w:t>串</w:t>
            </w:r>
            <w:r>
              <w:rPr>
                <w:color w:val="000000"/>
                <w:sz w:val="18"/>
                <w:szCs w:val="18"/>
              </w:rPr>
              <w:t>长度</w:t>
            </w:r>
          </w:p>
        </w:tc>
        <w:tc>
          <w:tcPr>
            <w:tcW w:w="1275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5</w:t>
            </w:r>
            <w:r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947FDC" w:rsidRPr="00FC1E7C" w:rsidTr="00E242D3">
        <w:trPr>
          <w:cantSplit/>
        </w:trPr>
        <w:tc>
          <w:tcPr>
            <w:tcW w:w="2835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  <w:r>
              <w:rPr>
                <w:color w:val="000000"/>
                <w:sz w:val="18"/>
                <w:szCs w:val="18"/>
              </w:rPr>
              <w:t>ID_LEN</w:t>
            </w:r>
          </w:p>
        </w:tc>
        <w:tc>
          <w:tcPr>
            <w:tcW w:w="1985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长度</w:t>
            </w:r>
          </w:p>
        </w:tc>
        <w:tc>
          <w:tcPr>
            <w:tcW w:w="1275" w:type="dxa"/>
          </w:tcPr>
          <w:p w:rsidR="00947FDC" w:rsidRDefault="0003324C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</w:t>
            </w:r>
            <w:r w:rsidR="00947FDC"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03324C" w:rsidRPr="00FC1E7C" w:rsidTr="00E242D3">
        <w:trPr>
          <w:cantSplit/>
        </w:trPr>
        <w:tc>
          <w:tcPr>
            <w:tcW w:w="2835" w:type="dxa"/>
          </w:tcPr>
          <w:p w:rsidR="0003324C" w:rsidRDefault="0003324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CODE</w:t>
            </w:r>
            <w:r>
              <w:rPr>
                <w:color w:val="000000"/>
                <w:sz w:val="18"/>
                <w:szCs w:val="18"/>
              </w:rPr>
              <w:t>_LEN</w:t>
            </w:r>
          </w:p>
        </w:tc>
        <w:tc>
          <w:tcPr>
            <w:tcW w:w="1985" w:type="dxa"/>
          </w:tcPr>
          <w:p w:rsidR="0003324C" w:rsidRDefault="0003324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编码</w:t>
            </w:r>
          </w:p>
        </w:tc>
        <w:tc>
          <w:tcPr>
            <w:tcW w:w="1275" w:type="dxa"/>
          </w:tcPr>
          <w:p w:rsidR="0003324C" w:rsidRDefault="0003324C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4</w:t>
            </w:r>
            <w:r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8B420E" w:rsidRPr="00FC1E7C" w:rsidTr="00E242D3">
        <w:trPr>
          <w:cantSplit/>
        </w:trPr>
        <w:tc>
          <w:tcPr>
            <w:tcW w:w="2835" w:type="dxa"/>
          </w:tcPr>
          <w:p w:rsidR="008B420E" w:rsidRDefault="008B420E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1985" w:type="dxa"/>
          </w:tcPr>
          <w:p w:rsidR="008B420E" w:rsidRDefault="008B420E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长度</w:t>
            </w:r>
          </w:p>
        </w:tc>
        <w:tc>
          <w:tcPr>
            <w:tcW w:w="1275" w:type="dxa"/>
          </w:tcPr>
          <w:p w:rsidR="008B420E" w:rsidRDefault="008B420E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0</w:t>
            </w:r>
            <w:r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4273A8" w:rsidRPr="00FC1E7C" w:rsidTr="00E242D3">
        <w:trPr>
          <w:cantSplit/>
        </w:trPr>
        <w:tc>
          <w:tcPr>
            <w:tcW w:w="2835" w:type="dxa"/>
          </w:tcPr>
          <w:p w:rsidR="004273A8" w:rsidRDefault="004273A8" w:rsidP="004273A8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color w:val="000000"/>
                <w:sz w:val="18"/>
                <w:szCs w:val="18"/>
              </w:rPr>
              <w:t>S</w:t>
            </w:r>
            <w:r>
              <w:rPr>
                <w:color w:val="000000"/>
                <w:sz w:val="18"/>
                <w:szCs w:val="18"/>
              </w:rPr>
              <w:t>ERIAL</w:t>
            </w:r>
            <w:r w:rsidRPr="004273A8">
              <w:rPr>
                <w:color w:val="000000"/>
                <w:sz w:val="18"/>
                <w:szCs w:val="18"/>
              </w:rPr>
              <w:t>N</w:t>
            </w:r>
            <w:r>
              <w:rPr>
                <w:color w:val="000000"/>
                <w:sz w:val="18"/>
                <w:szCs w:val="18"/>
              </w:rPr>
              <w:t>O_LEN</w:t>
            </w:r>
          </w:p>
        </w:tc>
        <w:tc>
          <w:tcPr>
            <w:tcW w:w="1985" w:type="dxa"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告警</w:t>
            </w:r>
            <w:r>
              <w:rPr>
                <w:color w:val="000000"/>
                <w:sz w:val="18"/>
                <w:szCs w:val="18"/>
              </w:rPr>
              <w:t>序号长度</w:t>
            </w:r>
          </w:p>
        </w:tc>
        <w:tc>
          <w:tcPr>
            <w:tcW w:w="1275" w:type="dxa"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0</w:t>
            </w:r>
            <w:r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  <w:tr w:rsidR="004273A8" w:rsidRPr="00FC1E7C" w:rsidTr="00E242D3">
        <w:trPr>
          <w:cantSplit/>
        </w:trPr>
        <w:tc>
          <w:tcPr>
            <w:tcW w:w="2835" w:type="dxa"/>
          </w:tcPr>
          <w:p w:rsidR="004273A8" w:rsidRPr="004273A8" w:rsidRDefault="004273A8" w:rsidP="004273A8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TIME</w:t>
            </w:r>
            <w:r>
              <w:rPr>
                <w:color w:val="000000"/>
                <w:sz w:val="18"/>
                <w:szCs w:val="18"/>
              </w:rPr>
              <w:t>_LEN</w:t>
            </w:r>
          </w:p>
        </w:tc>
        <w:tc>
          <w:tcPr>
            <w:tcW w:w="1985" w:type="dxa"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时间</w:t>
            </w:r>
            <w:r>
              <w:rPr>
                <w:color w:val="000000"/>
                <w:sz w:val="18"/>
                <w:szCs w:val="18"/>
              </w:rPr>
              <w:t>串长度</w:t>
            </w:r>
          </w:p>
        </w:tc>
        <w:tc>
          <w:tcPr>
            <w:tcW w:w="1275" w:type="dxa"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9</w:t>
            </w:r>
            <w:r>
              <w:rPr>
                <w:rFonts w:hint="eastAsia"/>
                <w:color w:val="000000"/>
                <w:sz w:val="18"/>
                <w:szCs w:val="18"/>
              </w:rPr>
              <w:t>字节</w:t>
            </w:r>
          </w:p>
        </w:tc>
      </w:tr>
    </w:tbl>
    <w:p w:rsidR="00CE5EB9" w:rsidRPr="00FC1E7C" w:rsidRDefault="00CE5EB9" w:rsidP="00CE5EB9">
      <w:pPr>
        <w:pStyle w:val="af4"/>
        <w:ind w:left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枚举定义</w:t>
      </w:r>
    </w:p>
    <w:p w:rsidR="00CE5EB9" w:rsidRPr="00FC1E7C" w:rsidRDefault="00153530" w:rsidP="00CE5EB9">
      <w:pPr>
        <w:pStyle w:val="a9"/>
        <w:ind w:left="2"/>
        <w:rPr>
          <w:color w:val="000000"/>
        </w:rPr>
      </w:pPr>
      <w:r>
        <w:rPr>
          <w:rFonts w:hint="eastAsia"/>
          <w:color w:val="000000"/>
        </w:rPr>
        <w:t>1.</w:t>
      </w:r>
      <w:r w:rsidR="00CE5EB9" w:rsidRPr="00FC1E7C">
        <w:rPr>
          <w:rFonts w:hint="eastAsia"/>
          <w:color w:val="000000"/>
        </w:rPr>
        <w:t>枚举定义</w:t>
      </w:r>
    </w:p>
    <w:tbl>
      <w:tblPr>
        <w:tblW w:w="9072" w:type="dxa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2"/>
        <w:gridCol w:w="1709"/>
        <w:gridCol w:w="1709"/>
        <w:gridCol w:w="3812"/>
      </w:tblGrid>
      <w:tr w:rsidR="00CE5EB9" w:rsidRPr="00FC1E7C" w:rsidTr="00E15FB5">
        <w:trPr>
          <w:tblHeader/>
        </w:trPr>
        <w:tc>
          <w:tcPr>
            <w:tcW w:w="1842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属性名称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属性描述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枚举类型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类型定义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ightMod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监控系统</w:t>
            </w:r>
            <w:r w:rsidR="004A083C">
              <w:rPr>
                <w:color w:val="000000"/>
                <w:sz w:val="18"/>
                <w:szCs w:val="18"/>
              </w:rPr>
              <w:t>FSU</w:t>
            </w:r>
            <w:r w:rsidRPr="00FC1E7C">
              <w:rPr>
                <w:color w:val="000000"/>
                <w:sz w:val="18"/>
                <w:szCs w:val="18"/>
              </w:rPr>
              <w:t>向</w:t>
            </w:r>
            <w:r w:rsidR="004A083C">
              <w:rPr>
                <w:color w:val="000000"/>
                <w:sz w:val="18"/>
                <w:szCs w:val="18"/>
              </w:rPr>
              <w:t>SC</w:t>
            </w:r>
            <w:r w:rsidRPr="00FC1E7C">
              <w:rPr>
                <w:color w:val="000000"/>
                <w:sz w:val="18"/>
                <w:szCs w:val="18"/>
              </w:rPr>
              <w:t>提供的权限定义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VALID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无权限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EVEL1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具备数据读的权限</w:t>
            </w:r>
            <w:r w:rsidRPr="00FC1E7C">
              <w:rPr>
                <w:color w:val="000000"/>
                <w:sz w:val="18"/>
                <w:szCs w:val="18"/>
              </w:rPr>
              <w:t>,</w:t>
            </w:r>
            <w:r w:rsidRPr="00FC1E7C">
              <w:rPr>
                <w:color w:val="000000"/>
                <w:sz w:val="18"/>
                <w:szCs w:val="18"/>
              </w:rPr>
              <w:t>当用户可以读某个数据，而无法写任何数据时返回这一权限值。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EVEL2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具备数据读、写的权限，当用户对某个数据具有读写权限时返回这一权限值。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报文返回结果</w:t>
            </w:r>
          </w:p>
        </w:tc>
        <w:tc>
          <w:tcPr>
            <w:tcW w:w="1709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FAILURE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UCCES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S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成功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lastRenderedPageBreak/>
              <w:t>EnumTyp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监控系统数据的种类</w:t>
            </w:r>
          </w:p>
        </w:tc>
        <w:tc>
          <w:tcPr>
            <w:tcW w:w="1709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TATION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局、站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EVICE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设备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I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数字输入量（包含多态数字输入量）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AI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模拟输入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O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数字输出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AO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模拟输出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AREA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＝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区域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AlarmLevel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告警的等级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NOALARM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无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RITICAL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一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AJO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二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Del="0067287D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INO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三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HINT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四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Enabl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使能的属性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ISABLE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禁止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不能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ABLE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开放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能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 xml:space="preserve">EnumAcceSCMode 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实时数据访问的方式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ASK_ANSWE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一问一答方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NGE_TRIGGE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改变时自动发送数据方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IME_TRIGGE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定时发送数据方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TOP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停止发送数据方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Stat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数据值的状态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NOALARM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正常数据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RITICAL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一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AJO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二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INO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三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HINT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四级告警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OPEVENT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操作事件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VALID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无效数据</w:t>
            </w:r>
          </w:p>
        </w:tc>
      </w:tr>
      <w:tr w:rsidR="004273A8" w:rsidRPr="00FC1E7C" w:rsidTr="00E15FB5">
        <w:trPr>
          <w:cantSplit/>
        </w:trPr>
        <w:tc>
          <w:tcPr>
            <w:tcW w:w="1842" w:type="dxa"/>
            <w:vMerge w:val="restart"/>
          </w:tcPr>
          <w:p w:rsidR="004273A8" w:rsidRPr="00FC1E7C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Enum</w:t>
            </w:r>
            <w:r>
              <w:rPr>
                <w:color w:val="000000"/>
                <w:sz w:val="18"/>
                <w:szCs w:val="18"/>
              </w:rPr>
              <w:t>Flag</w:t>
            </w:r>
          </w:p>
        </w:tc>
        <w:tc>
          <w:tcPr>
            <w:tcW w:w="1709" w:type="dxa"/>
            <w:vMerge w:val="restart"/>
          </w:tcPr>
          <w:p w:rsidR="004273A8" w:rsidRPr="00FC1E7C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告警</w:t>
            </w:r>
            <w:r>
              <w:rPr>
                <w:color w:val="000000"/>
                <w:sz w:val="18"/>
                <w:szCs w:val="18"/>
              </w:rPr>
              <w:t>标志</w:t>
            </w:r>
          </w:p>
        </w:tc>
        <w:tc>
          <w:tcPr>
            <w:tcW w:w="1709" w:type="dxa"/>
          </w:tcPr>
          <w:p w:rsidR="004273A8" w:rsidRPr="00FC1E7C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BEGIN</w:t>
            </w:r>
          </w:p>
        </w:tc>
        <w:tc>
          <w:tcPr>
            <w:tcW w:w="3812" w:type="dxa"/>
          </w:tcPr>
          <w:p w:rsidR="004273A8" w:rsidRPr="00FC1E7C" w:rsidRDefault="004273A8" w:rsidP="00E242D3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rFonts w:hint="eastAsia"/>
                <w:color w:val="000000"/>
                <w:sz w:val="18"/>
                <w:szCs w:val="18"/>
              </w:rPr>
              <w:t>开始</w:t>
            </w:r>
          </w:p>
        </w:tc>
      </w:tr>
      <w:tr w:rsidR="004273A8" w:rsidRPr="00FC1E7C" w:rsidTr="00E15FB5">
        <w:trPr>
          <w:cantSplit/>
        </w:trPr>
        <w:tc>
          <w:tcPr>
            <w:tcW w:w="1842" w:type="dxa"/>
            <w:vMerge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4273A8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END</w:t>
            </w:r>
          </w:p>
        </w:tc>
        <w:tc>
          <w:tcPr>
            <w:tcW w:w="3812" w:type="dxa"/>
          </w:tcPr>
          <w:p w:rsidR="004273A8" w:rsidRPr="004273A8" w:rsidRDefault="004273A8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结束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AlarmMod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告警等级设定的模式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NOALARM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不做告警上报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RITICAL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一级告警上报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AJO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二级告警上报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INOR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三级告警上报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HINT</w:t>
            </w:r>
            <w:r w:rsidRPr="00FC1E7C">
              <w:rPr>
                <w:color w:val="000000"/>
                <w:sz w:val="18"/>
                <w:szCs w:val="18"/>
              </w:rPr>
              <w:t>＝</w:t>
            </w:r>
            <w:r w:rsidRPr="00FC1E7C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四级告警上报</w:t>
            </w:r>
          </w:p>
        </w:tc>
      </w:tr>
      <w:tr w:rsidR="00CE5EB9" w:rsidRPr="00FC1E7C" w:rsidTr="00E15FB5">
        <w:trPr>
          <w:cantSplit/>
          <w:trHeight w:val="270"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StationTyp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局站类型</w:t>
            </w:r>
          </w:p>
        </w:tc>
        <w:tc>
          <w:tcPr>
            <w:tcW w:w="170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CE5EB9" w:rsidRPr="00FC1E7C" w:rsidRDefault="00153530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1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EB9" w:rsidRPr="00FC1E7C" w:rsidRDefault="00153530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特殊机房（自定义）</w:t>
            </w:r>
          </w:p>
        </w:tc>
      </w:tr>
      <w:tr w:rsidR="00153530" w:rsidRPr="00FC1E7C" w:rsidTr="00E15FB5">
        <w:trPr>
          <w:cantSplit/>
          <w:trHeight w:val="345"/>
        </w:trPr>
        <w:tc>
          <w:tcPr>
            <w:tcW w:w="1842" w:type="dxa"/>
            <w:vMerge/>
          </w:tcPr>
          <w:p w:rsidR="00153530" w:rsidRPr="00FC1E7C" w:rsidRDefault="00153530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153530" w:rsidRPr="00FC1E7C" w:rsidRDefault="00153530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153530" w:rsidRDefault="00153530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381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153530" w:rsidRPr="00FC1E7C" w:rsidRDefault="00153530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A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级机房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B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级机房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C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级机房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级机房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491247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保留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491247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保留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491247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保留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491247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保留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right w:val="single" w:sz="4" w:space="0" w:color="auto"/>
            </w:tcBorders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3812" w:type="dxa"/>
            <w:tcBorders>
              <w:left w:val="single" w:sz="4" w:space="0" w:color="auto"/>
            </w:tcBorders>
            <w:vAlign w:val="center"/>
          </w:tcPr>
          <w:p w:rsidR="00CE5EB9" w:rsidRPr="00FC1E7C" w:rsidRDefault="00491247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保留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ModifyType</w:t>
            </w:r>
          </w:p>
        </w:tc>
        <w:tc>
          <w:tcPr>
            <w:tcW w:w="1709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对象属性修改类型</w:t>
            </w: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ADDNONODES=0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新增（无子节点）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ADDINNODES=1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新增（含子节点）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ELETE=2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删除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ODIFYNONODES=3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修改（仅修改本节点）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ODIFYINNODES=4</w:t>
            </w:r>
          </w:p>
        </w:tc>
        <w:tc>
          <w:tcPr>
            <w:tcW w:w="381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修改（涉及到子节点）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DeviceType</w:t>
            </w:r>
          </w:p>
        </w:tc>
        <w:tc>
          <w:tcPr>
            <w:tcW w:w="1709" w:type="dxa"/>
            <w:vMerge w:val="restart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设备类型</w:t>
            </w: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高压配电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低压配电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交流配电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直流配电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柴油发电机组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开关电源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蓄电池组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UPS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设备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UPS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配电屏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UPS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电池</w:t>
            </w:r>
          </w:p>
        </w:tc>
      </w:tr>
      <w:tr w:rsidR="00CE5EB9" w:rsidRPr="00FC1E7C" w:rsidTr="00E15FB5">
        <w:trPr>
          <w:cantSplit/>
        </w:trPr>
        <w:tc>
          <w:tcPr>
            <w:tcW w:w="1842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CE5EB9" w:rsidRPr="00355323" w:rsidRDefault="00CE5EB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3812" w:type="dxa"/>
            <w:vAlign w:val="center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40V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直流系统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355323" w:rsidRDefault="00745B39" w:rsidP="00E242D3">
            <w:pPr>
              <w:rPr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355323" w:rsidRDefault="00745B39" w:rsidP="00E242D3">
            <w:pPr>
              <w:rPr>
                <w:sz w:val="18"/>
                <w:szCs w:val="18"/>
              </w:rPr>
            </w:pPr>
            <w:r w:rsidRPr="00355323"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专用空调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风冷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3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中央空调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水冷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4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专用空调（通冷冻水型）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5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普通空调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6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智能电表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7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门禁系统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8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机房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/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基站环境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19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监控设备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3812" w:type="dxa"/>
            <w:vAlign w:val="center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太阳能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/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风能设备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1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燃气轮机发电机组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2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风力发电设备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3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智能通风系统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4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新风设备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5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热交换设备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6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热管设备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7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蓄电池温控柜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8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防雷设备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/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防雷箱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Align w:val="center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29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燃料电池</w:t>
            </w:r>
          </w:p>
        </w:tc>
      </w:tr>
      <w:tr w:rsidR="00745B39" w:rsidRPr="00FC1E7C" w:rsidTr="00E15FB5">
        <w:trPr>
          <w:cantSplit/>
        </w:trPr>
        <w:tc>
          <w:tcPr>
            <w:tcW w:w="1842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</w:tcPr>
          <w:p w:rsidR="00745B39" w:rsidRPr="00FC1E7C" w:rsidRDefault="00745B3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3812" w:type="dxa"/>
          </w:tcPr>
          <w:p w:rsidR="00745B39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模块化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UPS</w:t>
            </w:r>
          </w:p>
        </w:tc>
      </w:tr>
      <w:tr w:rsidR="00FC1E7C" w:rsidRPr="00FC1E7C" w:rsidTr="00E15FB5">
        <w:trPr>
          <w:cantSplit/>
          <w:trHeight w:val="180"/>
        </w:trPr>
        <w:tc>
          <w:tcPr>
            <w:tcW w:w="1842" w:type="dxa"/>
            <w:vMerge/>
          </w:tcPr>
          <w:p w:rsidR="00FC1E7C" w:rsidRPr="00FC1E7C" w:rsidRDefault="00FC1E7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FC1E7C" w:rsidRPr="00FC1E7C" w:rsidRDefault="00FC1E7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bottom w:val="single" w:sz="4" w:space="0" w:color="auto"/>
            </w:tcBorders>
          </w:tcPr>
          <w:p w:rsidR="00FC1E7C" w:rsidRPr="00FC1E7C" w:rsidRDefault="00237E72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31</w:t>
            </w:r>
          </w:p>
        </w:tc>
        <w:tc>
          <w:tcPr>
            <w:tcW w:w="3812" w:type="dxa"/>
            <w:tcBorders>
              <w:bottom w:val="single" w:sz="4" w:space="0" w:color="auto"/>
            </w:tcBorders>
          </w:tcPr>
          <w:p w:rsidR="00FC1E7C" w:rsidRPr="00FC1E7C" w:rsidRDefault="00745B39" w:rsidP="00157D0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40V</w:t>
            </w:r>
            <w:r>
              <w:rPr>
                <w:rFonts w:hint="eastAsia"/>
                <w:color w:val="000000"/>
                <w:sz w:val="18"/>
                <w:szCs w:val="18"/>
              </w:rPr>
              <w:t>电池</w:t>
            </w:r>
          </w:p>
        </w:tc>
      </w:tr>
      <w:tr w:rsidR="00614BC4" w:rsidRPr="00FC1E7C" w:rsidTr="00E15FB5">
        <w:trPr>
          <w:cantSplit/>
          <w:trHeight w:val="180"/>
        </w:trPr>
        <w:tc>
          <w:tcPr>
            <w:tcW w:w="1842" w:type="dxa"/>
            <w:vMerge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bottom w:val="single" w:sz="4" w:space="0" w:color="auto"/>
            </w:tcBorders>
          </w:tcPr>
          <w:p w:rsidR="00614BC4" w:rsidRDefault="00614BC4" w:rsidP="00614BC4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32</w:t>
            </w:r>
          </w:p>
        </w:tc>
        <w:tc>
          <w:tcPr>
            <w:tcW w:w="3812" w:type="dxa"/>
            <w:tcBorders>
              <w:bottom w:val="single" w:sz="4" w:space="0" w:color="auto"/>
            </w:tcBorders>
          </w:tcPr>
          <w:p w:rsidR="00614BC4" w:rsidRDefault="00091724" w:rsidP="00614BC4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铁塔</w:t>
            </w:r>
          </w:p>
        </w:tc>
      </w:tr>
      <w:tr w:rsidR="00091724" w:rsidRPr="00FC1E7C" w:rsidTr="00E15FB5">
        <w:trPr>
          <w:cantSplit/>
          <w:trHeight w:val="180"/>
        </w:trPr>
        <w:tc>
          <w:tcPr>
            <w:tcW w:w="1842" w:type="dxa"/>
            <w:vMerge/>
          </w:tcPr>
          <w:p w:rsidR="00091724" w:rsidRPr="00FC1E7C" w:rsidRDefault="00091724" w:rsidP="00614BC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091724" w:rsidRPr="00FC1E7C" w:rsidRDefault="00091724" w:rsidP="00614BC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bottom w:val="single" w:sz="4" w:space="0" w:color="auto"/>
            </w:tcBorders>
          </w:tcPr>
          <w:p w:rsidR="00091724" w:rsidRDefault="00091724" w:rsidP="00614BC4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33</w:t>
            </w:r>
          </w:p>
        </w:tc>
        <w:tc>
          <w:tcPr>
            <w:tcW w:w="3812" w:type="dxa"/>
            <w:tcBorders>
              <w:bottom w:val="single" w:sz="4" w:space="0" w:color="auto"/>
            </w:tcBorders>
          </w:tcPr>
          <w:p w:rsidR="00091724" w:rsidRDefault="00091724" w:rsidP="00614BC4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</w:p>
        </w:tc>
      </w:tr>
      <w:tr w:rsidR="00614BC4" w:rsidRPr="00FC1E7C" w:rsidTr="00E15FB5">
        <w:trPr>
          <w:cantSplit/>
          <w:trHeight w:val="178"/>
        </w:trPr>
        <w:tc>
          <w:tcPr>
            <w:tcW w:w="1842" w:type="dxa"/>
            <w:vMerge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vMerge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09" w:type="dxa"/>
            <w:tcBorders>
              <w:top w:val="single" w:sz="4" w:space="0" w:color="auto"/>
            </w:tcBorders>
          </w:tcPr>
          <w:p w:rsidR="00614BC4" w:rsidRDefault="00614BC4" w:rsidP="00614BC4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091724">
              <w:rPr>
                <w:rFonts w:hint="eastAsia"/>
                <w:color w:val="000000"/>
                <w:sz w:val="18"/>
                <w:szCs w:val="18"/>
              </w:rPr>
              <w:t>4</w:t>
            </w:r>
            <w:r w:rsidR="00091724" w:rsidRPr="00FC1E7C">
              <w:rPr>
                <w:rFonts w:hint="eastAsia"/>
                <w:color w:val="000000"/>
                <w:sz w:val="18"/>
                <w:szCs w:val="18"/>
              </w:rPr>
              <w:t>~</w:t>
            </w:r>
            <w:r w:rsidR="00091724">
              <w:rPr>
                <w:color w:val="000000"/>
                <w:sz w:val="18"/>
                <w:szCs w:val="18"/>
              </w:rPr>
              <w:t>9</w:t>
            </w:r>
            <w:r w:rsidR="00091724">
              <w:rPr>
                <w:rFonts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3812" w:type="dxa"/>
            <w:tcBorders>
              <w:top w:val="single" w:sz="4" w:space="0" w:color="auto"/>
            </w:tcBorders>
          </w:tcPr>
          <w:p w:rsidR="00614BC4" w:rsidRDefault="00614BC4" w:rsidP="00614BC4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预留</w:t>
            </w:r>
          </w:p>
        </w:tc>
      </w:tr>
      <w:tr w:rsidR="00614BC4" w:rsidRPr="00FC1E7C" w:rsidTr="00E15FB5">
        <w:trPr>
          <w:cantSplit/>
        </w:trPr>
        <w:tc>
          <w:tcPr>
            <w:tcW w:w="1842" w:type="dxa"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EnumDeviceCode</w:t>
            </w:r>
          </w:p>
        </w:tc>
        <w:tc>
          <w:tcPr>
            <w:tcW w:w="1709" w:type="dxa"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设备编码</w:t>
            </w:r>
          </w:p>
        </w:tc>
        <w:tc>
          <w:tcPr>
            <w:tcW w:w="1709" w:type="dxa"/>
            <w:vAlign w:val="center"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见设备编码表</w:t>
            </w:r>
          </w:p>
        </w:tc>
        <w:tc>
          <w:tcPr>
            <w:tcW w:w="3812" w:type="dxa"/>
          </w:tcPr>
          <w:p w:rsidR="00614BC4" w:rsidRPr="00FC1E7C" w:rsidRDefault="00614BC4" w:rsidP="00614BC4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见设备编码表</w:t>
            </w:r>
          </w:p>
        </w:tc>
      </w:tr>
    </w:tbl>
    <w:p w:rsidR="00CE5EB9" w:rsidRPr="00FC1E7C" w:rsidRDefault="00CE5EB9" w:rsidP="00CE5EB9">
      <w:pPr>
        <w:pStyle w:val="affff1"/>
        <w:ind w:firstLine="420"/>
        <w:rPr>
          <w:color w:val="000000"/>
        </w:rPr>
      </w:pPr>
      <w:bookmarkStart w:id="52" w:name="_Toc228250493"/>
    </w:p>
    <w:p w:rsidR="00CE5EB9" w:rsidRPr="00153530" w:rsidRDefault="00153530" w:rsidP="00153530">
      <w:pPr>
        <w:pStyle w:val="affff1"/>
        <w:ind w:firstLine="420"/>
        <w:jc w:val="center"/>
        <w:rPr>
          <w:rFonts w:ascii="黑体" w:eastAsia="黑体"/>
          <w:color w:val="000000"/>
          <w:szCs w:val="21"/>
        </w:rPr>
      </w:pPr>
      <w:r w:rsidRPr="00153530">
        <w:rPr>
          <w:rFonts w:ascii="黑体" w:eastAsia="黑体" w:hint="eastAsia"/>
          <w:color w:val="000000"/>
          <w:szCs w:val="21"/>
        </w:rPr>
        <w:t>2.设备编码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32"/>
        <w:gridCol w:w="2372"/>
        <w:gridCol w:w="1154"/>
        <w:gridCol w:w="1322"/>
        <w:gridCol w:w="1321"/>
        <w:gridCol w:w="1175"/>
      </w:tblGrid>
      <w:tr w:rsidR="002B318E" w:rsidRPr="00FC1E7C" w:rsidTr="00745B39">
        <w:trPr>
          <w:jc w:val="center"/>
        </w:trPr>
        <w:tc>
          <w:tcPr>
            <w:tcW w:w="1332" w:type="dxa"/>
            <w:vMerge w:val="restart"/>
          </w:tcPr>
          <w:p w:rsidR="00CE5EB9" w:rsidRPr="00FC1E7C" w:rsidRDefault="00BA14A2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 xml:space="preserve">                           </w:t>
            </w:r>
            <w:r w:rsidR="00CE5EB9"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设备</w:t>
            </w:r>
            <w:r w:rsidR="00CE5EB9" w:rsidRPr="00FC1E7C">
              <w:rPr>
                <w:rFonts w:ascii="宋体" w:hAnsi="宋体"/>
                <w:b/>
                <w:bCs/>
                <w:color w:val="000000"/>
                <w:szCs w:val="21"/>
              </w:rPr>
              <w:t>/</w:t>
            </w:r>
            <w:r w:rsidR="00CE5EB9"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系统类型序号</w:t>
            </w:r>
          </w:p>
        </w:tc>
        <w:tc>
          <w:tcPr>
            <w:tcW w:w="2372" w:type="dxa"/>
            <w:vMerge w:val="restart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设备</w:t>
            </w:r>
            <w:r w:rsidRPr="00FC1E7C">
              <w:rPr>
                <w:rFonts w:ascii="宋体" w:hAnsi="宋体"/>
                <w:b/>
                <w:bCs/>
                <w:color w:val="000000"/>
                <w:szCs w:val="21"/>
              </w:rPr>
              <w:t>/</w:t>
            </w: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系统类型</w:t>
            </w:r>
          </w:p>
        </w:tc>
        <w:tc>
          <w:tcPr>
            <w:tcW w:w="4972" w:type="dxa"/>
            <w:gridSpan w:val="4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设备编码（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EnumDeviceCode</w:t>
            </w: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）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  <w:vMerge/>
          </w:tcPr>
          <w:p w:rsidR="00CE5EB9" w:rsidRPr="00FC1E7C" w:rsidRDefault="00CE5EB9" w:rsidP="00CE5EB9">
            <w:pPr>
              <w:spacing w:line="360" w:lineRule="auto"/>
              <w:ind w:left="840" w:firstLine="480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</w:p>
        </w:tc>
        <w:tc>
          <w:tcPr>
            <w:tcW w:w="2372" w:type="dxa"/>
            <w:vMerge/>
          </w:tcPr>
          <w:p w:rsidR="00CE5EB9" w:rsidRPr="00FC1E7C" w:rsidRDefault="00CE5EB9" w:rsidP="00CE5EB9">
            <w:pPr>
              <w:spacing w:line="360" w:lineRule="auto"/>
              <w:ind w:left="840" w:firstLine="480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/>
                <w:bCs/>
                <w:color w:val="000000"/>
                <w:szCs w:val="21"/>
              </w:rPr>
              <w:t>A</w:t>
            </w: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类局站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/>
                <w:bCs/>
                <w:color w:val="000000"/>
                <w:szCs w:val="21"/>
              </w:rPr>
              <w:t>B</w:t>
            </w: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类局站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/>
                <w:bCs/>
                <w:color w:val="000000"/>
                <w:szCs w:val="21"/>
              </w:rPr>
              <w:t>C</w:t>
            </w:r>
            <w:r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类局站</w:t>
            </w:r>
          </w:p>
        </w:tc>
        <w:tc>
          <w:tcPr>
            <w:tcW w:w="1175" w:type="dxa"/>
          </w:tcPr>
          <w:p w:rsidR="00CE5EB9" w:rsidRPr="00FC1E7C" w:rsidRDefault="00BA14A2" w:rsidP="00CE5EB9">
            <w:pPr>
              <w:spacing w:line="360" w:lineRule="auto"/>
              <w:jc w:val="center"/>
              <w:rPr>
                <w:rFonts w:asci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 xml:space="preserve">                                                                                                            </w:t>
            </w:r>
            <w:r w:rsidR="00CE5EB9" w:rsidRPr="00FC1E7C">
              <w:rPr>
                <w:rFonts w:ascii="宋体" w:hAnsi="宋体"/>
                <w:b/>
                <w:bCs/>
                <w:color w:val="000000"/>
                <w:szCs w:val="21"/>
              </w:rPr>
              <w:t>D</w:t>
            </w:r>
            <w:r w:rsidR="00CE5EB9" w:rsidRPr="00FC1E7C">
              <w:rPr>
                <w:rFonts w:ascii="宋体" w:hAnsi="宋体" w:hint="eastAsia"/>
                <w:b/>
                <w:bCs/>
                <w:color w:val="000000"/>
                <w:szCs w:val="21"/>
              </w:rPr>
              <w:t>类局站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高压配电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01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01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301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401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低压配电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2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2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2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2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3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交流配电屏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3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3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3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3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4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直流配电屏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4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4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4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4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5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柴油发电机组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5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5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5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5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6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开关电源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6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6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6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6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7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蓄电池组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7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7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7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7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8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UPS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8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8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8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8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9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UPS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配电屏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09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09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09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09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0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UPS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电池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0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0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0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0 </w:t>
            </w:r>
          </w:p>
        </w:tc>
      </w:tr>
      <w:tr w:rsidR="00CE5EB9" w:rsidRPr="00FC1E7C" w:rsidTr="00745B39">
        <w:trPr>
          <w:jc w:val="center"/>
        </w:trPr>
        <w:tc>
          <w:tcPr>
            <w:tcW w:w="133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1</w:t>
            </w:r>
          </w:p>
        </w:tc>
        <w:tc>
          <w:tcPr>
            <w:tcW w:w="237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40V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直流系统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1 </w:t>
            </w:r>
          </w:p>
        </w:tc>
        <w:tc>
          <w:tcPr>
            <w:tcW w:w="1322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1 </w:t>
            </w:r>
          </w:p>
        </w:tc>
        <w:tc>
          <w:tcPr>
            <w:tcW w:w="1321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1 </w:t>
            </w:r>
          </w:p>
        </w:tc>
        <w:tc>
          <w:tcPr>
            <w:tcW w:w="1175" w:type="dxa"/>
          </w:tcPr>
          <w:p w:rsidR="00CE5EB9" w:rsidRPr="00FC1E7C" w:rsidRDefault="00CE5EB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1 </w:t>
            </w:r>
          </w:p>
        </w:tc>
      </w:tr>
      <w:tr w:rsidR="00745B39" w:rsidRPr="00355323" w:rsidTr="00745B39">
        <w:trPr>
          <w:trHeight w:val="330"/>
          <w:jc w:val="center"/>
        </w:trPr>
        <w:tc>
          <w:tcPr>
            <w:tcW w:w="1332" w:type="dxa"/>
            <w:tcBorders>
              <w:bottom w:val="single" w:sz="4" w:space="0" w:color="auto"/>
            </w:tcBorders>
          </w:tcPr>
          <w:p w:rsidR="00745B39" w:rsidRPr="00355323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 w:rsidRPr="00355323">
              <w:rPr>
                <w:rFonts w:ascii="宋体" w:hAnsi="宋体"/>
                <w:bCs/>
                <w:szCs w:val="21"/>
              </w:rPr>
              <w:t>12</w:t>
            </w:r>
          </w:p>
        </w:tc>
        <w:tc>
          <w:tcPr>
            <w:tcW w:w="2372" w:type="dxa"/>
            <w:tcBorders>
              <w:bottom w:val="single" w:sz="4" w:space="0" w:color="auto"/>
            </w:tcBorders>
          </w:tcPr>
          <w:p w:rsidR="00745B39" w:rsidRPr="00355323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 w:rsidRPr="00355323">
              <w:rPr>
                <w:rFonts w:ascii="宋体" w:hAnsi="宋体" w:hint="eastAsia"/>
                <w:bCs/>
                <w:szCs w:val="21"/>
              </w:rPr>
              <w:t>专用空调</w:t>
            </w:r>
            <w:r w:rsidRPr="00355323">
              <w:rPr>
                <w:rFonts w:ascii="宋体" w:hAnsi="宋体"/>
                <w:bCs/>
                <w:szCs w:val="21"/>
              </w:rPr>
              <w:t>(</w:t>
            </w:r>
            <w:r w:rsidRPr="00355323">
              <w:rPr>
                <w:rFonts w:ascii="宋体" w:hAnsi="宋体" w:hint="eastAsia"/>
                <w:bCs/>
                <w:szCs w:val="21"/>
              </w:rPr>
              <w:t>风冷</w:t>
            </w:r>
            <w:r w:rsidRPr="00355323">
              <w:rPr>
                <w:rFonts w:ascii="宋体" w:hAnsi="宋体"/>
                <w:bCs/>
                <w:szCs w:val="21"/>
              </w:rPr>
              <w:t xml:space="preserve">) </w:t>
            </w:r>
          </w:p>
        </w:tc>
        <w:tc>
          <w:tcPr>
            <w:tcW w:w="1154" w:type="dxa"/>
            <w:tcBorders>
              <w:bottom w:val="single" w:sz="4" w:space="0" w:color="auto"/>
            </w:tcBorders>
          </w:tcPr>
          <w:p w:rsidR="00745B39" w:rsidRPr="00355323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 w:rsidRPr="00355323">
              <w:rPr>
                <w:rFonts w:ascii="宋体" w:hAnsi="宋体"/>
                <w:bCs/>
                <w:szCs w:val="21"/>
              </w:rPr>
              <w:t xml:space="preserve">112 </w:t>
            </w:r>
          </w:p>
        </w:tc>
        <w:tc>
          <w:tcPr>
            <w:tcW w:w="1322" w:type="dxa"/>
            <w:tcBorders>
              <w:bottom w:val="single" w:sz="4" w:space="0" w:color="auto"/>
            </w:tcBorders>
          </w:tcPr>
          <w:p w:rsidR="00745B39" w:rsidRPr="00355323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 w:rsidRPr="00355323">
              <w:rPr>
                <w:rFonts w:ascii="宋体" w:hAnsi="宋体"/>
                <w:bCs/>
                <w:szCs w:val="21"/>
              </w:rPr>
              <w:t xml:space="preserve">212 </w:t>
            </w:r>
          </w:p>
        </w:tc>
        <w:tc>
          <w:tcPr>
            <w:tcW w:w="1321" w:type="dxa"/>
            <w:tcBorders>
              <w:bottom w:val="single" w:sz="4" w:space="0" w:color="auto"/>
            </w:tcBorders>
          </w:tcPr>
          <w:p w:rsidR="00745B39" w:rsidRPr="00355323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 w:rsidRPr="00355323">
              <w:rPr>
                <w:rFonts w:ascii="宋体" w:hAnsi="宋体"/>
                <w:bCs/>
                <w:szCs w:val="21"/>
              </w:rPr>
              <w:t xml:space="preserve">312 </w:t>
            </w:r>
          </w:p>
        </w:tc>
        <w:tc>
          <w:tcPr>
            <w:tcW w:w="1175" w:type="dxa"/>
            <w:tcBorders>
              <w:bottom w:val="single" w:sz="4" w:space="0" w:color="auto"/>
            </w:tcBorders>
          </w:tcPr>
          <w:p w:rsidR="00745B39" w:rsidRPr="00355323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 w:rsidRPr="00355323">
              <w:rPr>
                <w:rFonts w:ascii="宋体" w:hAnsi="宋体"/>
                <w:bCs/>
                <w:szCs w:val="21"/>
              </w:rPr>
              <w:t xml:space="preserve">412 </w:t>
            </w:r>
          </w:p>
        </w:tc>
      </w:tr>
      <w:tr w:rsidR="00745B39" w:rsidRPr="00FC1E7C" w:rsidTr="00745B39">
        <w:trPr>
          <w:trHeight w:val="615"/>
          <w:jc w:val="center"/>
        </w:trPr>
        <w:tc>
          <w:tcPr>
            <w:tcW w:w="1332" w:type="dxa"/>
            <w:tcBorders>
              <w:top w:val="single" w:sz="4" w:space="0" w:color="auto"/>
            </w:tcBorders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3</w:t>
            </w:r>
          </w:p>
        </w:tc>
        <w:tc>
          <w:tcPr>
            <w:tcW w:w="2372" w:type="dxa"/>
            <w:tcBorders>
              <w:top w:val="single" w:sz="4" w:space="0" w:color="auto"/>
            </w:tcBorders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中央空调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>(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水冷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) </w:t>
            </w:r>
          </w:p>
        </w:tc>
        <w:tc>
          <w:tcPr>
            <w:tcW w:w="1154" w:type="dxa"/>
            <w:tcBorders>
              <w:top w:val="single" w:sz="4" w:space="0" w:color="auto"/>
            </w:tcBorders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3 </w:t>
            </w:r>
          </w:p>
        </w:tc>
        <w:tc>
          <w:tcPr>
            <w:tcW w:w="1322" w:type="dxa"/>
            <w:tcBorders>
              <w:top w:val="single" w:sz="4" w:space="0" w:color="auto"/>
            </w:tcBorders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3 </w:t>
            </w:r>
          </w:p>
        </w:tc>
        <w:tc>
          <w:tcPr>
            <w:tcW w:w="1321" w:type="dxa"/>
            <w:tcBorders>
              <w:top w:val="single" w:sz="4" w:space="0" w:color="auto"/>
            </w:tcBorders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3 </w:t>
            </w:r>
          </w:p>
        </w:tc>
        <w:tc>
          <w:tcPr>
            <w:tcW w:w="1175" w:type="dxa"/>
            <w:tcBorders>
              <w:top w:val="single" w:sz="4" w:space="0" w:color="auto"/>
            </w:tcBorders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3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4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专用空调（通冷冻水型）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4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4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4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4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5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普通空调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5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5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5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5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6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智能电表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6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6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6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6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7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门禁系统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7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7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7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7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8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机房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>/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基站环境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8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8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8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8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9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监控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19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19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19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19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0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太阳能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>/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风能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0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0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0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0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1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燃气轮机发电机组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1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1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1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1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2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风力发电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2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2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2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2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3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智能通风系统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3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3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3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3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4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新风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4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4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4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4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5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热交换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5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5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5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5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lastRenderedPageBreak/>
              <w:t>26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热管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6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6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6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6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7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蓄电池温控柜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7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7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7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7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8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防雷设备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>/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防雷箱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128 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228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328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428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29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燃料电池</w:t>
            </w:r>
          </w:p>
        </w:tc>
        <w:tc>
          <w:tcPr>
            <w:tcW w:w="1154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129</w:t>
            </w:r>
          </w:p>
        </w:tc>
        <w:tc>
          <w:tcPr>
            <w:tcW w:w="132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22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9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321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32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9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  <w:tc>
          <w:tcPr>
            <w:tcW w:w="1175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 w:rsidRPr="00FC1E7C">
              <w:rPr>
                <w:rFonts w:ascii="宋体" w:hAnsi="宋体"/>
                <w:bCs/>
                <w:color w:val="000000"/>
                <w:szCs w:val="21"/>
              </w:rPr>
              <w:t>42</w:t>
            </w:r>
            <w:r w:rsidRPr="00FC1E7C">
              <w:rPr>
                <w:rFonts w:ascii="宋体" w:hAnsi="宋体" w:hint="eastAsia"/>
                <w:bCs/>
                <w:color w:val="000000"/>
                <w:szCs w:val="21"/>
              </w:rPr>
              <w:t>9</w:t>
            </w:r>
            <w:r w:rsidRPr="00FC1E7C">
              <w:rPr>
                <w:rFonts w:ascii="宋体" w:hAnsi="宋体"/>
                <w:bCs/>
                <w:color w:val="000000"/>
                <w:szCs w:val="21"/>
              </w:rPr>
              <w:t xml:space="preserve"> </w:t>
            </w:r>
          </w:p>
        </w:tc>
      </w:tr>
      <w:tr w:rsidR="00745B39" w:rsidRPr="00FC1E7C" w:rsidTr="00745B39">
        <w:trPr>
          <w:jc w:val="center"/>
        </w:trPr>
        <w:tc>
          <w:tcPr>
            <w:tcW w:w="1332" w:type="dxa"/>
          </w:tcPr>
          <w:p w:rsidR="00745B39" w:rsidRPr="00FC1E7C" w:rsidRDefault="00745B39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0</w:t>
            </w:r>
          </w:p>
        </w:tc>
        <w:tc>
          <w:tcPr>
            <w:tcW w:w="2372" w:type="dxa"/>
          </w:tcPr>
          <w:p w:rsidR="00745B39" w:rsidRPr="00FC1E7C" w:rsidRDefault="00745B39" w:rsidP="00157D03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模块化UPS</w:t>
            </w:r>
          </w:p>
        </w:tc>
        <w:tc>
          <w:tcPr>
            <w:tcW w:w="1154" w:type="dxa"/>
          </w:tcPr>
          <w:p w:rsidR="00745B39" w:rsidRPr="00FC1E7C" w:rsidRDefault="00745B3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130</w:t>
            </w:r>
          </w:p>
        </w:tc>
        <w:tc>
          <w:tcPr>
            <w:tcW w:w="1322" w:type="dxa"/>
          </w:tcPr>
          <w:p w:rsidR="00745B39" w:rsidRPr="00FC1E7C" w:rsidRDefault="00745B3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230</w:t>
            </w:r>
          </w:p>
        </w:tc>
        <w:tc>
          <w:tcPr>
            <w:tcW w:w="1321" w:type="dxa"/>
          </w:tcPr>
          <w:p w:rsidR="00745B39" w:rsidRPr="00FC1E7C" w:rsidRDefault="00745B3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330</w:t>
            </w:r>
          </w:p>
        </w:tc>
        <w:tc>
          <w:tcPr>
            <w:tcW w:w="1175" w:type="dxa"/>
          </w:tcPr>
          <w:p w:rsidR="00745B39" w:rsidRPr="00FC1E7C" w:rsidRDefault="00745B39" w:rsidP="00CE5EB9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430</w:t>
            </w:r>
          </w:p>
        </w:tc>
      </w:tr>
      <w:tr w:rsidR="009A6999" w:rsidRPr="00FC1E7C" w:rsidTr="00745B39">
        <w:trPr>
          <w:trHeight w:val="360"/>
          <w:jc w:val="center"/>
        </w:trPr>
        <w:tc>
          <w:tcPr>
            <w:tcW w:w="1332" w:type="dxa"/>
            <w:tcBorders>
              <w:bottom w:val="single" w:sz="4" w:space="0" w:color="auto"/>
            </w:tcBorders>
          </w:tcPr>
          <w:p w:rsidR="009A6999" w:rsidRPr="00FC1E7C" w:rsidRDefault="009A6999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1</w:t>
            </w:r>
          </w:p>
        </w:tc>
        <w:tc>
          <w:tcPr>
            <w:tcW w:w="2372" w:type="dxa"/>
            <w:tcBorders>
              <w:bottom w:val="single" w:sz="4" w:space="0" w:color="auto"/>
            </w:tcBorders>
          </w:tcPr>
          <w:p w:rsidR="009A6999" w:rsidRPr="00FC1E7C" w:rsidRDefault="00745B39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240V电池</w:t>
            </w:r>
          </w:p>
        </w:tc>
        <w:tc>
          <w:tcPr>
            <w:tcW w:w="1154" w:type="dxa"/>
            <w:tcBorders>
              <w:bottom w:val="single" w:sz="4" w:space="0" w:color="auto"/>
            </w:tcBorders>
          </w:tcPr>
          <w:p w:rsidR="009A6999" w:rsidRPr="00FC1E7C" w:rsidRDefault="009A699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131</w:t>
            </w:r>
          </w:p>
        </w:tc>
        <w:tc>
          <w:tcPr>
            <w:tcW w:w="1322" w:type="dxa"/>
            <w:tcBorders>
              <w:bottom w:val="single" w:sz="4" w:space="0" w:color="auto"/>
            </w:tcBorders>
          </w:tcPr>
          <w:p w:rsidR="009A6999" w:rsidRPr="00FC1E7C" w:rsidRDefault="009A699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231</w:t>
            </w:r>
          </w:p>
        </w:tc>
        <w:tc>
          <w:tcPr>
            <w:tcW w:w="1321" w:type="dxa"/>
            <w:tcBorders>
              <w:bottom w:val="single" w:sz="4" w:space="0" w:color="auto"/>
            </w:tcBorders>
          </w:tcPr>
          <w:p w:rsidR="009A6999" w:rsidRPr="00FC1E7C" w:rsidRDefault="009A699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331</w:t>
            </w:r>
          </w:p>
        </w:tc>
        <w:tc>
          <w:tcPr>
            <w:tcW w:w="1175" w:type="dxa"/>
            <w:tcBorders>
              <w:bottom w:val="single" w:sz="4" w:space="0" w:color="auto"/>
            </w:tcBorders>
          </w:tcPr>
          <w:p w:rsidR="009A6999" w:rsidRPr="00FC1E7C" w:rsidRDefault="009A6999" w:rsidP="00157D03">
            <w:pPr>
              <w:spacing w:line="360" w:lineRule="auto"/>
              <w:jc w:val="center"/>
              <w:rPr>
                <w:rFonts w:ascii="宋体"/>
                <w:bCs/>
                <w:color w:val="000000"/>
                <w:szCs w:val="21"/>
              </w:rPr>
            </w:pPr>
            <w:r>
              <w:rPr>
                <w:rFonts w:ascii="宋体" w:hint="eastAsia"/>
                <w:bCs/>
                <w:color w:val="000000"/>
                <w:szCs w:val="21"/>
              </w:rPr>
              <w:t>431</w:t>
            </w:r>
          </w:p>
        </w:tc>
      </w:tr>
      <w:tr w:rsidR="009A6999" w:rsidRPr="00FC1E7C" w:rsidTr="00614BC4">
        <w:trPr>
          <w:trHeight w:val="420"/>
          <w:jc w:val="center"/>
        </w:trPr>
        <w:tc>
          <w:tcPr>
            <w:tcW w:w="1332" w:type="dxa"/>
            <w:tcBorders>
              <w:top w:val="single" w:sz="4" w:space="0" w:color="auto"/>
              <w:bottom w:val="single" w:sz="4" w:space="0" w:color="auto"/>
            </w:tcBorders>
          </w:tcPr>
          <w:p w:rsidR="009A6999" w:rsidRDefault="00091724" w:rsidP="0016098D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2</w:t>
            </w:r>
          </w:p>
        </w:tc>
        <w:tc>
          <w:tcPr>
            <w:tcW w:w="2372" w:type="dxa"/>
            <w:tcBorders>
              <w:top w:val="single" w:sz="4" w:space="0" w:color="auto"/>
              <w:bottom w:val="single" w:sz="4" w:space="0" w:color="auto"/>
            </w:tcBorders>
          </w:tcPr>
          <w:p w:rsidR="009A6999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铁塔</w:t>
            </w:r>
          </w:p>
        </w:tc>
        <w:tc>
          <w:tcPr>
            <w:tcW w:w="1154" w:type="dxa"/>
            <w:tcBorders>
              <w:top w:val="single" w:sz="4" w:space="0" w:color="auto"/>
              <w:bottom w:val="single" w:sz="4" w:space="0" w:color="auto"/>
            </w:tcBorders>
          </w:tcPr>
          <w:p w:rsidR="009A6999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132</w:t>
            </w:r>
          </w:p>
        </w:tc>
        <w:tc>
          <w:tcPr>
            <w:tcW w:w="1322" w:type="dxa"/>
            <w:tcBorders>
              <w:top w:val="single" w:sz="4" w:space="0" w:color="auto"/>
              <w:bottom w:val="single" w:sz="4" w:space="0" w:color="auto"/>
            </w:tcBorders>
          </w:tcPr>
          <w:p w:rsidR="009A6999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232</w:t>
            </w:r>
          </w:p>
        </w:tc>
        <w:tc>
          <w:tcPr>
            <w:tcW w:w="1321" w:type="dxa"/>
            <w:tcBorders>
              <w:top w:val="single" w:sz="4" w:space="0" w:color="auto"/>
              <w:bottom w:val="single" w:sz="4" w:space="0" w:color="auto"/>
            </w:tcBorders>
          </w:tcPr>
          <w:p w:rsidR="009A6999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32</w:t>
            </w:r>
          </w:p>
        </w:tc>
        <w:tc>
          <w:tcPr>
            <w:tcW w:w="1175" w:type="dxa"/>
            <w:tcBorders>
              <w:top w:val="single" w:sz="4" w:space="0" w:color="auto"/>
              <w:bottom w:val="single" w:sz="4" w:space="0" w:color="auto"/>
            </w:tcBorders>
          </w:tcPr>
          <w:p w:rsidR="009A6999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432</w:t>
            </w:r>
          </w:p>
        </w:tc>
      </w:tr>
      <w:tr w:rsidR="00091724" w:rsidRPr="00FC1E7C" w:rsidTr="00614BC4">
        <w:trPr>
          <w:trHeight w:val="420"/>
          <w:jc w:val="center"/>
        </w:trPr>
        <w:tc>
          <w:tcPr>
            <w:tcW w:w="1332" w:type="dxa"/>
            <w:tcBorders>
              <w:top w:val="single" w:sz="4" w:space="0" w:color="auto"/>
              <w:bottom w:val="single" w:sz="4" w:space="0" w:color="auto"/>
            </w:tcBorders>
          </w:tcPr>
          <w:p w:rsidR="00091724" w:rsidRDefault="00091724" w:rsidP="0016098D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3</w:t>
            </w:r>
          </w:p>
        </w:tc>
        <w:tc>
          <w:tcPr>
            <w:tcW w:w="2372" w:type="dxa"/>
            <w:tcBorders>
              <w:top w:val="single" w:sz="4" w:space="0" w:color="auto"/>
              <w:bottom w:val="single" w:sz="4" w:space="0" w:color="auto"/>
            </w:tcBorders>
          </w:tcPr>
          <w:p w:rsidR="00091724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FSU</w:t>
            </w:r>
          </w:p>
        </w:tc>
        <w:tc>
          <w:tcPr>
            <w:tcW w:w="1154" w:type="dxa"/>
            <w:tcBorders>
              <w:top w:val="single" w:sz="4" w:space="0" w:color="auto"/>
              <w:bottom w:val="single" w:sz="4" w:space="0" w:color="auto"/>
            </w:tcBorders>
          </w:tcPr>
          <w:p w:rsidR="00091724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133</w:t>
            </w:r>
          </w:p>
        </w:tc>
        <w:tc>
          <w:tcPr>
            <w:tcW w:w="1322" w:type="dxa"/>
            <w:tcBorders>
              <w:top w:val="single" w:sz="4" w:space="0" w:color="auto"/>
              <w:bottom w:val="single" w:sz="4" w:space="0" w:color="auto"/>
            </w:tcBorders>
          </w:tcPr>
          <w:p w:rsidR="00091724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233</w:t>
            </w:r>
          </w:p>
        </w:tc>
        <w:tc>
          <w:tcPr>
            <w:tcW w:w="1321" w:type="dxa"/>
            <w:tcBorders>
              <w:top w:val="single" w:sz="4" w:space="0" w:color="auto"/>
              <w:bottom w:val="single" w:sz="4" w:space="0" w:color="auto"/>
            </w:tcBorders>
          </w:tcPr>
          <w:p w:rsidR="00091724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33</w:t>
            </w:r>
          </w:p>
        </w:tc>
        <w:tc>
          <w:tcPr>
            <w:tcW w:w="1175" w:type="dxa"/>
            <w:tcBorders>
              <w:top w:val="single" w:sz="4" w:space="0" w:color="auto"/>
              <w:bottom w:val="single" w:sz="4" w:space="0" w:color="auto"/>
            </w:tcBorders>
          </w:tcPr>
          <w:p w:rsidR="00091724" w:rsidRPr="00FC1E7C" w:rsidRDefault="0009172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433</w:t>
            </w:r>
          </w:p>
        </w:tc>
      </w:tr>
      <w:tr w:rsidR="00614BC4" w:rsidRPr="00FC1E7C" w:rsidTr="00153530">
        <w:trPr>
          <w:trHeight w:val="420"/>
          <w:jc w:val="center"/>
        </w:trPr>
        <w:tc>
          <w:tcPr>
            <w:tcW w:w="1332" w:type="dxa"/>
            <w:tcBorders>
              <w:top w:val="single" w:sz="4" w:space="0" w:color="auto"/>
            </w:tcBorders>
          </w:tcPr>
          <w:p w:rsidR="00614BC4" w:rsidRDefault="00091724" w:rsidP="0016098D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34-</w:t>
            </w:r>
            <w:r w:rsidR="00614BC4">
              <w:rPr>
                <w:rFonts w:ascii="宋体" w:hAnsi="宋体" w:hint="eastAsia"/>
                <w:bCs/>
                <w:color w:val="000000"/>
                <w:szCs w:val="21"/>
              </w:rPr>
              <w:t>99</w:t>
            </w:r>
          </w:p>
        </w:tc>
        <w:tc>
          <w:tcPr>
            <w:tcW w:w="2372" w:type="dxa"/>
            <w:tcBorders>
              <w:top w:val="single" w:sz="4" w:space="0" w:color="auto"/>
            </w:tcBorders>
          </w:tcPr>
          <w:p w:rsidR="00614BC4" w:rsidRPr="00FC1E7C" w:rsidRDefault="00614BC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预留</w:t>
            </w:r>
          </w:p>
        </w:tc>
        <w:tc>
          <w:tcPr>
            <w:tcW w:w="1154" w:type="dxa"/>
            <w:tcBorders>
              <w:top w:val="single" w:sz="4" w:space="0" w:color="auto"/>
            </w:tcBorders>
          </w:tcPr>
          <w:p w:rsidR="00614BC4" w:rsidRPr="00FC1E7C" w:rsidRDefault="00614BC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1322" w:type="dxa"/>
            <w:tcBorders>
              <w:top w:val="single" w:sz="4" w:space="0" w:color="auto"/>
            </w:tcBorders>
          </w:tcPr>
          <w:p w:rsidR="00614BC4" w:rsidRPr="00FC1E7C" w:rsidRDefault="00614BC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1321" w:type="dxa"/>
            <w:tcBorders>
              <w:top w:val="single" w:sz="4" w:space="0" w:color="auto"/>
            </w:tcBorders>
          </w:tcPr>
          <w:p w:rsidR="00614BC4" w:rsidRPr="00FC1E7C" w:rsidRDefault="00614BC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1175" w:type="dxa"/>
            <w:tcBorders>
              <w:top w:val="single" w:sz="4" w:space="0" w:color="auto"/>
            </w:tcBorders>
          </w:tcPr>
          <w:p w:rsidR="00614BC4" w:rsidRPr="00FC1E7C" w:rsidRDefault="00614BC4" w:rsidP="00CE5EB9">
            <w:pPr>
              <w:spacing w:line="360" w:lineRule="auto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</w:tr>
    </w:tbl>
    <w:p w:rsidR="00CE5EB9" w:rsidRPr="00FC1E7C" w:rsidRDefault="00CE5EB9" w:rsidP="00CE5EB9">
      <w:pPr>
        <w:pStyle w:val="affff1"/>
        <w:ind w:firstLine="420"/>
        <w:rPr>
          <w:color w:val="000000"/>
        </w:rPr>
      </w:pPr>
    </w:p>
    <w:p w:rsidR="00CE5EB9" w:rsidRPr="00FC1E7C" w:rsidRDefault="00CE5EB9" w:rsidP="00CE5EB9">
      <w:pPr>
        <w:pStyle w:val="af4"/>
        <w:ind w:left="0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数据结构定义</w:t>
      </w:r>
      <w:bookmarkEnd w:id="52"/>
    </w:p>
    <w:p w:rsidR="00CE5EB9" w:rsidRPr="00FC1E7C" w:rsidRDefault="00CE5EB9" w:rsidP="00CE5EB9">
      <w:pPr>
        <w:pStyle w:val="a9"/>
        <w:ind w:left="2"/>
        <w:rPr>
          <w:color w:val="000000"/>
        </w:rPr>
      </w:pPr>
      <w:r w:rsidRPr="00FC1E7C">
        <w:rPr>
          <w:rFonts w:hint="eastAsia"/>
          <w:color w:val="000000"/>
        </w:rPr>
        <w:t>数据结构定义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155"/>
        <w:gridCol w:w="1554"/>
        <w:gridCol w:w="2145"/>
        <w:gridCol w:w="2181"/>
      </w:tblGrid>
      <w:tr w:rsidR="00CE5EB9" w:rsidRPr="00FC1E7C" w:rsidTr="008B1523">
        <w:trPr>
          <w:tblHeader/>
        </w:trPr>
        <w:tc>
          <w:tcPr>
            <w:tcW w:w="126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结构名称</w:t>
            </w:r>
          </w:p>
        </w:tc>
        <w:tc>
          <w:tcPr>
            <w:tcW w:w="115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结构描述</w:t>
            </w:r>
          </w:p>
        </w:tc>
        <w:tc>
          <w:tcPr>
            <w:tcW w:w="1554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属性名称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属性类型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类型定义</w:t>
            </w:r>
          </w:p>
        </w:tc>
      </w:tr>
      <w:tr w:rsidR="00CE5EB9" w:rsidRPr="00FC1E7C" w:rsidTr="008B1523">
        <w:trPr>
          <w:cantSplit/>
        </w:trPr>
        <w:tc>
          <w:tcPr>
            <w:tcW w:w="1260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Time</w:t>
            </w:r>
          </w:p>
        </w:tc>
        <w:tc>
          <w:tcPr>
            <w:tcW w:w="1155" w:type="dxa"/>
            <w:vMerge w:val="restart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时间的结构</w:t>
            </w:r>
          </w:p>
        </w:tc>
        <w:tc>
          <w:tcPr>
            <w:tcW w:w="155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Years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hort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年</w:t>
            </w:r>
          </w:p>
        </w:tc>
      </w:tr>
      <w:tr w:rsidR="00CE5EB9" w:rsidRPr="00FC1E7C" w:rsidTr="008B1523">
        <w:trPr>
          <w:cantSplit/>
        </w:trPr>
        <w:tc>
          <w:tcPr>
            <w:tcW w:w="1260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onth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月</w:t>
            </w:r>
          </w:p>
        </w:tc>
      </w:tr>
      <w:tr w:rsidR="00CE5EB9" w:rsidRPr="00FC1E7C" w:rsidTr="008B1523">
        <w:trPr>
          <w:cantSplit/>
        </w:trPr>
        <w:tc>
          <w:tcPr>
            <w:tcW w:w="1260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Day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日</w:t>
            </w:r>
          </w:p>
        </w:tc>
      </w:tr>
      <w:tr w:rsidR="00CE5EB9" w:rsidRPr="00FC1E7C" w:rsidTr="008B1523">
        <w:trPr>
          <w:cantSplit/>
        </w:trPr>
        <w:tc>
          <w:tcPr>
            <w:tcW w:w="1260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Hour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pStyle w:val="aff2"/>
              <w:rPr>
                <w:color w:val="000000"/>
              </w:rPr>
            </w:pPr>
            <w:r w:rsidRPr="00FC1E7C">
              <w:rPr>
                <w:color w:val="000000"/>
              </w:rPr>
              <w:t>时</w:t>
            </w:r>
          </w:p>
        </w:tc>
      </w:tr>
      <w:tr w:rsidR="00CE5EB9" w:rsidRPr="00FC1E7C" w:rsidTr="008B1523">
        <w:trPr>
          <w:cantSplit/>
        </w:trPr>
        <w:tc>
          <w:tcPr>
            <w:tcW w:w="1260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Minute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分</w:t>
            </w:r>
          </w:p>
        </w:tc>
      </w:tr>
      <w:tr w:rsidR="00CE5EB9" w:rsidRPr="00FC1E7C" w:rsidTr="008B1523">
        <w:trPr>
          <w:cantSplit/>
        </w:trPr>
        <w:tc>
          <w:tcPr>
            <w:tcW w:w="1260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econd</w:t>
            </w:r>
          </w:p>
        </w:tc>
        <w:tc>
          <w:tcPr>
            <w:tcW w:w="214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</w:t>
            </w:r>
          </w:p>
        </w:tc>
        <w:tc>
          <w:tcPr>
            <w:tcW w:w="2181" w:type="dxa"/>
          </w:tcPr>
          <w:p w:rsidR="00CE5EB9" w:rsidRPr="00FC1E7C" w:rsidRDefault="00CE5EB9" w:rsidP="00E242D3">
            <w:pPr>
              <w:pStyle w:val="aff2"/>
              <w:rPr>
                <w:color w:val="000000"/>
              </w:rPr>
            </w:pPr>
            <w:r w:rsidRPr="00FC1E7C">
              <w:rPr>
                <w:color w:val="000000"/>
              </w:rPr>
              <w:t>秒</w:t>
            </w:r>
          </w:p>
        </w:tc>
      </w:tr>
      <w:tr w:rsidR="00286E8C" w:rsidRPr="00FC1E7C" w:rsidTr="008B1523">
        <w:trPr>
          <w:cantSplit/>
        </w:trPr>
        <w:tc>
          <w:tcPr>
            <w:tcW w:w="1260" w:type="dxa"/>
            <w:vMerge w:val="restart"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</w:t>
            </w:r>
            <w:r>
              <w:t>S</w:t>
            </w:r>
            <w:r w:rsidRPr="00C82095">
              <w:rPr>
                <w:color w:val="000000"/>
                <w:sz w:val="18"/>
                <w:szCs w:val="18"/>
              </w:rPr>
              <w:t>emaphore</w:t>
            </w:r>
          </w:p>
        </w:tc>
        <w:tc>
          <w:tcPr>
            <w:tcW w:w="1155" w:type="dxa"/>
            <w:vMerge w:val="restart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信号量</w:t>
            </w:r>
            <w:r w:rsidRPr="00FC1E7C">
              <w:rPr>
                <w:color w:val="000000"/>
                <w:sz w:val="18"/>
                <w:szCs w:val="18"/>
              </w:rPr>
              <w:t>的值的结构</w:t>
            </w:r>
          </w:p>
        </w:tc>
        <w:tc>
          <w:tcPr>
            <w:tcW w:w="1554" w:type="dxa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145" w:type="dxa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Type</w:t>
            </w:r>
          </w:p>
        </w:tc>
        <w:tc>
          <w:tcPr>
            <w:tcW w:w="2181" w:type="dxa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数据类型</w:t>
            </w:r>
          </w:p>
        </w:tc>
      </w:tr>
      <w:tr w:rsidR="00286E8C" w:rsidRPr="00FC1E7C" w:rsidTr="008B1523">
        <w:trPr>
          <w:cantSplit/>
        </w:trPr>
        <w:tc>
          <w:tcPr>
            <w:tcW w:w="1260" w:type="dxa"/>
            <w:vMerge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145" w:type="dxa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har[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_LENGTH]</w:t>
            </w:r>
          </w:p>
        </w:tc>
        <w:tc>
          <w:tcPr>
            <w:tcW w:w="2181" w:type="dxa"/>
          </w:tcPr>
          <w:p w:rsidR="00286E8C" w:rsidRPr="00FC1E7C" w:rsidRDefault="00286E8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286E8C" w:rsidRPr="00FC1E7C" w:rsidTr="008B1523">
        <w:trPr>
          <w:cantSplit/>
        </w:trPr>
        <w:tc>
          <w:tcPr>
            <w:tcW w:w="1260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286E8C" w:rsidRDefault="00286E8C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</w:t>
            </w:r>
            <w:r w:rsidRPr="00C82095">
              <w:rPr>
                <w:color w:val="000000"/>
                <w:sz w:val="18"/>
                <w:szCs w:val="18"/>
              </w:rPr>
              <w:t>easured</w:t>
            </w:r>
            <w:r>
              <w:rPr>
                <w:color w:val="000000"/>
                <w:sz w:val="18"/>
                <w:szCs w:val="18"/>
              </w:rPr>
              <w:t>Val</w:t>
            </w:r>
          </w:p>
        </w:tc>
        <w:tc>
          <w:tcPr>
            <w:tcW w:w="2145" w:type="dxa"/>
          </w:tcPr>
          <w:p w:rsidR="00286E8C" w:rsidRDefault="00286E8C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286E8C" w:rsidRDefault="00286E8C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实测值</w:t>
            </w:r>
          </w:p>
        </w:tc>
      </w:tr>
      <w:tr w:rsidR="00286E8C" w:rsidRPr="00FC1E7C" w:rsidTr="008B1523">
        <w:trPr>
          <w:cantSplit/>
        </w:trPr>
        <w:tc>
          <w:tcPr>
            <w:tcW w:w="1260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286E8C" w:rsidRDefault="00286E8C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tupVal</w:t>
            </w:r>
          </w:p>
        </w:tc>
        <w:tc>
          <w:tcPr>
            <w:tcW w:w="2145" w:type="dxa"/>
          </w:tcPr>
          <w:p w:rsidR="00286E8C" w:rsidRDefault="00286E8C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286E8C" w:rsidRDefault="00286E8C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值</w:t>
            </w:r>
          </w:p>
        </w:tc>
      </w:tr>
      <w:tr w:rsidR="00286E8C" w:rsidRPr="00FC1E7C" w:rsidTr="008B1523">
        <w:trPr>
          <w:cantSplit/>
        </w:trPr>
        <w:tc>
          <w:tcPr>
            <w:tcW w:w="1260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2145" w:type="dxa"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State</w:t>
            </w:r>
          </w:p>
        </w:tc>
        <w:tc>
          <w:tcPr>
            <w:tcW w:w="2181" w:type="dxa"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状态</w:t>
            </w:r>
          </w:p>
        </w:tc>
      </w:tr>
      <w:tr w:rsidR="00286E8C" w:rsidRPr="00FC1E7C" w:rsidTr="008B1523">
        <w:trPr>
          <w:cantSplit/>
        </w:trPr>
        <w:tc>
          <w:tcPr>
            <w:tcW w:w="1260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  <w:r w:rsidRPr="00073149">
              <w:rPr>
                <w:color w:val="000000"/>
                <w:sz w:val="18"/>
                <w:szCs w:val="18"/>
              </w:rPr>
              <w:t>RecordTime</w:t>
            </w:r>
          </w:p>
        </w:tc>
        <w:tc>
          <w:tcPr>
            <w:tcW w:w="2145" w:type="dxa"/>
          </w:tcPr>
          <w:p w:rsidR="00286E8C" w:rsidRPr="00FC1E7C" w:rsidRDefault="00286E8C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 [DES_LENGTH]</w:t>
            </w:r>
          </w:p>
        </w:tc>
        <w:tc>
          <w:tcPr>
            <w:tcW w:w="2181" w:type="dxa"/>
          </w:tcPr>
          <w:p w:rsidR="00286E8C" w:rsidRPr="00FC1E7C" w:rsidRDefault="00286E8C" w:rsidP="00286E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时间</w:t>
            </w:r>
            <w:r>
              <w:rPr>
                <w:color w:val="000000"/>
                <w:sz w:val="18"/>
                <w:szCs w:val="18"/>
              </w:rPr>
              <w:t>，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YYYY-MM-DD&lt;SPACE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键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&gt;hh:mm:ss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（采用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24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小时的时间制式）</w:t>
            </w:r>
            <w:r>
              <w:rPr>
                <w:rFonts w:hint="eastAsia"/>
                <w:color w:val="000000"/>
                <w:sz w:val="18"/>
                <w:szCs w:val="18"/>
              </w:rPr>
              <w:t>，取历史数据时的记录时间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 w:val="restart"/>
          </w:tcPr>
          <w:p w:rsidR="00C82095" w:rsidRPr="00FC1E7C" w:rsidRDefault="008B420E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Threshold</w:t>
            </w:r>
          </w:p>
        </w:tc>
        <w:tc>
          <w:tcPr>
            <w:tcW w:w="1155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信号量</w:t>
            </w:r>
            <w:r w:rsidRPr="00FC1E7C">
              <w:rPr>
                <w:color w:val="000000"/>
                <w:sz w:val="18"/>
                <w:szCs w:val="18"/>
              </w:rPr>
              <w:t>的</w:t>
            </w:r>
            <w:r>
              <w:rPr>
                <w:rFonts w:hint="eastAsia"/>
                <w:color w:val="000000"/>
                <w:sz w:val="18"/>
                <w:szCs w:val="18"/>
              </w:rPr>
              <w:t>门限</w:t>
            </w:r>
            <w:r w:rsidRPr="00FC1E7C">
              <w:rPr>
                <w:color w:val="000000"/>
                <w:sz w:val="18"/>
                <w:szCs w:val="18"/>
              </w:rPr>
              <w:t>值的结构</w:t>
            </w: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Type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数据类型</w:t>
            </w:r>
          </w:p>
        </w:tc>
      </w:tr>
      <w:tr w:rsidR="008B420E" w:rsidRPr="00FC1E7C" w:rsidTr="008B1523">
        <w:trPr>
          <w:cantSplit/>
        </w:trPr>
        <w:tc>
          <w:tcPr>
            <w:tcW w:w="1260" w:type="dxa"/>
            <w:vMerge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145" w:type="dxa"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har[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_LENGTH]</w:t>
            </w:r>
          </w:p>
        </w:tc>
        <w:tc>
          <w:tcPr>
            <w:tcW w:w="2181" w:type="dxa"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</w:t>
            </w:r>
            <w:r w:rsidRPr="001245D3">
              <w:rPr>
                <w:color w:val="000000"/>
                <w:sz w:val="18"/>
                <w:szCs w:val="18"/>
              </w:rPr>
              <w:t>hreshold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门限值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A</w:t>
            </w:r>
            <w:r w:rsidRPr="001245D3">
              <w:rPr>
                <w:color w:val="000000"/>
                <w:sz w:val="18"/>
                <w:szCs w:val="18"/>
              </w:rPr>
              <w:t>bsolute</w:t>
            </w:r>
            <w:r>
              <w:rPr>
                <w:color w:val="000000"/>
                <w:sz w:val="18"/>
                <w:szCs w:val="18"/>
              </w:rPr>
              <w:t>Val</w:t>
            </w:r>
          </w:p>
        </w:tc>
        <w:tc>
          <w:tcPr>
            <w:tcW w:w="2145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绝对</w:t>
            </w:r>
            <w:r>
              <w:rPr>
                <w:color w:val="000000"/>
                <w:sz w:val="18"/>
                <w:szCs w:val="18"/>
              </w:rPr>
              <w:t>阀值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R</w:t>
            </w:r>
            <w:r w:rsidRPr="001245D3">
              <w:rPr>
                <w:color w:val="000000"/>
                <w:sz w:val="18"/>
                <w:szCs w:val="18"/>
              </w:rPr>
              <w:t>elative</w:t>
            </w:r>
            <w:r>
              <w:rPr>
                <w:color w:val="000000"/>
                <w:sz w:val="18"/>
                <w:szCs w:val="18"/>
              </w:rPr>
              <w:t>Val</w:t>
            </w:r>
          </w:p>
        </w:tc>
        <w:tc>
          <w:tcPr>
            <w:tcW w:w="2145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百分比阀值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State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状态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Alarm</w:t>
            </w:r>
          </w:p>
        </w:tc>
        <w:tc>
          <w:tcPr>
            <w:tcW w:w="1155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当前告警值的结构</w:t>
            </w: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rFonts w:hint="eastAsia"/>
                <w:color w:val="000000"/>
                <w:sz w:val="18"/>
                <w:szCs w:val="18"/>
              </w:rPr>
              <w:t>SerialNo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</w:t>
            </w:r>
            <w:r w:rsidRPr="004273A8">
              <w:rPr>
                <w:color w:val="000000"/>
                <w:sz w:val="18"/>
                <w:szCs w:val="18"/>
              </w:rPr>
              <w:t>S</w:t>
            </w:r>
            <w:r>
              <w:rPr>
                <w:color w:val="000000"/>
                <w:sz w:val="18"/>
                <w:szCs w:val="18"/>
              </w:rPr>
              <w:t>ERIAL</w:t>
            </w:r>
            <w:r w:rsidRPr="004273A8">
              <w:rPr>
                <w:color w:val="000000"/>
                <w:sz w:val="18"/>
                <w:szCs w:val="18"/>
              </w:rPr>
              <w:t>N</w:t>
            </w:r>
            <w:r>
              <w:rPr>
                <w:color w:val="000000"/>
                <w:sz w:val="18"/>
                <w:szCs w:val="18"/>
              </w:rPr>
              <w:t>O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告警</w:t>
            </w:r>
            <w:r>
              <w:rPr>
                <w:color w:val="000000"/>
                <w:sz w:val="18"/>
                <w:szCs w:val="18"/>
              </w:rPr>
              <w:t>序号</w:t>
            </w:r>
          </w:p>
        </w:tc>
      </w:tr>
      <w:tr w:rsidR="008B420E" w:rsidRPr="00FC1E7C" w:rsidTr="008B1523">
        <w:trPr>
          <w:cantSplit/>
        </w:trPr>
        <w:tc>
          <w:tcPr>
            <w:tcW w:w="1260" w:type="dxa"/>
            <w:vMerge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145" w:type="dxa"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har[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_LENGTH]</w:t>
            </w:r>
          </w:p>
        </w:tc>
        <w:tc>
          <w:tcPr>
            <w:tcW w:w="2181" w:type="dxa"/>
          </w:tcPr>
          <w:p w:rsidR="008B420E" w:rsidRPr="00FC1E7C" w:rsidRDefault="008B420E" w:rsidP="008B420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监控点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181" w:type="dxa"/>
          </w:tcPr>
          <w:p w:rsidR="00C82095" w:rsidRPr="00FC1E7C" w:rsidRDefault="00C50770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584E19" w:rsidRPr="00FC1E7C" w:rsidTr="008B1523">
        <w:trPr>
          <w:cantSplit/>
        </w:trPr>
        <w:tc>
          <w:tcPr>
            <w:tcW w:w="1260" w:type="dxa"/>
            <w:vMerge/>
          </w:tcPr>
          <w:p w:rsidR="00584E19" w:rsidRPr="00FC1E7C" w:rsidRDefault="00584E19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584E19" w:rsidRPr="00FC1E7C" w:rsidRDefault="00584E19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584E19" w:rsidRDefault="00584E19" w:rsidP="00584E19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</w:t>
            </w:r>
            <w:r>
              <w:rPr>
                <w:color w:val="000000"/>
                <w:sz w:val="18"/>
                <w:szCs w:val="18"/>
              </w:rPr>
              <w:t>su</w:t>
            </w:r>
            <w:r>
              <w:rPr>
                <w:rFonts w:hint="eastAsia"/>
                <w:color w:val="000000"/>
                <w:sz w:val="18"/>
                <w:szCs w:val="18"/>
              </w:rPr>
              <w:t>C</w:t>
            </w:r>
            <w:r>
              <w:rPr>
                <w:color w:val="000000"/>
                <w:sz w:val="18"/>
                <w:szCs w:val="18"/>
              </w:rPr>
              <w:t>ode</w:t>
            </w:r>
          </w:p>
        </w:tc>
        <w:tc>
          <w:tcPr>
            <w:tcW w:w="2145" w:type="dxa"/>
          </w:tcPr>
          <w:p w:rsidR="00584E19" w:rsidRDefault="00584E19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181" w:type="dxa"/>
          </w:tcPr>
          <w:p w:rsidR="00584E19" w:rsidRDefault="00584E19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Pr="00FC1E7C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145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D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181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584E19" w:rsidRPr="00FC1E7C" w:rsidTr="008B1523">
        <w:trPr>
          <w:cantSplit/>
        </w:trPr>
        <w:tc>
          <w:tcPr>
            <w:tcW w:w="1260" w:type="dxa"/>
            <w:vMerge/>
          </w:tcPr>
          <w:p w:rsidR="00584E19" w:rsidRPr="00FC1E7C" w:rsidRDefault="00584E19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584E19" w:rsidRPr="00FC1E7C" w:rsidRDefault="00584E19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584E19" w:rsidRDefault="00584E19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DeviceCode</w:t>
            </w:r>
          </w:p>
        </w:tc>
        <w:tc>
          <w:tcPr>
            <w:tcW w:w="2145" w:type="dxa"/>
          </w:tcPr>
          <w:p w:rsidR="00584E19" w:rsidRDefault="00584E19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CODE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181" w:type="dxa"/>
          </w:tcPr>
          <w:p w:rsidR="00584E19" w:rsidRDefault="00584E19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编码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color w:val="000000"/>
                <w:sz w:val="18"/>
                <w:szCs w:val="18"/>
              </w:rPr>
              <w:t>AlarmTime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 [DES_LENGTH]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告警</w:t>
            </w:r>
            <w:r>
              <w:rPr>
                <w:color w:val="000000"/>
                <w:sz w:val="18"/>
                <w:szCs w:val="18"/>
              </w:rPr>
              <w:t>时间，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YYYY-MM-DD&lt;SPACE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键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&gt;hh:mm:ss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（采用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24</w:t>
            </w:r>
            <w:r w:rsidRPr="004273A8">
              <w:rPr>
                <w:rFonts w:hint="eastAsia"/>
                <w:color w:val="000000"/>
                <w:sz w:val="18"/>
                <w:szCs w:val="18"/>
              </w:rPr>
              <w:t>小时的时间制式）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color w:val="000000"/>
                <w:sz w:val="18"/>
                <w:szCs w:val="18"/>
              </w:rPr>
              <w:t>AlarmLevel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State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告警</w:t>
            </w:r>
            <w:r>
              <w:rPr>
                <w:color w:val="000000"/>
                <w:sz w:val="18"/>
                <w:szCs w:val="18"/>
              </w:rPr>
              <w:t>级别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4273A8" w:rsidRDefault="00C82095" w:rsidP="00C82095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color w:val="000000"/>
                <w:sz w:val="18"/>
                <w:szCs w:val="18"/>
              </w:rPr>
              <w:t>AlarmFlag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Enum</w:t>
            </w:r>
            <w:r>
              <w:rPr>
                <w:color w:val="000000"/>
                <w:sz w:val="18"/>
                <w:szCs w:val="18"/>
              </w:rPr>
              <w:t>Flag</w:t>
            </w:r>
          </w:p>
        </w:tc>
        <w:tc>
          <w:tcPr>
            <w:tcW w:w="2181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告警</w:t>
            </w:r>
            <w:r>
              <w:rPr>
                <w:color w:val="000000"/>
                <w:sz w:val="18"/>
                <w:szCs w:val="18"/>
              </w:rPr>
              <w:t>标志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4273A8">
              <w:rPr>
                <w:color w:val="000000"/>
                <w:sz w:val="18"/>
                <w:szCs w:val="18"/>
              </w:rPr>
              <w:t>AlarmDesc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char [</w:t>
            </w:r>
            <w:r w:rsidRPr="004273A8">
              <w:rPr>
                <w:color w:val="000000"/>
                <w:sz w:val="18"/>
                <w:szCs w:val="18"/>
              </w:rPr>
              <w:t>DES_LENGTH</w:t>
            </w:r>
            <w:r w:rsidRPr="00FC1E7C">
              <w:rPr>
                <w:color w:val="000000"/>
                <w:sz w:val="18"/>
                <w:szCs w:val="18"/>
              </w:rPr>
              <w:t>]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告警的事件描述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GPS</w:t>
            </w:r>
          </w:p>
        </w:tc>
        <w:tc>
          <w:tcPr>
            <w:tcW w:w="1155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GPS</w:t>
            </w:r>
            <w:r>
              <w:rPr>
                <w:color w:val="000000"/>
                <w:sz w:val="18"/>
                <w:szCs w:val="18"/>
              </w:rPr>
              <w:t>数据结构</w:t>
            </w: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long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 xml:space="preserve"> ID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La</w:t>
            </w:r>
            <w:r>
              <w:rPr>
                <w:color w:val="000000"/>
                <w:sz w:val="18"/>
                <w:szCs w:val="18"/>
              </w:rPr>
              <w:t>g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经度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Lat</w:t>
            </w:r>
          </w:p>
        </w:tc>
        <w:tc>
          <w:tcPr>
            <w:tcW w:w="2145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纬度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FSUStatu</w:t>
            </w:r>
            <w:r>
              <w:rPr>
                <w:rFonts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1155" w:type="dxa"/>
            <w:vMerge w:val="restart"/>
          </w:tcPr>
          <w:p w:rsidR="00C82095" w:rsidRPr="00FC1E7C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>状态参数</w:t>
            </w:r>
          </w:p>
        </w:tc>
        <w:tc>
          <w:tcPr>
            <w:tcW w:w="1554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PU</w:t>
            </w:r>
            <w:r>
              <w:rPr>
                <w:color w:val="000000"/>
                <w:sz w:val="18"/>
                <w:szCs w:val="18"/>
              </w:rPr>
              <w:t>Usage</w:t>
            </w:r>
          </w:p>
        </w:tc>
        <w:tc>
          <w:tcPr>
            <w:tcW w:w="2145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PU</w:t>
            </w:r>
            <w:r>
              <w:rPr>
                <w:color w:val="000000"/>
                <w:sz w:val="18"/>
                <w:szCs w:val="18"/>
              </w:rPr>
              <w:t>使用率</w:t>
            </w:r>
          </w:p>
        </w:tc>
      </w:tr>
      <w:tr w:rsidR="00C82095" w:rsidRPr="00FC1E7C" w:rsidTr="008B1523">
        <w:trPr>
          <w:cantSplit/>
        </w:trPr>
        <w:tc>
          <w:tcPr>
            <w:tcW w:w="1260" w:type="dxa"/>
            <w:vMerge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55" w:type="dxa"/>
            <w:vMerge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554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EMUsage</w:t>
            </w:r>
          </w:p>
        </w:tc>
        <w:tc>
          <w:tcPr>
            <w:tcW w:w="2145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2181" w:type="dxa"/>
          </w:tcPr>
          <w:p w:rsidR="00C82095" w:rsidRDefault="00C82095" w:rsidP="00C820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存</w:t>
            </w:r>
            <w:r>
              <w:rPr>
                <w:color w:val="000000"/>
                <w:sz w:val="18"/>
                <w:szCs w:val="18"/>
              </w:rPr>
              <w:t>使用率</w:t>
            </w:r>
          </w:p>
        </w:tc>
      </w:tr>
    </w:tbl>
    <w:p w:rsidR="00CE5EB9" w:rsidRPr="00FC1E7C" w:rsidRDefault="00CE5EB9" w:rsidP="00CE5EB9">
      <w:pPr>
        <w:pStyle w:val="af4"/>
        <w:ind w:left="0"/>
        <w:rPr>
          <w:color w:val="000000"/>
          <w:sz w:val="24"/>
          <w:szCs w:val="24"/>
        </w:rPr>
      </w:pPr>
      <w:bookmarkStart w:id="53" w:name="_Toc228250494"/>
      <w:r w:rsidRPr="00FC1E7C">
        <w:rPr>
          <w:color w:val="000000"/>
          <w:sz w:val="24"/>
          <w:szCs w:val="24"/>
        </w:rPr>
        <w:t>报文类型定义</w:t>
      </w:r>
      <w:bookmarkEnd w:id="53"/>
    </w:p>
    <w:p w:rsidR="00CE5EB9" w:rsidRDefault="00CE5EB9" w:rsidP="00CE5EB9">
      <w:pPr>
        <w:pStyle w:val="a9"/>
        <w:ind w:left="2"/>
        <w:rPr>
          <w:color w:val="000000"/>
          <w:sz w:val="24"/>
          <w:szCs w:val="24"/>
        </w:rPr>
      </w:pPr>
      <w:r w:rsidRPr="00FC1E7C">
        <w:rPr>
          <w:rFonts w:hint="eastAsia"/>
          <w:color w:val="000000"/>
          <w:sz w:val="24"/>
          <w:szCs w:val="24"/>
        </w:rPr>
        <w:t>报文类型定义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1422"/>
        <w:gridCol w:w="1761"/>
        <w:gridCol w:w="1559"/>
        <w:gridCol w:w="1916"/>
        <w:gridCol w:w="1701"/>
      </w:tblGrid>
      <w:tr w:rsidR="00251762" w:rsidRPr="00251762" w:rsidTr="00251762">
        <w:trPr>
          <w:trHeight w:val="285"/>
        </w:trPr>
        <w:tc>
          <w:tcPr>
            <w:tcW w:w="1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 w:rsidRPr="00251762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报文类型</w:t>
            </w:r>
          </w:p>
        </w:tc>
        <w:tc>
          <w:tcPr>
            <w:tcW w:w="17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 w:rsidRPr="00251762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报文动作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 w:rsidRPr="00251762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数据流方向</w:t>
            </w:r>
          </w:p>
        </w:tc>
        <w:tc>
          <w:tcPr>
            <w:tcW w:w="1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 w:rsidRPr="00251762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类型名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 w:rsidRPr="00251762"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类型代号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SU向SC注册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注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OGI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注册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OGIN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2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登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OGOU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3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登出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OGOUT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4</w:t>
            </w:r>
          </w:p>
        </w:tc>
      </w:tr>
      <w:tr w:rsidR="00193806" w:rsidRPr="00251762" w:rsidTr="00325F8C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3806" w:rsidRPr="00251762" w:rsidRDefault="00193806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数据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数据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DAT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3806" w:rsidRPr="00251762" w:rsidRDefault="00193806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1</w:t>
            </w:r>
          </w:p>
        </w:tc>
      </w:tr>
      <w:tr w:rsidR="00193806" w:rsidRPr="00251762" w:rsidTr="00325F8C">
        <w:trPr>
          <w:trHeight w:val="240"/>
        </w:trPr>
        <w:tc>
          <w:tcPr>
            <w:tcW w:w="14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数据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DATA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3806" w:rsidRPr="00251762" w:rsidRDefault="00193806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2</w:t>
            </w:r>
          </w:p>
        </w:tc>
      </w:tr>
      <w:tr w:rsidR="00193806" w:rsidRPr="00251762" w:rsidTr="00325F8C">
        <w:trPr>
          <w:trHeight w:val="240"/>
        </w:trPr>
        <w:tc>
          <w:tcPr>
            <w:tcW w:w="142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806" w:rsidRPr="00251762" w:rsidRDefault="00193806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历史</w:t>
            </w: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HIS</w:t>
            </w: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AT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3806" w:rsidRPr="00251762" w:rsidRDefault="00193806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</w:tr>
      <w:tr w:rsidR="00193806" w:rsidRPr="00251762" w:rsidTr="00325F8C">
        <w:trPr>
          <w:trHeight w:val="240"/>
        </w:trPr>
        <w:tc>
          <w:tcPr>
            <w:tcW w:w="14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806" w:rsidRPr="00251762" w:rsidRDefault="00193806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历史</w:t>
            </w: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3806" w:rsidRPr="00251762" w:rsidRDefault="00193806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HIS</w:t>
            </w: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ATA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3806" w:rsidRPr="00251762" w:rsidRDefault="00193806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上报告警信息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实时告警发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ND_ALARM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实时告警发送确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ND_ALARM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2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写监控点的设置值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写数据请求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PO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写数据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POINT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2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时钟同步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发送时钟消息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TIME_CHE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3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时钟同步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TIME_CHECK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302</w:t>
            </w:r>
          </w:p>
        </w:tc>
      </w:tr>
      <w:tr w:rsidR="00251762" w:rsidRPr="00251762" w:rsidTr="00251762">
        <w:trPr>
          <w:trHeight w:val="72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获取FSU的注册信息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获取注册信息（IPSec用户、密码、IPSec服务器IP、SC IP数据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LOGININF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501</w:t>
            </w:r>
          </w:p>
        </w:tc>
      </w:tr>
      <w:tr w:rsidR="00251762" w:rsidRPr="00251762" w:rsidTr="00251762">
        <w:trPr>
          <w:trHeight w:val="72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获取注册信息（IPSec用户、密码、IPSec服务器</w:t>
            </w: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IP、SC IP数据）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LOGININFO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502</w:t>
            </w:r>
          </w:p>
        </w:tc>
      </w:tr>
      <w:tr w:rsidR="00251762" w:rsidRPr="00251762" w:rsidTr="00251762">
        <w:trPr>
          <w:trHeight w:val="72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用户设置FSU的注册信息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设置注册信息（IPSec用户、密码、IPSec服务器IP、SC IP数据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LOGININF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503</w:t>
            </w:r>
          </w:p>
        </w:tc>
      </w:tr>
      <w:tr w:rsidR="00251762" w:rsidRPr="00251762" w:rsidTr="00251762">
        <w:trPr>
          <w:trHeight w:val="72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设置注册信息（IPSec用户、密码、IPSec服务器IP、SC IP数据）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LOGININFO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504</w:t>
            </w:r>
          </w:p>
        </w:tc>
      </w:tr>
      <w:tr w:rsidR="00251762" w:rsidRPr="00251762" w:rsidTr="00251762">
        <w:trPr>
          <w:trHeight w:val="48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获取FSU的FTP数据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获取FSU的FTP用户、密码数据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FT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601</w:t>
            </w:r>
          </w:p>
        </w:tc>
      </w:tr>
      <w:tr w:rsidR="00251762" w:rsidRPr="00251762" w:rsidTr="00251762">
        <w:trPr>
          <w:trHeight w:val="48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获取FSU的FTP用户、密码数据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FTP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602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设置FSU的FTP数据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设置FSU的FTP用户、密码数据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FT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603</w:t>
            </w:r>
          </w:p>
        </w:tc>
      </w:tr>
      <w:tr w:rsidR="00251762" w:rsidRPr="00251762" w:rsidTr="00251762">
        <w:trPr>
          <w:trHeight w:val="48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设置FSU的FTP用户、密码数据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FTP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604</w:t>
            </w:r>
          </w:p>
        </w:tc>
      </w:tr>
      <w:tr w:rsidR="00251762" w:rsidRPr="00251762" w:rsidTr="00251762">
        <w:trPr>
          <w:trHeight w:val="48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获取FSU的信息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获取FSU的状态参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FSUINF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7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获取FSU的状态参数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FSUINFO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702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重启FSU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重启FSU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FSUREBOO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8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重启FSU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FSUREBOOT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802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门限数据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门限数据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THRESHOL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901</w:t>
            </w:r>
          </w:p>
        </w:tc>
      </w:tr>
      <w:tr w:rsidR="00251762" w:rsidRPr="00251762" w:rsidTr="00251762">
        <w:trPr>
          <w:trHeight w:val="24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监控点门限数据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GET_THRESHOLD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902</w:t>
            </w:r>
          </w:p>
        </w:tc>
      </w:tr>
      <w:tr w:rsidR="00251762" w:rsidRPr="00251762" w:rsidTr="00251762">
        <w:trPr>
          <w:trHeight w:val="480"/>
        </w:trPr>
        <w:tc>
          <w:tcPr>
            <w:tcW w:w="14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写监控点门限数据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写监控点门限数据请求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—&gt;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THRESHOL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01</w:t>
            </w:r>
          </w:p>
        </w:tc>
      </w:tr>
      <w:tr w:rsidR="00251762" w:rsidRPr="00251762" w:rsidTr="00251762">
        <w:trPr>
          <w:trHeight w:val="480"/>
        </w:trPr>
        <w:tc>
          <w:tcPr>
            <w:tcW w:w="14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请求写监控点门限数据响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&lt;—FSU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ET_THRESHOLD_AC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1762" w:rsidRPr="00251762" w:rsidRDefault="00251762" w:rsidP="00251762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25176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02</w:t>
            </w:r>
          </w:p>
        </w:tc>
      </w:tr>
    </w:tbl>
    <w:p w:rsidR="006D3AD2" w:rsidRPr="006D3AD2" w:rsidRDefault="006D3AD2" w:rsidP="006D3AD2">
      <w:pPr>
        <w:pStyle w:val="affff1"/>
        <w:ind w:firstLineChars="0" w:firstLine="0"/>
      </w:pPr>
    </w:p>
    <w:p w:rsidR="00CE5EB9" w:rsidRPr="00FC1E7C" w:rsidRDefault="00CE5EB9" w:rsidP="00CE5EB9">
      <w:pPr>
        <w:pStyle w:val="af4"/>
        <w:ind w:left="0"/>
        <w:rPr>
          <w:color w:val="000000"/>
          <w:sz w:val="24"/>
          <w:szCs w:val="24"/>
        </w:rPr>
      </w:pPr>
      <w:bookmarkStart w:id="54" w:name="_Toc228250495"/>
      <w:r w:rsidRPr="00FC1E7C">
        <w:rPr>
          <w:color w:val="000000"/>
          <w:sz w:val="24"/>
          <w:szCs w:val="24"/>
        </w:rPr>
        <w:t>数据流格式定义</w:t>
      </w:r>
      <w:bookmarkEnd w:id="54"/>
    </w:p>
    <w:p w:rsidR="00CE5EB9" w:rsidRPr="00FC1E7C" w:rsidRDefault="00947FDC" w:rsidP="00CE5EB9">
      <w:pPr>
        <w:pStyle w:val="af5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</w:t>
      </w:r>
      <w:r w:rsidR="006D3AD2">
        <w:rPr>
          <w:color w:val="000000"/>
          <w:sz w:val="24"/>
          <w:szCs w:val="24"/>
        </w:rPr>
        <w:t>向</w:t>
      </w:r>
      <w:r>
        <w:rPr>
          <w:rFonts w:hint="eastAsia"/>
          <w:color w:val="000000"/>
          <w:sz w:val="24"/>
          <w:szCs w:val="24"/>
        </w:rPr>
        <w:t>SC注册</w:t>
      </w:r>
    </w:p>
    <w:p w:rsidR="00CE5EB9" w:rsidRPr="00FC1E7C" w:rsidRDefault="00947FDC" w:rsidP="000A0F63">
      <w:pPr>
        <w:pStyle w:val="affff1"/>
        <w:ind w:firstLine="420"/>
        <w:rPr>
          <w:color w:val="000000"/>
          <w:szCs w:val="21"/>
        </w:rPr>
      </w:pPr>
      <w:r>
        <w:rPr>
          <w:color w:val="000000"/>
          <w:szCs w:val="21"/>
        </w:rPr>
        <w:t>动作：</w:t>
      </w:r>
      <w:r>
        <w:rPr>
          <w:rFonts w:hint="eastAsia"/>
          <w:color w:val="000000"/>
          <w:szCs w:val="21"/>
        </w:rPr>
        <w:t>注册</w:t>
      </w:r>
    </w:p>
    <w:p w:rsidR="00CE5EB9" w:rsidRPr="00FC1E7C" w:rsidRDefault="00CE5EB9" w:rsidP="000A0F63">
      <w:pPr>
        <w:pStyle w:val="affff1"/>
        <w:ind w:firstLine="420"/>
        <w:rPr>
          <w:color w:val="000000"/>
          <w:szCs w:val="21"/>
        </w:rPr>
      </w:pPr>
      <w:r w:rsidRPr="00FC1E7C">
        <w:rPr>
          <w:color w:val="000000"/>
          <w:szCs w:val="21"/>
        </w:rPr>
        <w:t>发起：客户端</w:t>
      </w:r>
    </w:p>
    <w:p w:rsidR="00CE5EB9" w:rsidRPr="00FC1E7C" w:rsidRDefault="00947FDC" w:rsidP="00CE5EB9">
      <w:pPr>
        <w:pStyle w:val="a9"/>
        <w:rPr>
          <w:color w:val="000000"/>
        </w:rPr>
      </w:pPr>
      <w:r>
        <w:rPr>
          <w:color w:val="000000"/>
        </w:rPr>
        <w:t>FSU向SC注册</w:t>
      </w:r>
      <w:r w:rsidR="00CE5EB9" w:rsidRPr="00FC1E7C">
        <w:rPr>
          <w:rFonts w:hint="eastAsia"/>
          <w:color w:val="000000"/>
        </w:rPr>
        <w:t>请求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5"/>
        <w:gridCol w:w="2310"/>
        <w:gridCol w:w="1890"/>
        <w:gridCol w:w="2940"/>
      </w:tblGrid>
      <w:tr w:rsidR="00CE5EB9" w:rsidRPr="00FC1E7C" w:rsidTr="00E242D3">
        <w:tc>
          <w:tcPr>
            <w:tcW w:w="115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发起</w:t>
            </w:r>
          </w:p>
        </w:tc>
        <w:tc>
          <w:tcPr>
            <w:tcW w:w="7140" w:type="dxa"/>
            <w:gridSpan w:val="3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客户端</w:t>
            </w:r>
          </w:p>
        </w:tc>
      </w:tr>
      <w:tr w:rsidR="00CE5EB9" w:rsidRPr="00FC1E7C" w:rsidTr="00E242D3">
        <w:tc>
          <w:tcPr>
            <w:tcW w:w="115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字段</w:t>
            </w:r>
          </w:p>
        </w:tc>
        <w:tc>
          <w:tcPr>
            <w:tcW w:w="231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CE5EB9" w:rsidRPr="00FC1E7C" w:rsidTr="00E242D3">
        <w:tc>
          <w:tcPr>
            <w:tcW w:w="115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31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OGIN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登录命令</w:t>
            </w:r>
          </w:p>
        </w:tc>
      </w:tr>
      <w:tr w:rsidR="00947FDC" w:rsidRPr="00FC1E7C" w:rsidTr="00E242D3">
        <w:trPr>
          <w:cantSplit/>
        </w:trPr>
        <w:tc>
          <w:tcPr>
            <w:tcW w:w="1155" w:type="dxa"/>
            <w:vMerge w:val="restart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31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189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_LENGTH</w:t>
            </w:r>
          </w:p>
        </w:tc>
        <w:tc>
          <w:tcPr>
            <w:tcW w:w="294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用户名</w:t>
            </w:r>
          </w:p>
        </w:tc>
      </w:tr>
      <w:tr w:rsidR="00947FDC" w:rsidRPr="00FC1E7C" w:rsidTr="00E242D3">
        <w:trPr>
          <w:cantSplit/>
        </w:trPr>
        <w:tc>
          <w:tcPr>
            <w:tcW w:w="1155" w:type="dxa"/>
            <w:vMerge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1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Cword</w:t>
            </w:r>
          </w:p>
        </w:tc>
        <w:tc>
          <w:tcPr>
            <w:tcW w:w="189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SWORD_LEN</w:t>
            </w:r>
          </w:p>
        </w:tc>
        <w:tc>
          <w:tcPr>
            <w:tcW w:w="294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口令</w:t>
            </w:r>
          </w:p>
        </w:tc>
      </w:tr>
      <w:tr w:rsidR="00947FDC" w:rsidRPr="00FC1E7C" w:rsidTr="00E242D3">
        <w:trPr>
          <w:cantSplit/>
        </w:trPr>
        <w:tc>
          <w:tcPr>
            <w:tcW w:w="1155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10" w:type="dxa"/>
          </w:tcPr>
          <w:p w:rsidR="00947FDC" w:rsidRPr="00FC1E7C" w:rsidRDefault="007C2BD1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47FDC" w:rsidRPr="00FC1E7C" w:rsidRDefault="007C2BD1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</w:t>
            </w:r>
            <w:r w:rsidR="00C50770">
              <w:rPr>
                <w:color w:val="000000"/>
                <w:sz w:val="18"/>
                <w:szCs w:val="18"/>
              </w:rPr>
              <w:t xml:space="preserve"> ID</w:t>
            </w:r>
            <w:r w:rsidR="00C50770">
              <w:rPr>
                <w:color w:val="000000"/>
                <w:sz w:val="18"/>
                <w:szCs w:val="18"/>
              </w:rPr>
              <w:t>号，资源系统的</w:t>
            </w:r>
            <w:r w:rsidR="00C50770">
              <w:rPr>
                <w:color w:val="000000"/>
                <w:sz w:val="18"/>
                <w:szCs w:val="18"/>
              </w:rPr>
              <w:t>ID</w:t>
            </w:r>
          </w:p>
        </w:tc>
      </w:tr>
      <w:tr w:rsidR="00DF13E5" w:rsidRPr="00FC1E7C" w:rsidTr="00E242D3">
        <w:trPr>
          <w:cantSplit/>
        </w:trPr>
        <w:tc>
          <w:tcPr>
            <w:tcW w:w="1155" w:type="dxa"/>
            <w:vMerge/>
          </w:tcPr>
          <w:p w:rsidR="00DF13E5" w:rsidRPr="00FC1E7C" w:rsidRDefault="00DF13E5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10" w:type="dxa"/>
          </w:tcPr>
          <w:p w:rsidR="00DF13E5" w:rsidRDefault="00DF13E5" w:rsidP="00DF13E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</w:t>
            </w:r>
            <w:r>
              <w:rPr>
                <w:color w:val="000000"/>
                <w:sz w:val="18"/>
                <w:szCs w:val="18"/>
              </w:rPr>
              <w:t>su</w:t>
            </w:r>
            <w:r>
              <w:rPr>
                <w:rFonts w:hint="eastAsi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1890" w:type="dxa"/>
          </w:tcPr>
          <w:p w:rsidR="00DF13E5" w:rsidRDefault="00DF13E5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DF13E5" w:rsidRDefault="00DF13E5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</w:t>
            </w:r>
            <w:r>
              <w:rPr>
                <w:rFonts w:hint="eastAsia"/>
                <w:color w:val="000000"/>
                <w:sz w:val="18"/>
                <w:szCs w:val="18"/>
              </w:rPr>
              <w:t>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47FDC" w:rsidRPr="00FC1E7C" w:rsidTr="00E242D3">
        <w:trPr>
          <w:cantSplit/>
        </w:trPr>
        <w:tc>
          <w:tcPr>
            <w:tcW w:w="1155" w:type="dxa"/>
            <w:vMerge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10" w:type="dxa"/>
          </w:tcPr>
          <w:p w:rsidR="00947FDC" w:rsidRPr="00FC1E7C" w:rsidRDefault="007C2BD1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P</w:t>
            </w:r>
          </w:p>
        </w:tc>
        <w:tc>
          <w:tcPr>
            <w:tcW w:w="189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940" w:type="dxa"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>的内网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</w:tr>
      <w:tr w:rsidR="00947FDC" w:rsidRPr="00FC1E7C" w:rsidTr="00E242D3">
        <w:trPr>
          <w:cantSplit/>
        </w:trPr>
        <w:tc>
          <w:tcPr>
            <w:tcW w:w="1155" w:type="dxa"/>
            <w:vMerge/>
          </w:tcPr>
          <w:p w:rsidR="00947FDC" w:rsidRPr="00FC1E7C" w:rsidRDefault="00947FD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10" w:type="dxa"/>
          </w:tcPr>
          <w:p w:rsidR="00947FDC" w:rsidRDefault="004449D6" w:rsidP="00E242D3">
            <w:pPr>
              <w:rPr>
                <w:color w:val="000000"/>
                <w:sz w:val="18"/>
                <w:szCs w:val="18"/>
              </w:rPr>
            </w:pPr>
            <w:r w:rsidRPr="004449D6">
              <w:rPr>
                <w:color w:val="000000"/>
              </w:rPr>
              <w:t>DeviceList</w:t>
            </w:r>
          </w:p>
        </w:tc>
        <w:tc>
          <w:tcPr>
            <w:tcW w:w="1890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n*DEVICEID_LEN</w:t>
            </w:r>
          </w:p>
        </w:tc>
        <w:tc>
          <w:tcPr>
            <w:tcW w:w="2940" w:type="dxa"/>
          </w:tcPr>
          <w:p w:rsidR="00947FDC" w:rsidRDefault="00947FDC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ID</w:t>
            </w:r>
            <w:r>
              <w:rPr>
                <w:rFonts w:hint="eastAsia"/>
                <w:color w:val="000000"/>
                <w:sz w:val="18"/>
                <w:szCs w:val="18"/>
              </w:rPr>
              <w:t>列表</w:t>
            </w:r>
          </w:p>
        </w:tc>
      </w:tr>
    </w:tbl>
    <w:p w:rsidR="00B058EF" w:rsidRPr="00B058EF" w:rsidRDefault="00B058EF" w:rsidP="00B058EF">
      <w:pPr>
        <w:pStyle w:val="affff1"/>
        <w:ind w:firstLineChars="0" w:firstLine="0"/>
        <w:rPr>
          <w:b/>
          <w:color w:val="000000"/>
        </w:rPr>
      </w:pPr>
      <w:r w:rsidRPr="00B058EF">
        <w:rPr>
          <w:rFonts w:hint="eastAsia"/>
          <w:b/>
          <w:color w:val="000000"/>
        </w:rPr>
        <w:t>XML样例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>&lt;?</w:t>
      </w:r>
      <w:r w:rsidR="00F42784">
        <w:rPr>
          <w:color w:val="000000"/>
        </w:rPr>
        <w:t>xml version=</w:t>
      </w:r>
      <w:r w:rsidR="00F42784">
        <w:rPr>
          <w:color w:val="000000"/>
        </w:rPr>
        <w:t>“</w:t>
      </w:r>
      <w:r w:rsidR="00F42784">
        <w:rPr>
          <w:color w:val="000000"/>
        </w:rPr>
        <w:t>1.0</w:t>
      </w:r>
      <w:r w:rsidR="00F42784">
        <w:rPr>
          <w:color w:val="000000"/>
        </w:rPr>
        <w:t>”</w:t>
      </w:r>
      <w:r w:rsidR="00F42784">
        <w:rPr>
          <w:color w:val="000000"/>
        </w:rPr>
        <w:t xml:space="preserve"> encoding=</w:t>
      </w:r>
      <w:r w:rsidR="00F42784">
        <w:rPr>
          <w:color w:val="000000"/>
        </w:rPr>
        <w:t>“</w:t>
      </w:r>
      <w:r w:rsidR="00F42784">
        <w:rPr>
          <w:color w:val="000000"/>
        </w:rPr>
        <w:t>UTF-8</w:t>
      </w:r>
      <w:r w:rsidR="00F42784">
        <w:rPr>
          <w:color w:val="000000"/>
        </w:rPr>
        <w:t>”</w:t>
      </w:r>
      <w:r w:rsidRPr="004449D6">
        <w:rPr>
          <w:color w:val="000000"/>
        </w:rPr>
        <w:t>?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>&lt;Request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  <w:t>&lt;PK_Type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&lt;Name&gt;</w:t>
      </w:r>
      <w:r w:rsidRPr="004449D6">
        <w:rPr>
          <w:color w:val="000000"/>
        </w:rPr>
        <w:t>LOGIN&lt;/Name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Code&gt;101&lt;/Code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  <w:t>&lt;/PK_Type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  <w:t>&lt;Info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UserName&gt;cntower&lt;/UserName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PaSCword&gt;cntower&lt;/PaSCword&gt;</w:t>
      </w:r>
    </w:p>
    <w:p w:rsid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</w:t>
      </w:r>
      <w:r w:rsidR="007C2BD1">
        <w:rPr>
          <w:color w:val="000000"/>
        </w:rPr>
        <w:t>FsuId</w:t>
      </w:r>
      <w:r w:rsidRPr="004449D6">
        <w:rPr>
          <w:color w:val="000000"/>
        </w:rPr>
        <w:t>/&gt;</w:t>
      </w:r>
    </w:p>
    <w:p w:rsidR="00996153" w:rsidRPr="004449D6" w:rsidRDefault="00996153" w:rsidP="00996153">
      <w:pPr>
        <w:pStyle w:val="affff1"/>
        <w:ind w:firstLineChars="400" w:firstLine="840"/>
        <w:rPr>
          <w:color w:val="000000"/>
        </w:rPr>
      </w:pPr>
      <w:r w:rsidRPr="004449D6">
        <w:rPr>
          <w:color w:val="000000"/>
        </w:rPr>
        <w:t>&lt;F</w:t>
      </w:r>
      <w:r>
        <w:rPr>
          <w:rFonts w:hint="eastAsia"/>
          <w:color w:val="000000"/>
        </w:rPr>
        <w:t>suCode</w:t>
      </w:r>
      <w:r w:rsidRPr="004449D6">
        <w:rPr>
          <w:color w:val="000000"/>
        </w:rPr>
        <w:t>/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</w:t>
      </w:r>
      <w:r w:rsidR="007C2BD1">
        <w:rPr>
          <w:color w:val="000000"/>
        </w:rPr>
        <w:t>FsuIP</w:t>
      </w:r>
      <w:r w:rsidRPr="004449D6">
        <w:rPr>
          <w:color w:val="000000"/>
        </w:rPr>
        <w:t>/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DeviceList&gt;</w:t>
      </w:r>
    </w:p>
    <w:p w:rsidR="004449D6" w:rsidRPr="004449D6" w:rsidRDefault="0065569A" w:rsidP="004449D6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&lt;Device</w:t>
      </w:r>
      <w:r w:rsidR="005F4991">
        <w:rPr>
          <w:color w:val="000000"/>
        </w:rPr>
        <w:t xml:space="preserve"> </w:t>
      </w:r>
      <w:r w:rsidR="005F4991">
        <w:rPr>
          <w:color w:val="000000"/>
          <w:sz w:val="18"/>
          <w:szCs w:val="18"/>
        </w:rPr>
        <w:t>Id=</w:t>
      </w:r>
      <w:r w:rsidR="005F4991" w:rsidRPr="00057644">
        <w:rPr>
          <w:color w:val="000000"/>
          <w:sz w:val="18"/>
          <w:szCs w:val="18"/>
        </w:rPr>
        <w:t>""</w:t>
      </w:r>
      <w:r w:rsidR="005F4991">
        <w:rPr>
          <w:color w:val="000000"/>
          <w:sz w:val="18"/>
          <w:szCs w:val="18"/>
        </w:rPr>
        <w:t xml:space="preserve"> Code=</w:t>
      </w:r>
      <w:r w:rsidR="005F4991" w:rsidRPr="00057644">
        <w:rPr>
          <w:color w:val="000000"/>
          <w:sz w:val="18"/>
          <w:szCs w:val="18"/>
        </w:rPr>
        <w:t>""</w:t>
      </w:r>
      <w:r w:rsidR="004449D6" w:rsidRPr="004449D6">
        <w:rPr>
          <w:color w:val="000000"/>
        </w:rPr>
        <w:t>/&gt;</w:t>
      </w:r>
    </w:p>
    <w:p w:rsidR="004449D6" w:rsidRPr="004449D6" w:rsidRDefault="0065569A" w:rsidP="004449D6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&lt;Device</w:t>
      </w:r>
      <w:r w:rsidR="005F4991">
        <w:rPr>
          <w:color w:val="000000"/>
        </w:rPr>
        <w:t xml:space="preserve"> </w:t>
      </w:r>
      <w:r w:rsidR="005F4991">
        <w:rPr>
          <w:color w:val="000000"/>
          <w:sz w:val="18"/>
          <w:szCs w:val="18"/>
        </w:rPr>
        <w:t>Id=</w:t>
      </w:r>
      <w:r w:rsidR="005F4991" w:rsidRPr="00057644">
        <w:rPr>
          <w:color w:val="000000"/>
          <w:sz w:val="18"/>
          <w:szCs w:val="18"/>
        </w:rPr>
        <w:t>""</w:t>
      </w:r>
      <w:r w:rsidR="005F4991">
        <w:rPr>
          <w:color w:val="000000"/>
          <w:sz w:val="18"/>
          <w:szCs w:val="18"/>
        </w:rPr>
        <w:t xml:space="preserve"> Code=</w:t>
      </w:r>
      <w:r w:rsidR="005F4991" w:rsidRPr="00057644">
        <w:rPr>
          <w:color w:val="000000"/>
          <w:sz w:val="18"/>
          <w:szCs w:val="18"/>
        </w:rPr>
        <w:t>""</w:t>
      </w:r>
      <w:r w:rsidR="004449D6" w:rsidRPr="004449D6">
        <w:rPr>
          <w:color w:val="000000"/>
        </w:rPr>
        <w:t>/&gt;</w:t>
      </w:r>
    </w:p>
    <w:p w:rsidR="004449D6" w:rsidRPr="004449D6" w:rsidRDefault="0065569A" w:rsidP="004449D6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&lt;Device</w:t>
      </w:r>
      <w:r w:rsidR="005F4991">
        <w:rPr>
          <w:color w:val="000000"/>
        </w:rPr>
        <w:t xml:space="preserve"> </w:t>
      </w:r>
      <w:r w:rsidR="005F4991">
        <w:rPr>
          <w:color w:val="000000"/>
          <w:sz w:val="18"/>
          <w:szCs w:val="18"/>
        </w:rPr>
        <w:t>Id=</w:t>
      </w:r>
      <w:r w:rsidR="005F4991" w:rsidRPr="00057644">
        <w:rPr>
          <w:color w:val="000000"/>
          <w:sz w:val="18"/>
          <w:szCs w:val="18"/>
        </w:rPr>
        <w:t>""</w:t>
      </w:r>
      <w:r w:rsidR="005F4991">
        <w:rPr>
          <w:color w:val="000000"/>
          <w:sz w:val="18"/>
          <w:szCs w:val="18"/>
        </w:rPr>
        <w:t xml:space="preserve"> Code=</w:t>
      </w:r>
      <w:r w:rsidR="005F4991" w:rsidRPr="00057644">
        <w:rPr>
          <w:color w:val="000000"/>
          <w:sz w:val="18"/>
          <w:szCs w:val="18"/>
        </w:rPr>
        <w:t>""</w:t>
      </w:r>
      <w:r w:rsidR="004449D6" w:rsidRPr="004449D6">
        <w:rPr>
          <w:color w:val="000000"/>
        </w:rPr>
        <w:t>/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</w:r>
      <w:r w:rsidRPr="004449D6">
        <w:rPr>
          <w:color w:val="000000"/>
        </w:rPr>
        <w:tab/>
        <w:t>&lt;/DeviceList&gt;</w:t>
      </w:r>
    </w:p>
    <w:p w:rsidR="004449D6" w:rsidRPr="004449D6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ab/>
        <w:t>&lt;/Info&gt;</w:t>
      </w:r>
    </w:p>
    <w:p w:rsidR="00B058EF" w:rsidRDefault="004449D6" w:rsidP="004449D6">
      <w:pPr>
        <w:pStyle w:val="affff1"/>
        <w:ind w:firstLineChars="0" w:firstLine="0"/>
        <w:rPr>
          <w:color w:val="000000"/>
        </w:rPr>
      </w:pPr>
      <w:r w:rsidRPr="004449D6">
        <w:rPr>
          <w:color w:val="000000"/>
        </w:rPr>
        <w:t>&lt;/Request&gt;</w:t>
      </w:r>
    </w:p>
    <w:p w:rsidR="00CE5EB9" w:rsidRPr="00FC1E7C" w:rsidRDefault="00CE5EB9" w:rsidP="00CE5EB9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CE5EB9" w:rsidRPr="00FC1E7C" w:rsidRDefault="00947FDC" w:rsidP="00CE5EB9">
      <w:pPr>
        <w:pStyle w:val="a9"/>
        <w:rPr>
          <w:color w:val="000000"/>
        </w:rPr>
      </w:pPr>
      <w:r>
        <w:rPr>
          <w:color w:val="000000"/>
        </w:rPr>
        <w:t>FSU向SC注册</w:t>
      </w:r>
      <w:r w:rsidR="00CE5EB9" w:rsidRPr="00FC1E7C">
        <w:rPr>
          <w:rFonts w:hint="eastAsia"/>
          <w:color w:val="000000"/>
        </w:rPr>
        <w:t>请求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OGIN_ACK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登录命令相应</w:t>
            </w:r>
          </w:p>
        </w:tc>
      </w:tr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ightLevel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ightMode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发回权限设置</w:t>
            </w:r>
          </w:p>
        </w:tc>
      </w:tr>
    </w:tbl>
    <w:p w:rsidR="00B058EF" w:rsidRPr="00B058EF" w:rsidRDefault="00B058EF" w:rsidP="00B058EF">
      <w:pPr>
        <w:pStyle w:val="affff1"/>
        <w:ind w:firstLineChars="0" w:firstLine="0"/>
        <w:rPr>
          <w:b/>
          <w:color w:val="000000"/>
        </w:rPr>
      </w:pPr>
      <w:r w:rsidRPr="00B058EF">
        <w:rPr>
          <w:rFonts w:hint="eastAsia"/>
          <w:b/>
          <w:color w:val="000000"/>
        </w:rPr>
        <w:t>XML样例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>&lt;?</w:t>
      </w:r>
      <w:r w:rsidR="00F42784">
        <w:rPr>
          <w:color w:val="000000"/>
        </w:rPr>
        <w:t>xml version=</w:t>
      </w:r>
      <w:r w:rsidR="00F42784">
        <w:rPr>
          <w:color w:val="000000"/>
        </w:rPr>
        <w:t>“</w:t>
      </w:r>
      <w:r w:rsidR="00F42784">
        <w:rPr>
          <w:color w:val="000000"/>
        </w:rPr>
        <w:t>1.0</w:t>
      </w:r>
      <w:r w:rsidR="00F42784">
        <w:rPr>
          <w:color w:val="000000"/>
        </w:rPr>
        <w:t>”</w:t>
      </w:r>
      <w:r w:rsidR="00F42784">
        <w:rPr>
          <w:color w:val="000000"/>
        </w:rPr>
        <w:t xml:space="preserve"> encoding=</w:t>
      </w:r>
      <w:r w:rsidR="00F42784">
        <w:rPr>
          <w:color w:val="000000"/>
        </w:rPr>
        <w:t>“</w:t>
      </w:r>
      <w:r w:rsidR="00F42784">
        <w:rPr>
          <w:color w:val="000000"/>
        </w:rPr>
        <w:t>UTF-8</w:t>
      </w:r>
      <w:r w:rsidR="00F42784">
        <w:rPr>
          <w:color w:val="000000"/>
        </w:rPr>
        <w:t>”</w:t>
      </w:r>
      <w:r w:rsidRPr="00B058EF">
        <w:rPr>
          <w:color w:val="000000"/>
        </w:rPr>
        <w:t>?&gt;</w:t>
      </w:r>
    </w:p>
    <w:p w:rsid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>&lt;Response&gt;</w:t>
      </w:r>
    </w:p>
    <w:p w:rsidR="00E90B05" w:rsidRPr="002A2C78" w:rsidRDefault="00E90B05" w:rsidP="00E90B05">
      <w:pPr>
        <w:pStyle w:val="affff1"/>
        <w:ind w:firstLine="420"/>
        <w:rPr>
          <w:color w:val="000000"/>
        </w:rPr>
      </w:pPr>
      <w:r w:rsidRPr="002A2C78">
        <w:rPr>
          <w:color w:val="000000"/>
        </w:rPr>
        <w:t>&lt;PK_Type&gt;</w:t>
      </w:r>
    </w:p>
    <w:p w:rsidR="00E90B05" w:rsidRPr="002A2C78" w:rsidRDefault="00E90B05" w:rsidP="00E90B05">
      <w:pPr>
        <w:pStyle w:val="affff1"/>
        <w:ind w:firstLineChars="0" w:firstLine="0"/>
        <w:rPr>
          <w:color w:val="000000"/>
        </w:rPr>
      </w:pPr>
      <w:r w:rsidRPr="002A2C78">
        <w:rPr>
          <w:color w:val="000000"/>
        </w:rPr>
        <w:tab/>
      </w:r>
      <w:r w:rsidRPr="002A2C78">
        <w:rPr>
          <w:color w:val="000000"/>
        </w:rPr>
        <w:tab/>
        <w:t>&lt;Name&gt;</w:t>
      </w:r>
      <w:r w:rsidRPr="00B058EF">
        <w:rPr>
          <w:color w:val="000000"/>
        </w:rPr>
        <w:t>LOGIN_ACK</w:t>
      </w:r>
      <w:r w:rsidRPr="002A2C78">
        <w:rPr>
          <w:color w:val="000000"/>
        </w:rPr>
        <w:t>&lt;/Name&gt;</w:t>
      </w:r>
    </w:p>
    <w:p w:rsidR="00E90B05" w:rsidRPr="002A2C78" w:rsidRDefault="00E90B05" w:rsidP="00E90B05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&lt;Code&gt;102</w:t>
      </w:r>
      <w:r w:rsidRPr="002A2C78">
        <w:rPr>
          <w:color w:val="000000"/>
        </w:rPr>
        <w:t>&lt;/Code&gt;</w:t>
      </w:r>
    </w:p>
    <w:p w:rsidR="00E90B05" w:rsidRPr="00B058EF" w:rsidRDefault="00E90B05" w:rsidP="00B058EF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  <w:t>&lt;/PK_Type&gt;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ab/>
        <w:t>&lt;Info&gt;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ab/>
      </w:r>
      <w:r w:rsidRPr="00B058EF">
        <w:rPr>
          <w:color w:val="000000"/>
        </w:rPr>
        <w:tab/>
        <w:t>&lt;RightLevel/&gt;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ab/>
        <w:t>&lt;/Info&gt;</w:t>
      </w:r>
    </w:p>
    <w:p w:rsid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>&lt;/Response&gt;</w:t>
      </w:r>
    </w:p>
    <w:p w:rsidR="00CE5EB9" w:rsidRPr="00FC1E7C" w:rsidRDefault="00CE5EB9" w:rsidP="00CE5EB9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动作：登出</w:t>
      </w:r>
    </w:p>
    <w:p w:rsidR="00CE5EB9" w:rsidRPr="00FC1E7C" w:rsidRDefault="00CE5EB9" w:rsidP="00CE5EB9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CE5EB9" w:rsidRPr="00FC1E7C" w:rsidRDefault="00947FDC" w:rsidP="00CE5EB9">
      <w:pPr>
        <w:pStyle w:val="a9"/>
        <w:rPr>
          <w:color w:val="000000"/>
        </w:rPr>
      </w:pPr>
      <w:r>
        <w:rPr>
          <w:color w:val="000000"/>
        </w:rPr>
        <w:t>FSU向SC</w:t>
      </w:r>
      <w:r w:rsidR="00CE5EB9" w:rsidRPr="00FC1E7C">
        <w:rPr>
          <w:rFonts w:hint="eastAsia"/>
          <w:color w:val="000000"/>
        </w:rPr>
        <w:t>登出请求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OGOUT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登出命令</w:t>
            </w:r>
          </w:p>
        </w:tc>
      </w:tr>
      <w:tr w:rsidR="00947FDC" w:rsidRPr="00FC1E7C" w:rsidTr="00E242D3">
        <w:tc>
          <w:tcPr>
            <w:tcW w:w="126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</w:t>
            </w:r>
            <w:r w:rsidR="00AE3707">
              <w:rPr>
                <w:color w:val="000000"/>
                <w:sz w:val="18"/>
                <w:szCs w:val="18"/>
              </w:rPr>
              <w:t>suId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47FDC" w:rsidRPr="00FC1E7C" w:rsidRDefault="00C50770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</w:tbl>
    <w:p w:rsidR="00B058EF" w:rsidRPr="00B058EF" w:rsidRDefault="00B058EF" w:rsidP="00B058EF">
      <w:pPr>
        <w:pStyle w:val="affff1"/>
        <w:ind w:firstLineChars="0" w:firstLine="0"/>
        <w:rPr>
          <w:b/>
          <w:color w:val="000000"/>
        </w:rPr>
      </w:pPr>
      <w:r w:rsidRPr="00B058EF">
        <w:rPr>
          <w:rFonts w:hint="eastAsia"/>
          <w:b/>
          <w:color w:val="000000"/>
        </w:rPr>
        <w:lastRenderedPageBreak/>
        <w:t>XML样例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>&lt;?</w:t>
      </w:r>
      <w:r w:rsidR="00F42784">
        <w:rPr>
          <w:color w:val="000000"/>
        </w:rPr>
        <w:t>xml version=</w:t>
      </w:r>
      <w:r w:rsidR="00F42784">
        <w:rPr>
          <w:color w:val="000000"/>
        </w:rPr>
        <w:t>“</w:t>
      </w:r>
      <w:r w:rsidR="00F42784">
        <w:rPr>
          <w:color w:val="000000"/>
        </w:rPr>
        <w:t>1.0</w:t>
      </w:r>
      <w:r w:rsidR="00F42784">
        <w:rPr>
          <w:color w:val="000000"/>
        </w:rPr>
        <w:t>”</w:t>
      </w:r>
      <w:r w:rsidR="00F42784">
        <w:rPr>
          <w:color w:val="000000"/>
        </w:rPr>
        <w:t xml:space="preserve"> encoding=</w:t>
      </w:r>
      <w:r w:rsidR="00F42784">
        <w:rPr>
          <w:color w:val="000000"/>
        </w:rPr>
        <w:t>“</w:t>
      </w:r>
      <w:r w:rsidR="00F42784">
        <w:rPr>
          <w:color w:val="000000"/>
        </w:rPr>
        <w:t>UTF-8</w:t>
      </w:r>
      <w:r w:rsidR="00F42784">
        <w:rPr>
          <w:color w:val="000000"/>
        </w:rPr>
        <w:t>”</w:t>
      </w:r>
      <w:r w:rsidRPr="00B058EF">
        <w:rPr>
          <w:color w:val="000000"/>
        </w:rPr>
        <w:t>?&gt;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>&lt;Request&gt;</w:t>
      </w:r>
    </w:p>
    <w:p w:rsidR="00C754C1" w:rsidRPr="002A2C78" w:rsidRDefault="00C754C1" w:rsidP="00C754C1">
      <w:pPr>
        <w:pStyle w:val="affff1"/>
        <w:ind w:firstLine="420"/>
        <w:rPr>
          <w:color w:val="000000"/>
        </w:rPr>
      </w:pPr>
      <w:r w:rsidRPr="002A2C78">
        <w:rPr>
          <w:color w:val="000000"/>
        </w:rPr>
        <w:t>&lt;PK_Type&gt;</w:t>
      </w:r>
    </w:p>
    <w:p w:rsidR="00C754C1" w:rsidRPr="002A2C78" w:rsidRDefault="00C754C1" w:rsidP="00C754C1">
      <w:pPr>
        <w:pStyle w:val="affff1"/>
        <w:ind w:firstLineChars="0" w:firstLine="0"/>
        <w:rPr>
          <w:color w:val="000000"/>
        </w:rPr>
      </w:pPr>
      <w:r w:rsidRPr="002A2C78">
        <w:rPr>
          <w:color w:val="000000"/>
        </w:rPr>
        <w:tab/>
      </w:r>
      <w:r w:rsidRPr="002A2C78">
        <w:rPr>
          <w:color w:val="000000"/>
        </w:rPr>
        <w:tab/>
        <w:t>&lt;Name&gt;</w:t>
      </w:r>
      <w:r w:rsidRPr="00B058EF">
        <w:rPr>
          <w:color w:val="000000"/>
        </w:rPr>
        <w:t>LOGOUT</w:t>
      </w:r>
      <w:r w:rsidRPr="002A2C78">
        <w:rPr>
          <w:color w:val="000000"/>
        </w:rPr>
        <w:t>&lt;/Name&gt;</w:t>
      </w:r>
    </w:p>
    <w:p w:rsidR="00C754C1" w:rsidRPr="002A2C78" w:rsidRDefault="00C754C1" w:rsidP="00C754C1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&lt;Code&gt;103</w:t>
      </w:r>
      <w:r w:rsidRPr="002A2C78">
        <w:rPr>
          <w:color w:val="000000"/>
        </w:rPr>
        <w:t>&lt;/Code&gt;</w:t>
      </w:r>
    </w:p>
    <w:p w:rsidR="00C754C1" w:rsidRPr="00B058EF" w:rsidRDefault="00C754C1" w:rsidP="00C754C1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  <w:t>&lt;/PK_Type&gt;</w:t>
      </w:r>
    </w:p>
    <w:p w:rsidR="00B058EF" w:rsidRPr="00B058EF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ab/>
        <w:t>&lt;Info/&gt;</w:t>
      </w:r>
    </w:p>
    <w:p w:rsidR="00CE5EB9" w:rsidRPr="00FC1E7C" w:rsidRDefault="00B058EF" w:rsidP="00B058EF">
      <w:pPr>
        <w:pStyle w:val="affff1"/>
        <w:ind w:firstLineChars="0" w:firstLine="0"/>
        <w:rPr>
          <w:color w:val="000000"/>
        </w:rPr>
      </w:pPr>
      <w:r w:rsidRPr="00B058EF">
        <w:rPr>
          <w:color w:val="000000"/>
        </w:rPr>
        <w:t>&lt;/Request&gt;</w:t>
      </w:r>
    </w:p>
    <w:p w:rsidR="00CE5EB9" w:rsidRPr="00FC1E7C" w:rsidRDefault="00CE5EB9" w:rsidP="00CE5EB9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CE5EB9" w:rsidRPr="00FC1E7C" w:rsidRDefault="00947FDC" w:rsidP="00CE5EB9">
      <w:pPr>
        <w:pStyle w:val="a9"/>
        <w:rPr>
          <w:color w:val="000000"/>
        </w:rPr>
      </w:pPr>
      <w:r>
        <w:rPr>
          <w:color w:val="000000"/>
        </w:rPr>
        <w:t>FSU向SC</w:t>
      </w:r>
      <w:r w:rsidR="00CE5EB9" w:rsidRPr="00FC1E7C">
        <w:rPr>
          <w:rFonts w:hint="eastAsia"/>
          <w:color w:val="000000"/>
        </w:rPr>
        <w:t>登出请求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LOGOUT_ACK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登出命令回应</w:t>
            </w:r>
          </w:p>
        </w:tc>
      </w:tr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登出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4D3F56" w:rsidRPr="00417405" w:rsidRDefault="004D3F56" w:rsidP="004D3F56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4D3F56" w:rsidRPr="00D9104D" w:rsidRDefault="004D3F56" w:rsidP="004D3F56">
      <w:pPr>
        <w:pStyle w:val="affff1"/>
        <w:ind w:firstLineChars="0" w:firstLine="0"/>
        <w:rPr>
          <w:color w:val="000000"/>
        </w:rPr>
      </w:pPr>
      <w:r w:rsidRPr="00D9104D">
        <w:rPr>
          <w:color w:val="000000"/>
        </w:rPr>
        <w:t>&lt;?</w:t>
      </w:r>
      <w:r w:rsidR="00F42784">
        <w:rPr>
          <w:color w:val="000000"/>
        </w:rPr>
        <w:t>xml version=</w:t>
      </w:r>
      <w:r w:rsidR="00F42784">
        <w:rPr>
          <w:color w:val="000000"/>
        </w:rPr>
        <w:t>“</w:t>
      </w:r>
      <w:r w:rsidR="00F42784">
        <w:rPr>
          <w:color w:val="000000"/>
        </w:rPr>
        <w:t>1.0</w:t>
      </w:r>
      <w:r w:rsidR="00F42784">
        <w:rPr>
          <w:color w:val="000000"/>
        </w:rPr>
        <w:t>”</w:t>
      </w:r>
      <w:r w:rsidR="00F42784">
        <w:rPr>
          <w:color w:val="000000"/>
        </w:rPr>
        <w:t xml:space="preserve"> encoding=</w:t>
      </w:r>
      <w:r w:rsidR="00F42784">
        <w:rPr>
          <w:color w:val="000000"/>
        </w:rPr>
        <w:t>“</w:t>
      </w:r>
      <w:r w:rsidR="00F42784">
        <w:rPr>
          <w:color w:val="000000"/>
        </w:rPr>
        <w:t>UTF-8</w:t>
      </w:r>
      <w:r w:rsidR="00F42784">
        <w:rPr>
          <w:color w:val="000000"/>
        </w:rPr>
        <w:t>”</w:t>
      </w:r>
      <w:r w:rsidRPr="00D9104D">
        <w:rPr>
          <w:color w:val="000000"/>
        </w:rPr>
        <w:t>?&gt;</w:t>
      </w:r>
    </w:p>
    <w:p w:rsidR="004D3F56" w:rsidRDefault="004D3F56" w:rsidP="004D3F56">
      <w:pPr>
        <w:pStyle w:val="affff1"/>
        <w:ind w:firstLineChars="0" w:firstLine="0"/>
        <w:rPr>
          <w:color w:val="000000"/>
        </w:rPr>
      </w:pPr>
      <w:r w:rsidRPr="00D9104D">
        <w:rPr>
          <w:color w:val="000000"/>
        </w:rPr>
        <w:t>&lt;Response&gt;</w:t>
      </w:r>
    </w:p>
    <w:p w:rsidR="00C754C1" w:rsidRPr="002A2C78" w:rsidRDefault="00C754C1" w:rsidP="00C754C1">
      <w:pPr>
        <w:pStyle w:val="affff1"/>
        <w:ind w:firstLine="420"/>
        <w:rPr>
          <w:color w:val="000000"/>
        </w:rPr>
      </w:pPr>
      <w:r w:rsidRPr="002A2C78">
        <w:rPr>
          <w:color w:val="000000"/>
        </w:rPr>
        <w:t>&lt;PK_Type&gt;</w:t>
      </w:r>
    </w:p>
    <w:p w:rsidR="00C754C1" w:rsidRPr="002A2C78" w:rsidRDefault="00C754C1" w:rsidP="00C754C1">
      <w:pPr>
        <w:pStyle w:val="affff1"/>
        <w:ind w:firstLineChars="0" w:firstLine="0"/>
        <w:rPr>
          <w:color w:val="000000"/>
        </w:rPr>
      </w:pPr>
      <w:r w:rsidRPr="002A2C78">
        <w:rPr>
          <w:color w:val="000000"/>
        </w:rPr>
        <w:tab/>
      </w:r>
      <w:r w:rsidRPr="002A2C78">
        <w:rPr>
          <w:color w:val="000000"/>
        </w:rPr>
        <w:tab/>
        <w:t>&lt;Name&gt;</w:t>
      </w:r>
      <w:r w:rsidRPr="00D9104D">
        <w:rPr>
          <w:color w:val="000000"/>
        </w:rPr>
        <w:t>LOGOUT_ACK</w:t>
      </w:r>
      <w:r w:rsidRPr="002A2C78">
        <w:rPr>
          <w:color w:val="000000"/>
        </w:rPr>
        <w:t>&lt;/Name&gt;</w:t>
      </w:r>
    </w:p>
    <w:p w:rsidR="00C754C1" w:rsidRPr="002A2C78" w:rsidRDefault="00C754C1" w:rsidP="00C754C1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&lt;Code&gt;104</w:t>
      </w:r>
      <w:r w:rsidRPr="002A2C78">
        <w:rPr>
          <w:color w:val="000000"/>
        </w:rPr>
        <w:t>&lt;/Code&gt;</w:t>
      </w:r>
    </w:p>
    <w:p w:rsidR="00C754C1" w:rsidRPr="00D9104D" w:rsidRDefault="00C754C1" w:rsidP="00C754C1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  <w:t>&lt;/PK_Type&gt;</w:t>
      </w:r>
    </w:p>
    <w:p w:rsidR="004D3F56" w:rsidRPr="00D9104D" w:rsidRDefault="004D3F56" w:rsidP="004D3F56">
      <w:pPr>
        <w:pStyle w:val="affff1"/>
        <w:ind w:firstLineChars="0" w:firstLine="0"/>
        <w:rPr>
          <w:color w:val="000000"/>
        </w:rPr>
      </w:pPr>
      <w:r w:rsidRPr="00D9104D">
        <w:rPr>
          <w:color w:val="000000"/>
        </w:rPr>
        <w:tab/>
        <w:t>&lt;Info&gt;</w:t>
      </w:r>
    </w:p>
    <w:p w:rsidR="004D3F56" w:rsidRPr="00D9104D" w:rsidRDefault="004D3F56" w:rsidP="004D3F56">
      <w:pPr>
        <w:pStyle w:val="affff1"/>
        <w:ind w:firstLineChars="0" w:firstLine="0"/>
        <w:rPr>
          <w:color w:val="000000"/>
        </w:rPr>
      </w:pPr>
      <w:r w:rsidRPr="00D9104D">
        <w:rPr>
          <w:color w:val="000000"/>
        </w:rPr>
        <w:tab/>
      </w:r>
      <w:r w:rsidRPr="00D9104D">
        <w:rPr>
          <w:color w:val="000000"/>
        </w:rPr>
        <w:tab/>
        <w:t>&lt;Result/&gt;</w:t>
      </w:r>
    </w:p>
    <w:p w:rsidR="004D3F56" w:rsidRPr="00D9104D" w:rsidRDefault="004D3F56" w:rsidP="004D3F56">
      <w:pPr>
        <w:pStyle w:val="affff1"/>
        <w:ind w:firstLineChars="0" w:firstLine="0"/>
        <w:rPr>
          <w:color w:val="000000"/>
        </w:rPr>
      </w:pPr>
      <w:r w:rsidRPr="00D9104D">
        <w:rPr>
          <w:color w:val="000000"/>
        </w:rPr>
        <w:tab/>
        <w:t>&lt;/Info&gt;</w:t>
      </w:r>
    </w:p>
    <w:p w:rsidR="004D3F56" w:rsidRDefault="004D3F56" w:rsidP="004D3F56">
      <w:pPr>
        <w:pStyle w:val="affff1"/>
        <w:ind w:firstLineChars="0" w:firstLine="0"/>
        <w:rPr>
          <w:color w:val="000000"/>
        </w:rPr>
      </w:pPr>
      <w:r w:rsidRPr="00D9104D">
        <w:rPr>
          <w:color w:val="000000"/>
        </w:rPr>
        <w:t>&lt;/Response&gt;</w:t>
      </w:r>
    </w:p>
    <w:p w:rsidR="006D3AD2" w:rsidRDefault="006D3AD2" w:rsidP="004D3F56">
      <w:pPr>
        <w:pStyle w:val="affff1"/>
        <w:ind w:firstLineChars="0" w:firstLine="0"/>
        <w:rPr>
          <w:color w:val="000000"/>
        </w:rPr>
      </w:pPr>
    </w:p>
    <w:p w:rsidR="00E60A6D" w:rsidRPr="00FC1E7C" w:rsidRDefault="00E60A6D" w:rsidP="00E60A6D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上报</w:t>
      </w:r>
      <w:r w:rsidRPr="00FC1E7C">
        <w:rPr>
          <w:color w:val="000000"/>
          <w:sz w:val="24"/>
          <w:szCs w:val="24"/>
        </w:rPr>
        <w:t>告警信息</w:t>
      </w:r>
    </w:p>
    <w:p w:rsidR="00E60A6D" w:rsidRPr="00FC1E7C" w:rsidRDefault="00E60A6D" w:rsidP="00E60A6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E60A6D" w:rsidRPr="00FC1E7C" w:rsidRDefault="00E60A6D" w:rsidP="00E60A6D">
      <w:pPr>
        <w:pStyle w:val="a9"/>
        <w:rPr>
          <w:color w:val="000000"/>
        </w:rPr>
      </w:pPr>
      <w:r>
        <w:rPr>
          <w:rFonts w:hint="eastAsia"/>
          <w:color w:val="000000"/>
        </w:rPr>
        <w:t>上报</w:t>
      </w:r>
      <w:r w:rsidRPr="00FC1E7C">
        <w:rPr>
          <w:rFonts w:hint="eastAsia"/>
          <w:color w:val="000000"/>
        </w:rPr>
        <w:t>告警信息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E60A6D" w:rsidRPr="00FC1E7C" w:rsidTr="00AC1775">
        <w:tc>
          <w:tcPr>
            <w:tcW w:w="126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E60A6D" w:rsidRPr="00FC1E7C" w:rsidTr="00AC1775">
        <w:tc>
          <w:tcPr>
            <w:tcW w:w="126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vAlign w:val="center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ND</w:t>
            </w:r>
            <w:r w:rsidRPr="00FC1E7C">
              <w:rPr>
                <w:color w:val="000000"/>
                <w:sz w:val="18"/>
                <w:szCs w:val="18"/>
              </w:rPr>
              <w:t>_ALARM</w:t>
            </w:r>
          </w:p>
        </w:tc>
        <w:tc>
          <w:tcPr>
            <w:tcW w:w="189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E60A6D" w:rsidRPr="00FC1E7C" w:rsidRDefault="00E60A6D" w:rsidP="00AC1775">
            <w:pPr>
              <w:pStyle w:val="aff2"/>
              <w:rPr>
                <w:color w:val="000000"/>
              </w:rPr>
            </w:pPr>
            <w:r w:rsidRPr="00FC1E7C">
              <w:rPr>
                <w:color w:val="000000"/>
              </w:rPr>
              <w:t>告警上报</w:t>
            </w:r>
          </w:p>
        </w:tc>
      </w:tr>
      <w:tr w:rsidR="00E60A6D" w:rsidRPr="00FC1E7C" w:rsidTr="00AC1775">
        <w:trPr>
          <w:cantSplit/>
        </w:trPr>
        <w:tc>
          <w:tcPr>
            <w:tcW w:w="126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Values</w:t>
            </w:r>
          </w:p>
        </w:tc>
        <w:tc>
          <w:tcPr>
            <w:tcW w:w="189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TAlarm</w:t>
            </w:r>
          </w:p>
        </w:tc>
        <w:tc>
          <w:tcPr>
            <w:tcW w:w="294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告警信息</w:t>
            </w:r>
          </w:p>
        </w:tc>
      </w:tr>
    </w:tbl>
    <w:p w:rsidR="00E60A6D" w:rsidRPr="000242B7" w:rsidRDefault="00E60A6D" w:rsidP="00E60A6D">
      <w:pPr>
        <w:pStyle w:val="affff1"/>
        <w:ind w:firstLineChars="0" w:firstLine="0"/>
        <w:rPr>
          <w:b/>
          <w:color w:val="000000"/>
        </w:rPr>
      </w:pPr>
      <w:r w:rsidRPr="000242B7">
        <w:rPr>
          <w:rFonts w:hint="eastAsia"/>
          <w:b/>
          <w:color w:val="000000"/>
        </w:rPr>
        <w:t>XML样例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>&lt;?</w:t>
      </w:r>
      <w:r w:rsidR="00F42784">
        <w:rPr>
          <w:color w:val="000000"/>
        </w:rPr>
        <w:t>xml version=</w:t>
      </w:r>
      <w:r w:rsidR="00F42784">
        <w:rPr>
          <w:color w:val="000000"/>
        </w:rPr>
        <w:t>“</w:t>
      </w:r>
      <w:r w:rsidR="00F42784">
        <w:rPr>
          <w:color w:val="000000"/>
        </w:rPr>
        <w:t>1.0</w:t>
      </w:r>
      <w:r w:rsidR="00F42784">
        <w:rPr>
          <w:color w:val="000000"/>
        </w:rPr>
        <w:t>”</w:t>
      </w:r>
      <w:r w:rsidR="00F42784">
        <w:rPr>
          <w:color w:val="000000"/>
        </w:rPr>
        <w:t xml:space="preserve"> encoding=</w:t>
      </w:r>
      <w:r w:rsidR="00F42784">
        <w:rPr>
          <w:color w:val="000000"/>
        </w:rPr>
        <w:t>“</w:t>
      </w:r>
      <w:r w:rsidR="00F42784">
        <w:rPr>
          <w:color w:val="000000"/>
        </w:rPr>
        <w:t>UTF-8</w:t>
      </w:r>
      <w:r w:rsidR="00F42784">
        <w:rPr>
          <w:color w:val="000000"/>
        </w:rPr>
        <w:t>”</w:t>
      </w:r>
      <w:r w:rsidRPr="004743A1">
        <w:rPr>
          <w:color w:val="000000"/>
        </w:rPr>
        <w:t>?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>&lt;Request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  <w:t>&lt;PK_Type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  <w:t>&lt;Name&gt;SEND_ALARM&lt;/Name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  <w:t>&lt;Code&gt;501&lt;/Code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  <w:t>&lt;/PK_Type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  <w:t>&lt;Info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  <w:t>&lt;Values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TAlarmList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TAlarm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SerialNo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="0007384F">
        <w:rPr>
          <w:color w:val="000000"/>
        </w:rPr>
        <w:t>&lt;Id</w:t>
      </w:r>
      <w:r w:rsidRPr="004743A1">
        <w:rPr>
          <w:color w:val="000000"/>
        </w:rPr>
        <w:t>/&gt;</w:t>
      </w:r>
    </w:p>
    <w:p w:rsidR="004743A1" w:rsidRPr="004743A1" w:rsidRDefault="00AE3707" w:rsidP="004743A1">
      <w:pPr>
        <w:pStyle w:val="affff1"/>
        <w:ind w:firstLine="420"/>
        <w:rPr>
          <w:color w:val="000000"/>
        </w:rPr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&lt;FsuId</w:t>
      </w:r>
      <w:r w:rsidR="004743A1" w:rsidRPr="004743A1">
        <w:rPr>
          <w:color w:val="000000"/>
        </w:rPr>
        <w:t>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FsuCode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</w:t>
      </w:r>
      <w:r w:rsidR="00AE3707">
        <w:rPr>
          <w:color w:val="000000"/>
        </w:rPr>
        <w:t>DeviceId</w:t>
      </w:r>
      <w:r w:rsidRPr="004743A1">
        <w:rPr>
          <w:color w:val="000000"/>
        </w:rPr>
        <w:t>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DeviceCode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Time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Level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Flag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Desc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/TAlarm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TAlarm&gt;</w:t>
      </w:r>
    </w:p>
    <w:p w:rsid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SerialNo/&gt;</w:t>
      </w:r>
    </w:p>
    <w:p w:rsidR="00AE3707" w:rsidRPr="004743A1" w:rsidRDefault="0007384F" w:rsidP="00AE3707">
      <w:pPr>
        <w:pStyle w:val="affff1"/>
        <w:ind w:firstLineChars="1200" w:firstLine="2520"/>
        <w:rPr>
          <w:color w:val="000000"/>
        </w:rPr>
      </w:pPr>
      <w:r>
        <w:rPr>
          <w:color w:val="000000"/>
        </w:rPr>
        <w:t>&lt;Id</w:t>
      </w:r>
      <w:r w:rsidR="00AE3707" w:rsidRPr="004743A1">
        <w:rPr>
          <w:color w:val="000000"/>
        </w:rPr>
        <w:t>/&gt;</w:t>
      </w:r>
    </w:p>
    <w:p w:rsidR="00AE3707" w:rsidRPr="004743A1" w:rsidRDefault="00AE3707" w:rsidP="00AE3707">
      <w:pPr>
        <w:pStyle w:val="affff1"/>
        <w:ind w:firstLine="42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&lt;FsuId</w:t>
      </w:r>
      <w:r w:rsidRPr="004743A1">
        <w:rPr>
          <w:color w:val="000000"/>
        </w:rPr>
        <w:t>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FsuCode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DeviceI</w:t>
      </w:r>
      <w:r w:rsidR="00AE3707">
        <w:rPr>
          <w:color w:val="000000"/>
        </w:rPr>
        <w:t>d</w:t>
      </w:r>
      <w:r w:rsidRPr="004743A1">
        <w:rPr>
          <w:color w:val="000000"/>
        </w:rPr>
        <w:t>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DeviceCode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Time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Level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Flag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AlarmDesc/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/TAlarm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</w:r>
      <w:r w:rsidRPr="004743A1">
        <w:rPr>
          <w:color w:val="000000"/>
        </w:rPr>
        <w:tab/>
        <w:t>&lt;/TAlarmList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</w:r>
      <w:r w:rsidRPr="004743A1">
        <w:rPr>
          <w:color w:val="000000"/>
        </w:rPr>
        <w:tab/>
        <w:t>&lt;/Values&gt;</w:t>
      </w:r>
    </w:p>
    <w:p w:rsidR="004743A1" w:rsidRP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ab/>
        <w:t>&lt;/Info&gt;</w:t>
      </w:r>
    </w:p>
    <w:p w:rsidR="004743A1" w:rsidRDefault="004743A1" w:rsidP="004743A1">
      <w:pPr>
        <w:pStyle w:val="affff1"/>
        <w:ind w:firstLine="420"/>
        <w:rPr>
          <w:color w:val="000000"/>
        </w:rPr>
      </w:pPr>
      <w:r w:rsidRPr="004743A1">
        <w:rPr>
          <w:color w:val="000000"/>
        </w:rPr>
        <w:t>&lt;/Request&gt;</w:t>
      </w:r>
    </w:p>
    <w:p w:rsidR="00E60A6D" w:rsidRPr="00FC1E7C" w:rsidRDefault="00E60A6D" w:rsidP="004743A1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 xml:space="preserve">响应：服务端 </w:t>
      </w:r>
    </w:p>
    <w:p w:rsidR="00E60A6D" w:rsidRPr="00FC1E7C" w:rsidRDefault="00E60A6D" w:rsidP="00E60A6D">
      <w:pPr>
        <w:pStyle w:val="a9"/>
        <w:rPr>
          <w:color w:val="000000"/>
        </w:rPr>
      </w:pPr>
      <w:r>
        <w:rPr>
          <w:rFonts w:hint="eastAsia"/>
          <w:color w:val="000000"/>
        </w:rPr>
        <w:t>上报</w:t>
      </w:r>
      <w:r w:rsidRPr="00FC1E7C">
        <w:rPr>
          <w:rFonts w:hint="eastAsia"/>
          <w:color w:val="000000"/>
        </w:rPr>
        <w:t>告警信息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E60A6D" w:rsidRPr="00FC1E7C" w:rsidTr="00AC1775">
        <w:tc>
          <w:tcPr>
            <w:tcW w:w="126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E60A6D" w:rsidRPr="00FC1E7C" w:rsidTr="00AC1775">
        <w:tc>
          <w:tcPr>
            <w:tcW w:w="126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ND</w:t>
            </w:r>
            <w:r w:rsidRPr="00FC1E7C">
              <w:rPr>
                <w:color w:val="000000"/>
                <w:sz w:val="18"/>
                <w:szCs w:val="18"/>
              </w:rPr>
              <w:t>_ALARM</w:t>
            </w:r>
            <w:r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89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告警信息</w:t>
            </w:r>
          </w:p>
        </w:tc>
      </w:tr>
      <w:tr w:rsidR="00E60A6D" w:rsidRPr="00FC1E7C" w:rsidTr="00AC1775">
        <w:trPr>
          <w:cantSplit/>
        </w:trPr>
        <w:tc>
          <w:tcPr>
            <w:tcW w:w="126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返回设置结果</w:t>
            </w:r>
          </w:p>
        </w:tc>
      </w:tr>
    </w:tbl>
    <w:p w:rsidR="00E60A6D" w:rsidRPr="00B11D1B" w:rsidRDefault="00E60A6D" w:rsidP="00E60A6D">
      <w:pPr>
        <w:pStyle w:val="affff1"/>
        <w:ind w:firstLineChars="0" w:firstLine="0"/>
        <w:rPr>
          <w:b/>
          <w:color w:val="000000"/>
        </w:rPr>
      </w:pPr>
      <w:r w:rsidRPr="00B11D1B">
        <w:rPr>
          <w:rFonts w:hint="eastAsia"/>
          <w:b/>
          <w:color w:val="000000"/>
        </w:rPr>
        <w:t>XML样例</w:t>
      </w:r>
    </w:p>
    <w:p w:rsidR="00E60A6D" w:rsidRPr="000242B7" w:rsidRDefault="00E60A6D" w:rsidP="00E60A6D">
      <w:pPr>
        <w:pStyle w:val="affff1"/>
        <w:ind w:firstLineChars="0" w:firstLine="0"/>
        <w:rPr>
          <w:color w:val="000000"/>
        </w:rPr>
      </w:pPr>
      <w:r w:rsidRPr="000242B7">
        <w:rPr>
          <w:color w:val="000000"/>
        </w:rPr>
        <w:t>&lt;?</w:t>
      </w:r>
      <w:r w:rsidR="00F42784">
        <w:rPr>
          <w:color w:val="000000"/>
        </w:rPr>
        <w:t>xml version=</w:t>
      </w:r>
      <w:r w:rsidR="00F42784">
        <w:rPr>
          <w:color w:val="000000"/>
        </w:rPr>
        <w:t>“</w:t>
      </w:r>
      <w:r w:rsidR="00F42784">
        <w:rPr>
          <w:color w:val="000000"/>
        </w:rPr>
        <w:t>1.0</w:t>
      </w:r>
      <w:r w:rsidR="00F42784">
        <w:rPr>
          <w:color w:val="000000"/>
        </w:rPr>
        <w:t>”</w:t>
      </w:r>
      <w:r w:rsidR="00F42784">
        <w:rPr>
          <w:color w:val="000000"/>
        </w:rPr>
        <w:t xml:space="preserve"> encoding=</w:t>
      </w:r>
      <w:r w:rsidR="00F42784">
        <w:rPr>
          <w:color w:val="000000"/>
        </w:rPr>
        <w:t>“</w:t>
      </w:r>
      <w:r w:rsidR="00F42784">
        <w:rPr>
          <w:color w:val="000000"/>
        </w:rPr>
        <w:t>UTF-8</w:t>
      </w:r>
      <w:r w:rsidR="00F42784">
        <w:rPr>
          <w:color w:val="000000"/>
        </w:rPr>
        <w:t>”</w:t>
      </w:r>
      <w:r w:rsidRPr="000242B7">
        <w:rPr>
          <w:color w:val="000000"/>
        </w:rPr>
        <w:t>?&gt;</w:t>
      </w:r>
    </w:p>
    <w:p w:rsidR="00E60A6D" w:rsidRPr="000242B7" w:rsidRDefault="00E60A6D" w:rsidP="00E60A6D">
      <w:pPr>
        <w:pStyle w:val="affff1"/>
        <w:ind w:firstLineChars="0" w:firstLine="0"/>
        <w:rPr>
          <w:color w:val="000000"/>
        </w:rPr>
      </w:pPr>
      <w:r w:rsidRPr="000242B7">
        <w:rPr>
          <w:color w:val="000000"/>
        </w:rPr>
        <w:t>&lt;Response&gt;</w:t>
      </w:r>
    </w:p>
    <w:p w:rsidR="00E60A6D" w:rsidRPr="002A2C78" w:rsidRDefault="00E60A6D" w:rsidP="00E60A6D">
      <w:pPr>
        <w:pStyle w:val="affff1"/>
        <w:ind w:firstLine="420"/>
        <w:rPr>
          <w:color w:val="000000"/>
        </w:rPr>
      </w:pPr>
      <w:r w:rsidRPr="002A2C78">
        <w:rPr>
          <w:color w:val="000000"/>
        </w:rPr>
        <w:t>&lt;PK_Type&gt;</w:t>
      </w:r>
    </w:p>
    <w:p w:rsidR="00E60A6D" w:rsidRPr="002A2C78" w:rsidRDefault="00E60A6D" w:rsidP="00E60A6D">
      <w:pPr>
        <w:pStyle w:val="affff1"/>
        <w:ind w:firstLineChars="0" w:firstLine="0"/>
        <w:rPr>
          <w:color w:val="000000"/>
        </w:rPr>
      </w:pPr>
      <w:r w:rsidRPr="002A2C78">
        <w:rPr>
          <w:color w:val="000000"/>
        </w:rPr>
        <w:tab/>
      </w:r>
      <w:r w:rsidRPr="002A2C78">
        <w:rPr>
          <w:color w:val="000000"/>
        </w:rPr>
        <w:tab/>
        <w:t>&lt;Name&gt;</w:t>
      </w:r>
      <w:r w:rsidRPr="00610F5D">
        <w:rPr>
          <w:color w:val="000000"/>
        </w:rPr>
        <w:t>SEND_ALARM_ACK</w:t>
      </w:r>
      <w:r w:rsidRPr="002A2C78">
        <w:rPr>
          <w:color w:val="000000"/>
        </w:rPr>
        <w:t>&lt;/Name&gt;</w:t>
      </w:r>
    </w:p>
    <w:p w:rsidR="00E60A6D" w:rsidRPr="002A2C78" w:rsidRDefault="00E60A6D" w:rsidP="00E60A6D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&lt;Code&gt;502</w:t>
      </w:r>
      <w:r w:rsidRPr="002A2C78">
        <w:rPr>
          <w:color w:val="000000"/>
        </w:rPr>
        <w:t>&lt;/Code&gt;</w:t>
      </w:r>
    </w:p>
    <w:p w:rsidR="00E60A6D" w:rsidRPr="000242B7" w:rsidRDefault="00E60A6D" w:rsidP="00E60A6D">
      <w:pPr>
        <w:pStyle w:val="affff1"/>
        <w:ind w:firstLineChars="0" w:firstLine="0"/>
        <w:rPr>
          <w:color w:val="000000"/>
        </w:rPr>
      </w:pPr>
      <w:r>
        <w:rPr>
          <w:color w:val="000000"/>
        </w:rPr>
        <w:tab/>
        <w:t>&lt;/PK_Type&gt;</w:t>
      </w:r>
    </w:p>
    <w:p w:rsidR="00E60A6D" w:rsidRPr="000242B7" w:rsidRDefault="00E60A6D" w:rsidP="00E60A6D">
      <w:pPr>
        <w:pStyle w:val="affff1"/>
        <w:ind w:firstLineChars="0" w:firstLine="0"/>
        <w:rPr>
          <w:color w:val="000000"/>
        </w:rPr>
      </w:pPr>
      <w:r w:rsidRPr="000242B7">
        <w:rPr>
          <w:color w:val="000000"/>
        </w:rPr>
        <w:tab/>
        <w:t>&lt;Info&gt;</w:t>
      </w:r>
    </w:p>
    <w:p w:rsidR="00E60A6D" w:rsidRPr="000242B7" w:rsidRDefault="00E60A6D" w:rsidP="00E60A6D">
      <w:pPr>
        <w:pStyle w:val="affff1"/>
        <w:ind w:firstLineChars="0" w:firstLine="0"/>
        <w:rPr>
          <w:color w:val="000000"/>
        </w:rPr>
      </w:pPr>
      <w:r w:rsidRPr="000242B7">
        <w:rPr>
          <w:color w:val="000000"/>
        </w:rPr>
        <w:tab/>
      </w:r>
      <w:r w:rsidRPr="000242B7">
        <w:rPr>
          <w:color w:val="000000"/>
        </w:rPr>
        <w:tab/>
        <w:t>&lt;Result/&gt;</w:t>
      </w:r>
    </w:p>
    <w:p w:rsidR="00E60A6D" w:rsidRPr="000242B7" w:rsidRDefault="00E60A6D" w:rsidP="00E60A6D">
      <w:pPr>
        <w:pStyle w:val="affff1"/>
        <w:ind w:firstLineChars="0" w:firstLine="0"/>
        <w:rPr>
          <w:color w:val="000000"/>
        </w:rPr>
      </w:pPr>
      <w:r w:rsidRPr="000242B7">
        <w:rPr>
          <w:color w:val="000000"/>
        </w:rPr>
        <w:tab/>
        <w:t>&lt;/Info&gt;</w:t>
      </w:r>
    </w:p>
    <w:p w:rsidR="00E60A6D" w:rsidRDefault="00E60A6D" w:rsidP="00E60A6D">
      <w:pPr>
        <w:pStyle w:val="affff1"/>
        <w:ind w:firstLineChars="0" w:firstLine="0"/>
        <w:rPr>
          <w:color w:val="000000"/>
        </w:rPr>
      </w:pPr>
      <w:r w:rsidRPr="000242B7">
        <w:rPr>
          <w:color w:val="000000"/>
        </w:rPr>
        <w:t>&lt;/Response&gt;</w:t>
      </w:r>
    </w:p>
    <w:p w:rsidR="00CE5EB9" w:rsidRPr="00FC1E7C" w:rsidRDefault="00E60A6D" w:rsidP="00CE5EB9">
      <w:pPr>
        <w:pStyle w:val="af5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用户请求监控点数据</w:t>
      </w:r>
    </w:p>
    <w:p w:rsidR="00CE5EB9" w:rsidRPr="00FC1E7C" w:rsidRDefault="00CE5EB9" w:rsidP="00CE5EB9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CE5EB9" w:rsidRPr="00FC1E7C" w:rsidRDefault="00E60A6D" w:rsidP="00CE5EB9">
      <w:pPr>
        <w:pStyle w:val="a9"/>
        <w:rPr>
          <w:color w:val="000000"/>
        </w:rPr>
      </w:pPr>
      <w:r>
        <w:rPr>
          <w:rFonts w:hint="eastAsia"/>
          <w:color w:val="000000"/>
        </w:rPr>
        <w:t>用户请求监控点数据</w:t>
      </w:r>
      <w:r w:rsidR="00CE5EB9"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102"/>
        <w:gridCol w:w="1103"/>
        <w:gridCol w:w="2082"/>
        <w:gridCol w:w="2748"/>
      </w:tblGrid>
      <w:tr w:rsidR="00CE5EB9" w:rsidRPr="00FC1E7C" w:rsidTr="00AF6976">
        <w:tc>
          <w:tcPr>
            <w:tcW w:w="126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082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748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CE5EB9" w:rsidRPr="00FC1E7C" w:rsidTr="00AF6976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lastRenderedPageBreak/>
              <w:t>PK_Type</w:t>
            </w:r>
          </w:p>
        </w:tc>
        <w:tc>
          <w:tcPr>
            <w:tcW w:w="2205" w:type="dxa"/>
            <w:gridSpan w:val="2"/>
          </w:tcPr>
          <w:p w:rsidR="00CE5EB9" w:rsidRPr="00FC1E7C" w:rsidRDefault="006D3AD2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DATA</w:t>
            </w:r>
          </w:p>
        </w:tc>
        <w:tc>
          <w:tcPr>
            <w:tcW w:w="2082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748" w:type="dxa"/>
          </w:tcPr>
          <w:p w:rsidR="00CE5EB9" w:rsidRPr="00FC1E7C" w:rsidRDefault="0074143D" w:rsidP="00E242D3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监控点数据</w:t>
            </w:r>
          </w:p>
        </w:tc>
      </w:tr>
      <w:tr w:rsidR="00AF6976" w:rsidRPr="00FC1E7C" w:rsidTr="00AF6976">
        <w:trPr>
          <w:cantSplit/>
        </w:trPr>
        <w:tc>
          <w:tcPr>
            <w:tcW w:w="1260" w:type="dxa"/>
            <w:vMerge w:val="restart"/>
          </w:tcPr>
          <w:p w:rsidR="00AF6976" w:rsidRPr="00FC1E7C" w:rsidRDefault="00356705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  <w:gridSpan w:val="2"/>
          </w:tcPr>
          <w:p w:rsidR="00AF6976" w:rsidRPr="00FC1E7C" w:rsidRDefault="005567D5" w:rsidP="005567D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</w:t>
            </w:r>
            <w:r w:rsidR="00351B76">
              <w:rPr>
                <w:color w:val="000000"/>
                <w:sz w:val="18"/>
                <w:szCs w:val="18"/>
              </w:rPr>
              <w:t>su</w:t>
            </w:r>
            <w:r w:rsidR="00351B76">
              <w:rPr>
                <w:rFonts w:hint="eastAsia"/>
                <w:color w:val="000000"/>
                <w:sz w:val="18"/>
                <w:szCs w:val="18"/>
              </w:rPr>
              <w:t>I</w:t>
            </w:r>
            <w:r w:rsidR="00351B76"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2082" w:type="dxa"/>
          </w:tcPr>
          <w:p w:rsidR="00AF6976" w:rsidRPr="00FC1E7C" w:rsidRDefault="005567D5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 w:rsidR="00AF6976"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748" w:type="dxa"/>
          </w:tcPr>
          <w:p w:rsidR="00AF6976" w:rsidRPr="00FC1E7C" w:rsidRDefault="00C50770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351B76" w:rsidRPr="00FC1E7C" w:rsidTr="00AF6976">
        <w:trPr>
          <w:cantSplit/>
        </w:trPr>
        <w:tc>
          <w:tcPr>
            <w:tcW w:w="1260" w:type="dxa"/>
            <w:vMerge/>
          </w:tcPr>
          <w:p w:rsidR="00351B76" w:rsidRDefault="00351B76" w:rsidP="00AF6976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351B76" w:rsidRDefault="00351B76" w:rsidP="005567D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2082" w:type="dxa"/>
          </w:tcPr>
          <w:p w:rsidR="00351B76" w:rsidRDefault="00351B76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748" w:type="dxa"/>
          </w:tcPr>
          <w:p w:rsidR="00351B76" w:rsidRDefault="00351B76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Pr="00FC1E7C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351B76" w:rsidRPr="00DE6CE2" w:rsidTr="00325F8C">
        <w:trPr>
          <w:cantSplit/>
        </w:trPr>
        <w:tc>
          <w:tcPr>
            <w:tcW w:w="1260" w:type="dxa"/>
            <w:vMerge/>
          </w:tcPr>
          <w:p w:rsidR="00351B76" w:rsidRPr="00FC1E7C" w:rsidRDefault="00351B76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2" w:type="dxa"/>
            <w:vMerge w:val="restart"/>
          </w:tcPr>
          <w:p w:rsidR="00351B76" w:rsidRDefault="00351B76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</w:p>
        </w:tc>
        <w:tc>
          <w:tcPr>
            <w:tcW w:w="1103" w:type="dxa"/>
          </w:tcPr>
          <w:p w:rsidR="00351B76" w:rsidRDefault="00351B76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082" w:type="dxa"/>
          </w:tcPr>
          <w:p w:rsidR="00351B76" w:rsidRDefault="00351B76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D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748" w:type="dxa"/>
          </w:tcPr>
          <w:p w:rsidR="00351B76" w:rsidRDefault="00351B76" w:rsidP="00351B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资源系统的设备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351B76" w:rsidRPr="00DE6CE2" w:rsidTr="00325F8C">
        <w:trPr>
          <w:cantSplit/>
        </w:trPr>
        <w:tc>
          <w:tcPr>
            <w:tcW w:w="1260" w:type="dxa"/>
            <w:vMerge/>
          </w:tcPr>
          <w:p w:rsidR="00351B76" w:rsidRPr="00FC1E7C" w:rsidRDefault="00351B76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2" w:type="dxa"/>
            <w:vMerge/>
          </w:tcPr>
          <w:p w:rsidR="00351B76" w:rsidRDefault="00351B76" w:rsidP="008B420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3" w:type="dxa"/>
          </w:tcPr>
          <w:p w:rsidR="00351B76" w:rsidRDefault="00351B76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ode</w:t>
            </w:r>
          </w:p>
        </w:tc>
        <w:tc>
          <w:tcPr>
            <w:tcW w:w="2082" w:type="dxa"/>
          </w:tcPr>
          <w:p w:rsidR="00351B76" w:rsidRDefault="00351B76" w:rsidP="008B420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CODE</w:t>
            </w:r>
            <w:r>
              <w:rPr>
                <w:color w:val="000000"/>
                <w:sz w:val="18"/>
                <w:szCs w:val="18"/>
              </w:rPr>
              <w:t>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748" w:type="dxa"/>
          </w:tcPr>
          <w:p w:rsidR="00351B76" w:rsidRDefault="00351B76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编码。</w:t>
            </w:r>
            <w:r>
              <w:rPr>
                <w:color w:val="000000"/>
                <w:sz w:val="18"/>
                <w:szCs w:val="18"/>
              </w:rPr>
              <w:t>当为全</w:t>
            </w:r>
            <w:r>
              <w:rPr>
                <w:rFonts w:hint="eastAsia"/>
                <w:color w:val="000000"/>
                <w:sz w:val="18"/>
                <w:szCs w:val="18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时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color w:val="000000"/>
                <w:sz w:val="18"/>
                <w:szCs w:val="18"/>
              </w:rPr>
              <w:t>即“</w:t>
            </w:r>
            <w:r>
              <w:rPr>
                <w:rFonts w:hint="eastAsia"/>
                <w:color w:val="000000"/>
                <w:sz w:val="18"/>
                <w:szCs w:val="18"/>
              </w:rPr>
              <w:t>9999</w:t>
            </w:r>
            <w:r>
              <w:rPr>
                <w:color w:val="000000"/>
                <w:sz w:val="18"/>
                <w:szCs w:val="18"/>
              </w:rPr>
              <w:t>9999999</w:t>
            </w:r>
            <w:r>
              <w:rPr>
                <w:rFonts w:hint="eastAsia"/>
                <w:color w:val="000000"/>
                <w:sz w:val="18"/>
                <w:szCs w:val="18"/>
              </w:rPr>
              <w:t>999</w:t>
            </w:r>
            <w:r>
              <w:rPr>
                <w:color w:val="000000"/>
                <w:sz w:val="18"/>
                <w:szCs w:val="18"/>
              </w:rPr>
              <w:t>”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>
              <w:rPr>
                <w:color w:val="000000"/>
                <w:sz w:val="18"/>
                <w:szCs w:val="18"/>
              </w:rPr>
              <w:t>则</w:t>
            </w:r>
            <w:r>
              <w:rPr>
                <w:rFonts w:hint="eastAsia"/>
                <w:color w:val="000000"/>
                <w:sz w:val="18"/>
                <w:szCs w:val="18"/>
              </w:rPr>
              <w:t>返回</w:t>
            </w:r>
            <w:r>
              <w:rPr>
                <w:color w:val="000000"/>
                <w:sz w:val="18"/>
                <w:szCs w:val="18"/>
              </w:rPr>
              <w:t>该</w:t>
            </w: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>所监控的所有设备的监控点的值；</w:t>
            </w:r>
            <w:r>
              <w:rPr>
                <w:rFonts w:hint="eastAsia"/>
                <w:color w:val="000000"/>
                <w:sz w:val="18"/>
                <w:szCs w:val="18"/>
              </w:rPr>
              <w:t>这</w:t>
            </w:r>
            <w:r>
              <w:rPr>
                <w:color w:val="000000"/>
                <w:sz w:val="18"/>
                <w:szCs w:val="18"/>
              </w:rPr>
              <w:t>种情况下，</w:t>
            </w:r>
            <w:r>
              <w:rPr>
                <w:rFonts w:hint="eastAsia"/>
                <w:color w:val="000000"/>
                <w:sz w:val="18"/>
                <w:szCs w:val="18"/>
              </w:rPr>
              <w:t>忽略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s</w:t>
            </w:r>
            <w:r>
              <w:rPr>
                <w:color w:val="000000"/>
                <w:sz w:val="18"/>
                <w:szCs w:val="18"/>
              </w:rPr>
              <w:t>参数</w:t>
            </w:r>
            <w:r>
              <w:rPr>
                <w:rFonts w:hint="eastAsia"/>
                <w:color w:val="000000"/>
                <w:sz w:val="18"/>
                <w:szCs w:val="18"/>
              </w:rPr>
              <w:t>（即</w:t>
            </w:r>
            <w:r>
              <w:rPr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列表）。</w:t>
            </w:r>
          </w:p>
        </w:tc>
      </w:tr>
      <w:tr w:rsidR="00DE6CE2" w:rsidRPr="00FC1E7C" w:rsidTr="00AF6976">
        <w:trPr>
          <w:cantSplit/>
        </w:trPr>
        <w:tc>
          <w:tcPr>
            <w:tcW w:w="1260" w:type="dxa"/>
            <w:vMerge/>
          </w:tcPr>
          <w:p w:rsidR="00DE6CE2" w:rsidRPr="00FC1E7C" w:rsidRDefault="00DE6CE2" w:rsidP="00DE6CE2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DE6CE2" w:rsidRPr="00FC1E7C" w:rsidRDefault="00DE6CE2" w:rsidP="00DE6CE2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ID</w:t>
            </w:r>
            <w:r w:rsidRPr="00FC1E7C">
              <w:rPr>
                <w:color w:val="000000"/>
                <w:sz w:val="18"/>
                <w:szCs w:val="18"/>
              </w:rPr>
              <w:t>s</w:t>
            </w:r>
          </w:p>
        </w:tc>
        <w:tc>
          <w:tcPr>
            <w:tcW w:w="2082" w:type="dxa"/>
          </w:tcPr>
          <w:p w:rsidR="00DE6CE2" w:rsidRPr="00FC1E7C" w:rsidRDefault="00DE6CE2" w:rsidP="00DE6CE2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n*ID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748" w:type="dxa"/>
          </w:tcPr>
          <w:p w:rsidR="00DE6CE2" w:rsidRPr="00FC1E7C" w:rsidRDefault="00DE6CE2" w:rsidP="0008214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相应的</w:t>
            </w:r>
            <w:r>
              <w:rPr>
                <w:rFonts w:hint="eastAsia"/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号</w:t>
            </w:r>
            <w:r w:rsidR="00082143">
              <w:rPr>
                <w:rFonts w:hint="eastAsia"/>
                <w:color w:val="000000"/>
                <w:sz w:val="18"/>
                <w:szCs w:val="18"/>
              </w:rPr>
              <w:t>。</w:t>
            </w:r>
            <w:r w:rsidR="00082143">
              <w:rPr>
                <w:color w:val="000000"/>
                <w:sz w:val="18"/>
                <w:szCs w:val="18"/>
              </w:rPr>
              <w:t>当为全</w:t>
            </w:r>
            <w:r w:rsidR="00082143">
              <w:rPr>
                <w:color w:val="000000"/>
                <w:sz w:val="18"/>
                <w:szCs w:val="18"/>
              </w:rPr>
              <w:t>9</w:t>
            </w:r>
            <w:r w:rsidR="00082143">
              <w:rPr>
                <w:rFonts w:hint="eastAsia"/>
                <w:color w:val="000000"/>
                <w:sz w:val="18"/>
                <w:szCs w:val="18"/>
              </w:rPr>
              <w:t>时</w:t>
            </w:r>
            <w:r w:rsidR="00082143">
              <w:rPr>
                <w:color w:val="000000"/>
                <w:sz w:val="18"/>
                <w:szCs w:val="18"/>
              </w:rPr>
              <w:t>（</w:t>
            </w:r>
            <w:r w:rsidR="00082143">
              <w:rPr>
                <w:rFonts w:hint="eastAsia"/>
                <w:color w:val="000000"/>
                <w:sz w:val="18"/>
                <w:szCs w:val="18"/>
              </w:rPr>
              <w:t>即“</w:t>
            </w:r>
            <w:r w:rsidR="00082143">
              <w:rPr>
                <w:rFonts w:hint="eastAsia"/>
                <w:color w:val="000000"/>
                <w:sz w:val="18"/>
                <w:szCs w:val="18"/>
              </w:rPr>
              <w:t>9999</w:t>
            </w:r>
            <w:r w:rsidR="00082143">
              <w:rPr>
                <w:color w:val="000000"/>
                <w:sz w:val="18"/>
                <w:szCs w:val="18"/>
              </w:rPr>
              <w:t>999999”</w:t>
            </w:r>
            <w:r w:rsidR="00082143">
              <w:rPr>
                <w:color w:val="000000"/>
                <w:sz w:val="18"/>
                <w:szCs w:val="18"/>
              </w:rPr>
              <w:t>）</w:t>
            </w:r>
            <w:r w:rsidR="00082143">
              <w:rPr>
                <w:rFonts w:hint="eastAsia"/>
                <w:color w:val="000000"/>
                <w:sz w:val="18"/>
                <w:szCs w:val="18"/>
              </w:rPr>
              <w:t>，则返回该</w:t>
            </w:r>
            <w:r w:rsidR="00082143">
              <w:rPr>
                <w:color w:val="000000"/>
                <w:sz w:val="18"/>
                <w:szCs w:val="18"/>
              </w:rPr>
              <w:t>设备的所有监控点的值</w:t>
            </w:r>
            <w:r w:rsidR="00082143">
              <w:rPr>
                <w:rFonts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17405" w:rsidRPr="00417405" w:rsidRDefault="00417405" w:rsidP="00417405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2410DA">
        <w:rPr>
          <w:color w:val="000000"/>
          <w:sz w:val="18"/>
          <w:szCs w:val="18"/>
        </w:rPr>
        <w:t>?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Request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PK_Type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Name&gt;GET_DATA&lt;/Name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Code&gt;401&lt;/Code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/PK_Type&gt;</w:t>
      </w:r>
    </w:p>
    <w:p w:rsid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Info&gt;</w:t>
      </w:r>
    </w:p>
    <w:p w:rsidR="00B65CF1" w:rsidRPr="002410DA" w:rsidRDefault="00B65CF1" w:rsidP="00446138">
      <w:pPr>
        <w:pStyle w:val="affff1"/>
        <w:ind w:firstLineChars="461" w:firstLine="83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&lt;FsuID</w:t>
      </w:r>
      <w:r w:rsidRPr="002410DA">
        <w:rPr>
          <w:color w:val="000000"/>
          <w:sz w:val="18"/>
          <w:szCs w:val="18"/>
        </w:rPr>
        <w:t>/&gt;</w:t>
      </w:r>
    </w:p>
    <w:p w:rsidR="002410DA" w:rsidRDefault="005F0286" w:rsidP="002410DA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&lt;FsuCode</w:t>
      </w:r>
      <w:r w:rsidR="002410DA"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DeviceList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Device</w:t>
      </w:r>
      <w:r w:rsidR="00B65CF1">
        <w:rPr>
          <w:rFonts w:hint="eastAsia"/>
          <w:color w:val="000000"/>
          <w:sz w:val="18"/>
          <w:szCs w:val="18"/>
        </w:rPr>
        <w:t xml:space="preserve"> </w:t>
      </w:r>
      <w:r w:rsidR="00061C73">
        <w:rPr>
          <w:rFonts w:hint="eastAsia"/>
          <w:color w:val="000000"/>
          <w:sz w:val="18"/>
          <w:szCs w:val="18"/>
        </w:rPr>
        <w:t>I</w:t>
      </w:r>
      <w:r w:rsidR="00061C73">
        <w:rPr>
          <w:color w:val="000000"/>
          <w:sz w:val="18"/>
          <w:szCs w:val="18"/>
        </w:rPr>
        <w:t>d</w:t>
      </w:r>
      <w:r w:rsidR="00061C73">
        <w:rPr>
          <w:rFonts w:hint="eastAsia"/>
          <w:color w:val="000000"/>
          <w:sz w:val="18"/>
          <w:szCs w:val="18"/>
        </w:rPr>
        <w:t>=</w:t>
      </w:r>
      <w:r w:rsidR="00B65CF1">
        <w:rPr>
          <w:color w:val="000000"/>
          <w:sz w:val="18"/>
          <w:szCs w:val="18"/>
        </w:rPr>
        <w:t>”</w:t>
      </w:r>
      <w:r w:rsidR="009E07B6" w:rsidRPr="009E07B6">
        <w:rPr>
          <w:color w:val="000000"/>
          <w:sz w:val="18"/>
          <w:szCs w:val="18"/>
        </w:rPr>
        <w:t xml:space="preserve"> </w:t>
      </w:r>
      <w:r w:rsidR="009E07B6" w:rsidRPr="002410DA">
        <w:rPr>
          <w:color w:val="000000"/>
          <w:sz w:val="18"/>
          <w:szCs w:val="18"/>
        </w:rPr>
        <w:t>000000000001</w:t>
      </w:r>
      <w:r w:rsidR="00B65CF1">
        <w:rPr>
          <w:color w:val="000000"/>
          <w:sz w:val="18"/>
          <w:szCs w:val="18"/>
        </w:rPr>
        <w:t>”</w:t>
      </w:r>
      <w:r w:rsidRPr="002410DA">
        <w:rPr>
          <w:color w:val="000000"/>
          <w:sz w:val="18"/>
          <w:szCs w:val="18"/>
        </w:rPr>
        <w:t xml:space="preserve"> </w:t>
      </w:r>
      <w:r w:rsidR="005567D5">
        <w:rPr>
          <w:rFonts w:hint="eastAsia"/>
          <w:color w:val="000000"/>
          <w:sz w:val="18"/>
          <w:szCs w:val="18"/>
        </w:rPr>
        <w:t>Code</w:t>
      </w:r>
      <w:r w:rsidRPr="002410DA">
        <w:rPr>
          <w:color w:val="000000"/>
          <w:sz w:val="18"/>
          <w:szCs w:val="18"/>
        </w:rPr>
        <w:t>="000000000001"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/Device&gt;</w:t>
      </w:r>
    </w:p>
    <w:p w:rsidR="002410DA" w:rsidRPr="002410DA" w:rsidRDefault="005567D5" w:rsidP="002410DA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&lt;Device</w:t>
      </w:r>
      <w:r w:rsidR="00B65CF1">
        <w:rPr>
          <w:color w:val="000000"/>
          <w:sz w:val="18"/>
          <w:szCs w:val="18"/>
        </w:rPr>
        <w:t xml:space="preserve"> </w:t>
      </w:r>
      <w:r w:rsidR="00061C73">
        <w:rPr>
          <w:rFonts w:hint="eastAsia"/>
          <w:color w:val="000000"/>
          <w:sz w:val="18"/>
          <w:szCs w:val="18"/>
        </w:rPr>
        <w:t>I</w:t>
      </w:r>
      <w:r w:rsidR="00061C73">
        <w:rPr>
          <w:color w:val="000000"/>
          <w:sz w:val="18"/>
          <w:szCs w:val="18"/>
        </w:rPr>
        <w:t>d</w:t>
      </w:r>
      <w:r w:rsidR="00061C73">
        <w:rPr>
          <w:rFonts w:hint="eastAsia"/>
          <w:color w:val="000000"/>
          <w:sz w:val="18"/>
          <w:szCs w:val="18"/>
        </w:rPr>
        <w:t>=</w:t>
      </w:r>
      <w:r w:rsidR="00B65CF1">
        <w:rPr>
          <w:color w:val="000000"/>
          <w:sz w:val="18"/>
          <w:szCs w:val="18"/>
        </w:rPr>
        <w:t>”</w:t>
      </w:r>
      <w:r w:rsidR="009E07B6" w:rsidRPr="009E07B6">
        <w:rPr>
          <w:color w:val="000000"/>
          <w:sz w:val="18"/>
          <w:szCs w:val="18"/>
        </w:rPr>
        <w:t xml:space="preserve"> </w:t>
      </w:r>
      <w:r w:rsidR="009E07B6" w:rsidRPr="002410DA">
        <w:rPr>
          <w:color w:val="000000"/>
          <w:sz w:val="18"/>
          <w:szCs w:val="18"/>
        </w:rPr>
        <w:t>000000000002</w:t>
      </w:r>
      <w:r w:rsidR="00B65CF1">
        <w:rPr>
          <w:color w:val="000000"/>
          <w:sz w:val="18"/>
          <w:szCs w:val="18"/>
        </w:rPr>
        <w:t>”</w:t>
      </w:r>
      <w:r>
        <w:rPr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Code</w:t>
      </w:r>
      <w:r w:rsidR="002410DA" w:rsidRPr="002410DA">
        <w:rPr>
          <w:color w:val="000000"/>
          <w:sz w:val="18"/>
          <w:szCs w:val="18"/>
        </w:rPr>
        <w:t>="000000000002"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/Device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/DeviceList&gt;</w:t>
      </w:r>
    </w:p>
    <w:p w:rsidR="002410DA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/Info&gt;</w:t>
      </w:r>
    </w:p>
    <w:p w:rsidR="001B20DE" w:rsidRPr="002410DA" w:rsidRDefault="002410DA" w:rsidP="002410DA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/Request&gt;</w:t>
      </w:r>
    </w:p>
    <w:p w:rsidR="00CE5EB9" w:rsidRPr="00FC1E7C" w:rsidRDefault="00CE5EB9" w:rsidP="001B20DE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CE5EB9" w:rsidRPr="00FC1E7C" w:rsidRDefault="00E60A6D" w:rsidP="00CE5EB9">
      <w:pPr>
        <w:pStyle w:val="a9"/>
        <w:rPr>
          <w:color w:val="000000"/>
        </w:rPr>
      </w:pPr>
      <w:r>
        <w:rPr>
          <w:rFonts w:hint="eastAsia"/>
          <w:color w:val="000000"/>
        </w:rPr>
        <w:t>用户请求监控点数据</w:t>
      </w:r>
      <w:r w:rsidR="00CE5EB9" w:rsidRPr="00FC1E7C">
        <w:rPr>
          <w:rFonts w:hint="eastAsia"/>
          <w:color w:val="000000"/>
        </w:rPr>
        <w:t>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CE5EB9" w:rsidRPr="00FC1E7C" w:rsidRDefault="00CE5EB9" w:rsidP="00E242D3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CE5EB9" w:rsidRPr="00FC1E7C" w:rsidTr="00E242D3">
        <w:tc>
          <w:tcPr>
            <w:tcW w:w="126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CE5EB9" w:rsidRPr="00FC1E7C" w:rsidRDefault="006D3AD2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DATA_ACK</w:t>
            </w:r>
          </w:p>
        </w:tc>
        <w:tc>
          <w:tcPr>
            <w:tcW w:w="1890" w:type="dxa"/>
          </w:tcPr>
          <w:p w:rsidR="00CE5EB9" w:rsidRPr="00FC1E7C" w:rsidRDefault="00CE5EB9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CE5EB9" w:rsidRPr="00FC1E7C" w:rsidRDefault="00E60A6D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用户请求监控点数据</w:t>
            </w:r>
            <w:r w:rsidR="001B20DE"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356BDC" w:rsidRPr="00FC1E7C" w:rsidTr="00E242D3">
        <w:trPr>
          <w:cantSplit/>
        </w:trPr>
        <w:tc>
          <w:tcPr>
            <w:tcW w:w="1260" w:type="dxa"/>
            <w:vMerge w:val="restart"/>
          </w:tcPr>
          <w:p w:rsidR="00356BDC" w:rsidRPr="00FC1E7C" w:rsidRDefault="0046476D" w:rsidP="00E242D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356BDC" w:rsidRPr="00FC1E7C" w:rsidRDefault="00B21671" w:rsidP="00BB5642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356BDC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356BDC" w:rsidRPr="00FC1E7C" w:rsidRDefault="00356BDC" w:rsidP="00BB5642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356BDC" w:rsidRPr="00FC1E7C" w:rsidRDefault="00C50770" w:rsidP="00BB5642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F42784" w:rsidRPr="00FC1E7C" w:rsidTr="00E242D3">
        <w:trPr>
          <w:cantSplit/>
        </w:trPr>
        <w:tc>
          <w:tcPr>
            <w:tcW w:w="1260" w:type="dxa"/>
            <w:vMerge/>
          </w:tcPr>
          <w:p w:rsidR="00F42784" w:rsidRPr="00FC1E7C" w:rsidRDefault="00F42784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F42784" w:rsidRDefault="00F42784" w:rsidP="00BB5642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</w:t>
            </w:r>
            <w:r>
              <w:rPr>
                <w:rFonts w:hint="eastAsia"/>
                <w:color w:val="000000"/>
                <w:sz w:val="18"/>
                <w:szCs w:val="18"/>
              </w:rPr>
              <w:t>su</w:t>
            </w:r>
            <w:r>
              <w:rPr>
                <w:color w:val="000000"/>
                <w:sz w:val="18"/>
                <w:szCs w:val="18"/>
              </w:rPr>
              <w:t>Code</w:t>
            </w:r>
          </w:p>
        </w:tc>
        <w:tc>
          <w:tcPr>
            <w:tcW w:w="1890" w:type="dxa"/>
          </w:tcPr>
          <w:p w:rsidR="00F42784" w:rsidRDefault="00F42784" w:rsidP="00BB5642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940" w:type="dxa"/>
          </w:tcPr>
          <w:p w:rsidR="00F42784" w:rsidRDefault="00F42784" w:rsidP="00BB5642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356BDC" w:rsidRPr="00FC1E7C" w:rsidTr="00E242D3">
        <w:trPr>
          <w:cantSplit/>
        </w:trPr>
        <w:tc>
          <w:tcPr>
            <w:tcW w:w="1260" w:type="dxa"/>
            <w:vMerge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356BDC" w:rsidRPr="00FC1E7C" w:rsidRDefault="00356B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请求</w:t>
            </w:r>
            <w:r>
              <w:rPr>
                <w:color w:val="000000"/>
                <w:sz w:val="18"/>
                <w:szCs w:val="18"/>
              </w:rPr>
              <w:t>数据</w:t>
            </w:r>
            <w:r w:rsidRPr="00FC1E7C">
              <w:rPr>
                <w:color w:val="000000"/>
                <w:sz w:val="18"/>
                <w:szCs w:val="18"/>
              </w:rPr>
              <w:t>成功与否的标志</w:t>
            </w:r>
          </w:p>
        </w:tc>
      </w:tr>
      <w:tr w:rsidR="00356BDC" w:rsidRPr="00FC1E7C" w:rsidTr="00E242D3">
        <w:trPr>
          <w:cantSplit/>
          <w:trHeight w:val="1387"/>
        </w:trPr>
        <w:tc>
          <w:tcPr>
            <w:tcW w:w="1260" w:type="dxa"/>
            <w:vMerge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Values</w:t>
            </w:r>
          </w:p>
        </w:tc>
        <w:tc>
          <w:tcPr>
            <w:tcW w:w="1890" w:type="dxa"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 xml:space="preserve"> Sizeof(T</w:t>
            </w:r>
            <w:r>
              <w:t>S</w:t>
            </w:r>
            <w:r w:rsidRPr="00C82095">
              <w:rPr>
                <w:color w:val="000000"/>
                <w:sz w:val="18"/>
                <w:szCs w:val="18"/>
              </w:rPr>
              <w:t>emaphore</w:t>
            </w:r>
            <w:r w:rsidRPr="00FC1E7C">
              <w:rPr>
                <w:color w:val="000000"/>
                <w:sz w:val="18"/>
                <w:szCs w:val="18"/>
              </w:rPr>
              <w:t>)</w:t>
            </w:r>
          </w:p>
        </w:tc>
        <w:tc>
          <w:tcPr>
            <w:tcW w:w="2940" w:type="dxa"/>
          </w:tcPr>
          <w:p w:rsidR="00356BDC" w:rsidRPr="00FC1E7C" w:rsidRDefault="00356BDC" w:rsidP="00E242D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对应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FC1E7C">
                <w:rPr>
                  <w:rFonts w:hint="eastAsia"/>
                  <w:color w:val="000000"/>
                  <w:sz w:val="18"/>
                  <w:szCs w:val="18"/>
                </w:rPr>
                <w:t>5.2.8</w:t>
              </w:r>
            </w:smartTag>
            <w:r w:rsidRPr="00FC1E7C">
              <w:rPr>
                <w:rFonts w:hint="eastAsia"/>
                <w:color w:val="000000"/>
                <w:sz w:val="18"/>
                <w:szCs w:val="18"/>
              </w:rPr>
              <w:t>中的</w:t>
            </w:r>
            <w:r w:rsidRPr="00FC1E7C">
              <w:rPr>
                <w:color w:val="000000"/>
                <w:sz w:val="18"/>
                <w:szCs w:val="18"/>
              </w:rPr>
              <w:t>T</w:t>
            </w:r>
            <w:r>
              <w:t>S</w:t>
            </w:r>
            <w:r w:rsidRPr="00C82095">
              <w:rPr>
                <w:color w:val="000000"/>
                <w:sz w:val="18"/>
                <w:szCs w:val="18"/>
              </w:rPr>
              <w:t>emaphore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的数据结构定义</w:t>
            </w:r>
          </w:p>
        </w:tc>
      </w:tr>
    </w:tbl>
    <w:p w:rsidR="00417405" w:rsidRPr="00417405" w:rsidRDefault="00417405" w:rsidP="00417405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057644">
        <w:rPr>
          <w:color w:val="000000"/>
          <w:sz w:val="18"/>
          <w:szCs w:val="18"/>
        </w:rPr>
        <w:t>?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>&lt;Respons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PK_Typ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Name&gt;GET_DATA_ACK&lt;/Nam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Code&gt;402&lt;/Cod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/PK_Typ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Info&gt;</w:t>
      </w:r>
    </w:p>
    <w:p w:rsidR="001B08A0" w:rsidRDefault="001B08A0" w:rsidP="001B08A0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&lt;</w:t>
      </w:r>
      <w:r w:rsidR="00B21671">
        <w:rPr>
          <w:color w:val="000000"/>
          <w:sz w:val="18"/>
          <w:szCs w:val="18"/>
        </w:rPr>
        <w:t>FsuId</w:t>
      </w:r>
      <w:r>
        <w:rPr>
          <w:color w:val="000000"/>
          <w:sz w:val="18"/>
          <w:szCs w:val="18"/>
        </w:rPr>
        <w:t>/</w:t>
      </w:r>
      <w:r>
        <w:rPr>
          <w:rFonts w:hint="eastAsia"/>
          <w:color w:val="000000"/>
          <w:sz w:val="18"/>
          <w:szCs w:val="18"/>
        </w:rPr>
        <w:t>&gt;</w:t>
      </w:r>
    </w:p>
    <w:p w:rsidR="00F42784" w:rsidRPr="00057644" w:rsidRDefault="00F42784" w:rsidP="00F42784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&lt;</w:t>
      </w:r>
      <w:r>
        <w:rPr>
          <w:color w:val="000000"/>
          <w:sz w:val="18"/>
          <w:szCs w:val="18"/>
        </w:rPr>
        <w:t>F</w:t>
      </w:r>
      <w:r>
        <w:rPr>
          <w:rFonts w:hint="eastAsia"/>
          <w:color w:val="000000"/>
          <w:sz w:val="18"/>
          <w:szCs w:val="18"/>
        </w:rPr>
        <w:t>suCode</w:t>
      </w:r>
      <w:r>
        <w:rPr>
          <w:color w:val="000000"/>
          <w:sz w:val="18"/>
          <w:szCs w:val="18"/>
        </w:rPr>
        <w:t>/</w:t>
      </w:r>
      <w:r>
        <w:rPr>
          <w:rFonts w:hint="eastAsia"/>
          <w:color w:val="000000"/>
          <w:sz w:val="18"/>
          <w:szCs w:val="18"/>
        </w:rPr>
        <w:t>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Result/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Values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DeviceList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000000000001"</w:t>
      </w:r>
      <w:r w:rsidR="00F42784">
        <w:rPr>
          <w:rFonts w:hint="eastAsia"/>
          <w:color w:val="000000"/>
          <w:sz w:val="18"/>
          <w:szCs w:val="18"/>
        </w:rPr>
        <w:t xml:space="preserve"> </w:t>
      </w:r>
      <w:r w:rsidR="00F42784">
        <w:rPr>
          <w:color w:val="000000"/>
          <w:sz w:val="18"/>
          <w:szCs w:val="18"/>
        </w:rPr>
        <w:t>Code=</w:t>
      </w:r>
      <w:r w:rsidR="00F42784">
        <w:rPr>
          <w:color w:val="000000"/>
          <w:sz w:val="18"/>
          <w:szCs w:val="18"/>
        </w:rPr>
        <w:t>”</w:t>
      </w:r>
      <w:r w:rsidR="00F42784" w:rsidRPr="00F42784">
        <w:rPr>
          <w:color w:val="000000"/>
          <w:sz w:val="18"/>
          <w:szCs w:val="18"/>
        </w:rPr>
        <w:t xml:space="preserve"> </w:t>
      </w:r>
      <w:r w:rsidR="00F42784" w:rsidRPr="00057644">
        <w:rPr>
          <w:color w:val="000000"/>
          <w:sz w:val="18"/>
          <w:szCs w:val="18"/>
        </w:rPr>
        <w:t>000000000001</w:t>
      </w:r>
      <w:r w:rsidR="00F42784">
        <w:rPr>
          <w:color w:val="000000"/>
          <w:sz w:val="18"/>
          <w:szCs w:val="18"/>
        </w:rPr>
        <w:t>”</w:t>
      </w:r>
      <w:r w:rsidRPr="00057644">
        <w:rPr>
          <w:color w:val="000000"/>
          <w:sz w:val="18"/>
          <w:szCs w:val="18"/>
        </w:rPr>
        <w:t>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541A0">
        <w:rPr>
          <w:color w:val="000000"/>
          <w:sz w:val="18"/>
          <w:szCs w:val="18"/>
        </w:rPr>
        <w:t>I</w:t>
      </w:r>
      <w:r w:rsidR="000541A0">
        <w:rPr>
          <w:rFonts w:hint="eastAsia"/>
          <w:color w:val="000000"/>
          <w:sz w:val="18"/>
          <w:szCs w:val="18"/>
        </w:rPr>
        <w:t>d</w:t>
      </w:r>
      <w:r w:rsidR="00061C73">
        <w:rPr>
          <w:color w:val="000000"/>
          <w:sz w:val="18"/>
          <w:szCs w:val="18"/>
        </w:rPr>
        <w:t>=</w:t>
      </w:r>
      <w:r w:rsidRPr="00057644">
        <w:rPr>
          <w:color w:val="000000"/>
          <w:sz w:val="18"/>
          <w:szCs w:val="18"/>
        </w:rPr>
        <w:t>"" MeasuredVal="" SetupVal="" Status=""/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541A0">
        <w:rPr>
          <w:color w:val="000000"/>
          <w:sz w:val="18"/>
          <w:szCs w:val="18"/>
        </w:rPr>
        <w:t>I</w:t>
      </w:r>
      <w:r w:rsidR="000541A0">
        <w:rPr>
          <w:rFonts w:hint="eastAsia"/>
          <w:color w:val="000000"/>
          <w:sz w:val="18"/>
          <w:szCs w:val="18"/>
        </w:rPr>
        <w:t>d</w:t>
      </w:r>
      <w:r w:rsidR="00061C73">
        <w:rPr>
          <w:color w:val="000000"/>
          <w:sz w:val="18"/>
          <w:szCs w:val="18"/>
        </w:rPr>
        <w:t>=</w:t>
      </w:r>
      <w:r w:rsidRPr="00057644">
        <w:rPr>
          <w:color w:val="000000"/>
          <w:sz w:val="18"/>
          <w:szCs w:val="18"/>
        </w:rPr>
        <w:t>"" MeasuredVal="" SetupVal="" Status=""/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/Devic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000000000002"</w:t>
      </w:r>
      <w:r w:rsidR="00F42784">
        <w:rPr>
          <w:color w:val="000000"/>
          <w:sz w:val="18"/>
          <w:szCs w:val="18"/>
        </w:rPr>
        <w:t xml:space="preserve"> Code=</w:t>
      </w:r>
      <w:r w:rsidR="00F42784">
        <w:rPr>
          <w:color w:val="000000"/>
          <w:sz w:val="18"/>
          <w:szCs w:val="18"/>
        </w:rPr>
        <w:t>”</w:t>
      </w:r>
      <w:r w:rsidR="00F42784" w:rsidRPr="00F42784">
        <w:rPr>
          <w:color w:val="000000"/>
          <w:sz w:val="18"/>
          <w:szCs w:val="18"/>
        </w:rPr>
        <w:t xml:space="preserve"> </w:t>
      </w:r>
      <w:r w:rsidR="00F42784" w:rsidRPr="00057644">
        <w:rPr>
          <w:color w:val="000000"/>
          <w:sz w:val="18"/>
          <w:szCs w:val="18"/>
        </w:rPr>
        <w:t>000000000002</w:t>
      </w:r>
      <w:r w:rsidR="00F42784">
        <w:rPr>
          <w:color w:val="000000"/>
          <w:sz w:val="18"/>
          <w:szCs w:val="18"/>
        </w:rPr>
        <w:t>”</w:t>
      </w:r>
      <w:r w:rsidRPr="00057644">
        <w:rPr>
          <w:color w:val="000000"/>
          <w:sz w:val="18"/>
          <w:szCs w:val="18"/>
        </w:rPr>
        <w:t>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" MeasuredVal="" SetupVal="" Status=""/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" MeasuredVal="" SetupVal="" Status=""/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/Device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/DeviceList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/Values&gt;</w:t>
      </w:r>
    </w:p>
    <w:p w:rsidR="00057644" w:rsidRPr="00057644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/Info&gt;</w:t>
      </w:r>
    </w:p>
    <w:p w:rsidR="00417405" w:rsidRDefault="00057644" w:rsidP="00057644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>&lt;/Response&gt;</w:t>
      </w:r>
    </w:p>
    <w:p w:rsidR="008B7711" w:rsidRPr="00FC1E7C" w:rsidRDefault="008B7711" w:rsidP="008B7711">
      <w:pPr>
        <w:pStyle w:val="af5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用户请求监控点</w:t>
      </w:r>
      <w:r>
        <w:rPr>
          <w:rFonts w:hint="eastAsia"/>
          <w:color w:val="000000"/>
          <w:sz w:val="24"/>
          <w:szCs w:val="24"/>
        </w:rPr>
        <w:t>历史</w:t>
      </w:r>
      <w:r>
        <w:rPr>
          <w:color w:val="000000"/>
          <w:sz w:val="24"/>
          <w:szCs w:val="24"/>
        </w:rPr>
        <w:t>数据</w:t>
      </w:r>
    </w:p>
    <w:p w:rsidR="008B7711" w:rsidRPr="00FC1E7C" w:rsidRDefault="008B7711" w:rsidP="008B7711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8B7711" w:rsidRPr="00FC1E7C" w:rsidRDefault="008B7711" w:rsidP="008B7711">
      <w:pPr>
        <w:pStyle w:val="a9"/>
        <w:rPr>
          <w:color w:val="000000"/>
        </w:rPr>
      </w:pPr>
      <w:r>
        <w:rPr>
          <w:rFonts w:hint="eastAsia"/>
          <w:color w:val="000000"/>
        </w:rPr>
        <w:t>用户请求监控点数据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102"/>
        <w:gridCol w:w="1103"/>
        <w:gridCol w:w="2082"/>
        <w:gridCol w:w="2748"/>
      </w:tblGrid>
      <w:tr w:rsidR="008B7711" w:rsidRPr="00FC1E7C" w:rsidTr="00325F8C">
        <w:tc>
          <w:tcPr>
            <w:tcW w:w="1260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082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748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8B7711" w:rsidRPr="00FC1E7C" w:rsidTr="00325F8C">
        <w:tc>
          <w:tcPr>
            <w:tcW w:w="126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gridSpan w:val="2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</w:t>
            </w:r>
            <w:r w:rsidR="009E6EF4">
              <w:rPr>
                <w:rFonts w:hint="eastAsia"/>
                <w:color w:val="000000"/>
                <w:sz w:val="18"/>
                <w:szCs w:val="18"/>
              </w:rPr>
              <w:t>HIS</w:t>
            </w:r>
            <w:r>
              <w:rPr>
                <w:color w:val="000000"/>
                <w:sz w:val="18"/>
                <w:szCs w:val="18"/>
              </w:rPr>
              <w:t>DATA</w:t>
            </w:r>
          </w:p>
        </w:tc>
        <w:tc>
          <w:tcPr>
            <w:tcW w:w="2082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748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监控点数据</w:t>
            </w:r>
          </w:p>
        </w:tc>
      </w:tr>
      <w:tr w:rsidR="008B7711" w:rsidRPr="00FC1E7C" w:rsidTr="00325F8C">
        <w:trPr>
          <w:cantSplit/>
        </w:trPr>
        <w:tc>
          <w:tcPr>
            <w:tcW w:w="1260" w:type="dxa"/>
            <w:vMerge w:val="restart"/>
          </w:tcPr>
          <w:p w:rsidR="008B7711" w:rsidRPr="00FC1E7C" w:rsidRDefault="009E6EF4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  <w:gridSpan w:val="2"/>
          </w:tcPr>
          <w:p w:rsidR="008B7711" w:rsidRPr="00FC1E7C" w:rsidRDefault="00B2167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8B7711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2082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748" w:type="dxa"/>
          </w:tcPr>
          <w:p w:rsidR="008B7711" w:rsidRPr="00FC1E7C" w:rsidRDefault="00C50770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6B6AD1" w:rsidRPr="00FC1E7C" w:rsidTr="00325F8C">
        <w:trPr>
          <w:cantSplit/>
        </w:trPr>
        <w:tc>
          <w:tcPr>
            <w:tcW w:w="1260" w:type="dxa"/>
            <w:vMerge/>
          </w:tcPr>
          <w:p w:rsidR="006B6AD1" w:rsidRPr="00FC1E7C" w:rsidRDefault="006B6AD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2082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748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8B7711" w:rsidRPr="00FC1E7C" w:rsidTr="00325F8C">
        <w:trPr>
          <w:cantSplit/>
        </w:trPr>
        <w:tc>
          <w:tcPr>
            <w:tcW w:w="1260" w:type="dxa"/>
            <w:vMerge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8B7711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2082" w:type="dxa"/>
          </w:tcPr>
          <w:p w:rsidR="008B7711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har[</w:t>
            </w:r>
            <w:r>
              <w:rPr>
                <w:rFonts w:hint="eastAsia"/>
                <w:color w:val="000000"/>
                <w:sz w:val="18"/>
                <w:szCs w:val="18"/>
              </w:rPr>
              <w:t>TIME</w:t>
            </w:r>
            <w:r>
              <w:rPr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748" w:type="dxa"/>
          </w:tcPr>
          <w:p w:rsidR="008B7711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开始时间</w:t>
            </w:r>
          </w:p>
        </w:tc>
      </w:tr>
      <w:tr w:rsidR="008B7711" w:rsidRPr="00FC1E7C" w:rsidTr="00325F8C">
        <w:trPr>
          <w:cantSplit/>
        </w:trPr>
        <w:tc>
          <w:tcPr>
            <w:tcW w:w="1260" w:type="dxa"/>
            <w:vMerge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8B7711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EndTime</w:t>
            </w:r>
          </w:p>
        </w:tc>
        <w:tc>
          <w:tcPr>
            <w:tcW w:w="2082" w:type="dxa"/>
          </w:tcPr>
          <w:p w:rsidR="008B7711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har[</w:t>
            </w:r>
            <w:r>
              <w:rPr>
                <w:rFonts w:hint="eastAsia"/>
                <w:color w:val="000000"/>
                <w:sz w:val="18"/>
                <w:szCs w:val="18"/>
              </w:rPr>
              <w:t>TIME</w:t>
            </w:r>
            <w:r>
              <w:rPr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748" w:type="dxa"/>
          </w:tcPr>
          <w:p w:rsidR="008B7711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结束时间</w:t>
            </w:r>
          </w:p>
        </w:tc>
      </w:tr>
      <w:tr w:rsidR="006B6AD1" w:rsidRPr="00DE6CE2" w:rsidTr="00325F8C">
        <w:trPr>
          <w:cantSplit/>
        </w:trPr>
        <w:tc>
          <w:tcPr>
            <w:tcW w:w="1260" w:type="dxa"/>
            <w:vMerge/>
          </w:tcPr>
          <w:p w:rsidR="006B6AD1" w:rsidRPr="00FC1E7C" w:rsidRDefault="006B6AD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2" w:type="dxa"/>
            <w:vMerge w:val="restart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</w:p>
        </w:tc>
        <w:tc>
          <w:tcPr>
            <w:tcW w:w="1103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082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D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748" w:type="dxa"/>
          </w:tcPr>
          <w:p w:rsidR="006B6AD1" w:rsidRDefault="00270E7D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资源系统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6B6AD1" w:rsidRPr="00DE6CE2" w:rsidTr="00325F8C">
        <w:trPr>
          <w:cantSplit/>
        </w:trPr>
        <w:tc>
          <w:tcPr>
            <w:tcW w:w="1260" w:type="dxa"/>
            <w:vMerge/>
          </w:tcPr>
          <w:p w:rsidR="006B6AD1" w:rsidRPr="00FC1E7C" w:rsidRDefault="006B6AD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2" w:type="dxa"/>
            <w:vMerge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3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2082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CODE</w:t>
            </w:r>
            <w:r>
              <w:rPr>
                <w:color w:val="000000"/>
                <w:sz w:val="18"/>
                <w:szCs w:val="18"/>
              </w:rPr>
              <w:t>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748" w:type="dxa"/>
          </w:tcPr>
          <w:p w:rsidR="006B6AD1" w:rsidRDefault="006B6AD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。</w:t>
            </w:r>
            <w:r>
              <w:rPr>
                <w:color w:val="000000"/>
                <w:sz w:val="18"/>
                <w:szCs w:val="18"/>
              </w:rPr>
              <w:t>当为全</w:t>
            </w:r>
            <w:r>
              <w:rPr>
                <w:rFonts w:hint="eastAsia"/>
                <w:color w:val="000000"/>
                <w:sz w:val="18"/>
                <w:szCs w:val="18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时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color w:val="000000"/>
                <w:sz w:val="18"/>
                <w:szCs w:val="18"/>
              </w:rPr>
              <w:t>即“</w:t>
            </w:r>
            <w:r>
              <w:rPr>
                <w:rFonts w:hint="eastAsia"/>
                <w:color w:val="000000"/>
                <w:sz w:val="18"/>
                <w:szCs w:val="18"/>
              </w:rPr>
              <w:t>9999</w:t>
            </w:r>
            <w:r>
              <w:rPr>
                <w:color w:val="000000"/>
                <w:sz w:val="18"/>
                <w:szCs w:val="18"/>
              </w:rPr>
              <w:t>9999999</w:t>
            </w:r>
            <w:r>
              <w:rPr>
                <w:rFonts w:hint="eastAsia"/>
                <w:color w:val="000000"/>
                <w:sz w:val="18"/>
                <w:szCs w:val="18"/>
              </w:rPr>
              <w:t>999</w:t>
            </w:r>
            <w:r>
              <w:rPr>
                <w:color w:val="000000"/>
                <w:sz w:val="18"/>
                <w:szCs w:val="18"/>
              </w:rPr>
              <w:t>”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>
              <w:rPr>
                <w:color w:val="000000"/>
                <w:sz w:val="18"/>
                <w:szCs w:val="18"/>
              </w:rPr>
              <w:t>则</w:t>
            </w:r>
            <w:r>
              <w:rPr>
                <w:rFonts w:hint="eastAsia"/>
                <w:color w:val="000000"/>
                <w:sz w:val="18"/>
                <w:szCs w:val="18"/>
              </w:rPr>
              <w:t>返回</w:t>
            </w:r>
            <w:r>
              <w:rPr>
                <w:color w:val="000000"/>
                <w:sz w:val="18"/>
                <w:szCs w:val="18"/>
              </w:rPr>
              <w:t>该</w:t>
            </w: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>所监控的所有设备的监控点的值；</w:t>
            </w:r>
            <w:r>
              <w:rPr>
                <w:rFonts w:hint="eastAsia"/>
                <w:color w:val="000000"/>
                <w:sz w:val="18"/>
                <w:szCs w:val="18"/>
              </w:rPr>
              <w:t>这</w:t>
            </w:r>
            <w:r>
              <w:rPr>
                <w:color w:val="000000"/>
                <w:sz w:val="18"/>
                <w:szCs w:val="18"/>
              </w:rPr>
              <w:t>种情况下，</w:t>
            </w:r>
            <w:r>
              <w:rPr>
                <w:rFonts w:hint="eastAsia"/>
                <w:color w:val="000000"/>
                <w:sz w:val="18"/>
                <w:szCs w:val="18"/>
              </w:rPr>
              <w:t>忽略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s</w:t>
            </w:r>
            <w:r>
              <w:rPr>
                <w:color w:val="000000"/>
                <w:sz w:val="18"/>
                <w:szCs w:val="18"/>
              </w:rPr>
              <w:t>参数</w:t>
            </w:r>
            <w:r>
              <w:rPr>
                <w:rFonts w:hint="eastAsia"/>
                <w:color w:val="000000"/>
                <w:sz w:val="18"/>
                <w:szCs w:val="18"/>
              </w:rPr>
              <w:t>（即</w:t>
            </w:r>
            <w:r>
              <w:rPr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列表）。</w:t>
            </w:r>
          </w:p>
        </w:tc>
      </w:tr>
      <w:tr w:rsidR="008B7711" w:rsidRPr="00FC1E7C" w:rsidTr="00325F8C">
        <w:trPr>
          <w:cantSplit/>
        </w:trPr>
        <w:tc>
          <w:tcPr>
            <w:tcW w:w="1260" w:type="dxa"/>
            <w:vMerge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ID</w:t>
            </w:r>
            <w:r w:rsidRPr="00FC1E7C">
              <w:rPr>
                <w:color w:val="000000"/>
                <w:sz w:val="18"/>
                <w:szCs w:val="18"/>
              </w:rPr>
              <w:t>s</w:t>
            </w:r>
          </w:p>
        </w:tc>
        <w:tc>
          <w:tcPr>
            <w:tcW w:w="2082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n*ID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748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相应的</w:t>
            </w:r>
            <w:r>
              <w:rPr>
                <w:rFonts w:hint="eastAsia"/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号</w:t>
            </w:r>
            <w:r>
              <w:rPr>
                <w:rFonts w:hint="eastAsia"/>
                <w:color w:val="000000"/>
                <w:sz w:val="18"/>
                <w:szCs w:val="18"/>
              </w:rPr>
              <w:t>。</w:t>
            </w:r>
            <w:r>
              <w:rPr>
                <w:color w:val="000000"/>
                <w:sz w:val="18"/>
                <w:szCs w:val="18"/>
              </w:rPr>
              <w:t>当为全</w:t>
            </w:r>
            <w:r>
              <w:rPr>
                <w:color w:val="000000"/>
                <w:sz w:val="18"/>
                <w:szCs w:val="18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时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color w:val="000000"/>
                <w:sz w:val="18"/>
                <w:szCs w:val="18"/>
              </w:rPr>
              <w:t>即“</w:t>
            </w:r>
            <w:r>
              <w:rPr>
                <w:rFonts w:hint="eastAsia"/>
                <w:color w:val="000000"/>
                <w:sz w:val="18"/>
                <w:szCs w:val="18"/>
              </w:rPr>
              <w:t>9999</w:t>
            </w:r>
            <w:r>
              <w:rPr>
                <w:color w:val="000000"/>
                <w:sz w:val="18"/>
                <w:szCs w:val="18"/>
              </w:rPr>
              <w:t>999999”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color w:val="000000"/>
                <w:sz w:val="18"/>
                <w:szCs w:val="18"/>
              </w:rPr>
              <w:t>，则返回该</w:t>
            </w:r>
            <w:r>
              <w:rPr>
                <w:color w:val="000000"/>
                <w:sz w:val="18"/>
                <w:szCs w:val="18"/>
              </w:rPr>
              <w:t>设备的所有监控点的值</w:t>
            </w:r>
            <w:r>
              <w:rPr>
                <w:rFonts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8B7711" w:rsidRPr="00417405" w:rsidRDefault="008B7711" w:rsidP="008B7711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2410DA">
        <w:rPr>
          <w:color w:val="000000"/>
          <w:sz w:val="18"/>
          <w:szCs w:val="18"/>
        </w:rPr>
        <w:t>?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Request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PK_Type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Name&gt;GET_</w:t>
      </w:r>
      <w:r w:rsidR="00BF5F5A">
        <w:rPr>
          <w:color w:val="000000"/>
          <w:sz w:val="18"/>
          <w:szCs w:val="18"/>
        </w:rPr>
        <w:t>HIS</w:t>
      </w:r>
      <w:r w:rsidRPr="002410DA">
        <w:rPr>
          <w:color w:val="000000"/>
          <w:sz w:val="18"/>
          <w:szCs w:val="18"/>
        </w:rPr>
        <w:t>DATA&lt;/Name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&lt;Code&gt;40</w:t>
      </w:r>
      <w:r>
        <w:rPr>
          <w:rFonts w:hint="eastAsia"/>
          <w:color w:val="000000"/>
          <w:sz w:val="18"/>
          <w:szCs w:val="18"/>
        </w:rPr>
        <w:t>3</w:t>
      </w:r>
      <w:r w:rsidRPr="002410DA">
        <w:rPr>
          <w:color w:val="000000"/>
          <w:sz w:val="18"/>
          <w:szCs w:val="18"/>
        </w:rPr>
        <w:t>&lt;/Code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/PK_Type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Info&gt;</w:t>
      </w:r>
    </w:p>
    <w:p w:rsidR="008B7711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</w:t>
      </w:r>
      <w:r w:rsidR="00B21671">
        <w:rPr>
          <w:color w:val="000000"/>
          <w:sz w:val="18"/>
          <w:szCs w:val="18"/>
        </w:rPr>
        <w:t>FsuId</w:t>
      </w:r>
      <w:r w:rsidRPr="002410DA">
        <w:rPr>
          <w:color w:val="000000"/>
          <w:sz w:val="18"/>
          <w:szCs w:val="18"/>
        </w:rPr>
        <w:t>/&gt;</w:t>
      </w:r>
    </w:p>
    <w:p w:rsidR="009E6EF4" w:rsidRDefault="009E6EF4" w:rsidP="008B7711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 xml:space="preserve">         </w:t>
      </w:r>
      <w:r w:rsidRPr="002410DA">
        <w:rPr>
          <w:color w:val="000000"/>
          <w:sz w:val="18"/>
          <w:szCs w:val="18"/>
        </w:rPr>
        <w:t>&lt;</w:t>
      </w:r>
      <w:r>
        <w:rPr>
          <w:color w:val="000000"/>
          <w:sz w:val="18"/>
          <w:szCs w:val="18"/>
        </w:rPr>
        <w:t>Fsu</w:t>
      </w:r>
      <w:r>
        <w:rPr>
          <w:rFonts w:hint="eastAsia"/>
          <w:color w:val="000000"/>
          <w:sz w:val="18"/>
          <w:szCs w:val="18"/>
        </w:rPr>
        <w:t>Code</w:t>
      </w:r>
      <w:r w:rsidRPr="002410DA">
        <w:rPr>
          <w:color w:val="000000"/>
          <w:sz w:val="18"/>
          <w:szCs w:val="18"/>
        </w:rPr>
        <w:t>/&gt;</w:t>
      </w:r>
    </w:p>
    <w:p w:rsidR="008B7711" w:rsidRDefault="008B7711" w:rsidP="008B7711">
      <w:pPr>
        <w:pStyle w:val="affff1"/>
        <w:ind w:firstLineChars="450" w:firstLine="81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</w:t>
      </w:r>
      <w:r>
        <w:rPr>
          <w:rFonts w:hint="eastAsia"/>
          <w:color w:val="000000"/>
          <w:sz w:val="18"/>
          <w:szCs w:val="18"/>
        </w:rPr>
        <w:t>StartTime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450" w:firstLine="81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</w:t>
      </w:r>
      <w:r>
        <w:rPr>
          <w:rFonts w:hint="eastAsia"/>
          <w:color w:val="000000"/>
          <w:sz w:val="18"/>
          <w:szCs w:val="18"/>
        </w:rPr>
        <w:t>EndTime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DeviceList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2410DA">
        <w:rPr>
          <w:color w:val="000000"/>
          <w:sz w:val="18"/>
          <w:szCs w:val="18"/>
        </w:rPr>
        <w:t>"000000000001"</w:t>
      </w:r>
      <w:r w:rsidR="007C75AF">
        <w:rPr>
          <w:rFonts w:hint="eastAsia"/>
          <w:color w:val="000000"/>
          <w:sz w:val="18"/>
          <w:szCs w:val="18"/>
        </w:rPr>
        <w:t xml:space="preserve"> </w:t>
      </w:r>
      <w:r w:rsidR="007C75AF">
        <w:rPr>
          <w:color w:val="000000"/>
          <w:sz w:val="18"/>
          <w:szCs w:val="18"/>
        </w:rPr>
        <w:t>Code=</w:t>
      </w:r>
      <w:r w:rsidR="007C75AF">
        <w:rPr>
          <w:color w:val="000000"/>
          <w:sz w:val="18"/>
          <w:szCs w:val="18"/>
        </w:rPr>
        <w:t>”</w:t>
      </w:r>
      <w:r w:rsidR="007C75AF" w:rsidRPr="002410DA">
        <w:rPr>
          <w:color w:val="000000"/>
          <w:sz w:val="18"/>
          <w:szCs w:val="18"/>
        </w:rPr>
        <w:t>000000000001</w:t>
      </w:r>
      <w:r w:rsidR="007C75AF">
        <w:rPr>
          <w:color w:val="000000"/>
          <w:sz w:val="18"/>
          <w:szCs w:val="18"/>
        </w:rPr>
        <w:t>”</w:t>
      </w:r>
      <w:r w:rsidRPr="002410DA">
        <w:rPr>
          <w:color w:val="000000"/>
          <w:sz w:val="18"/>
          <w:szCs w:val="18"/>
        </w:rPr>
        <w:t>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/Device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2410DA">
        <w:rPr>
          <w:color w:val="000000"/>
          <w:sz w:val="18"/>
          <w:szCs w:val="18"/>
        </w:rPr>
        <w:t>"000000000002"</w:t>
      </w:r>
      <w:r w:rsidR="007C75AF">
        <w:rPr>
          <w:color w:val="000000"/>
          <w:sz w:val="18"/>
          <w:szCs w:val="18"/>
        </w:rPr>
        <w:t xml:space="preserve"> Code=</w:t>
      </w:r>
      <w:r w:rsidR="007C75AF">
        <w:rPr>
          <w:color w:val="000000"/>
          <w:sz w:val="18"/>
          <w:szCs w:val="18"/>
        </w:rPr>
        <w:t>”</w:t>
      </w:r>
      <w:r w:rsidR="007C75AF" w:rsidRPr="002410DA">
        <w:rPr>
          <w:color w:val="000000"/>
          <w:sz w:val="18"/>
          <w:szCs w:val="18"/>
        </w:rPr>
        <w:t>000000000002</w:t>
      </w:r>
      <w:r w:rsidR="007C75AF">
        <w:rPr>
          <w:color w:val="000000"/>
          <w:sz w:val="18"/>
          <w:szCs w:val="18"/>
        </w:rPr>
        <w:t>”</w:t>
      </w:r>
      <w:r w:rsidRPr="002410DA">
        <w:rPr>
          <w:color w:val="000000"/>
          <w:sz w:val="18"/>
          <w:szCs w:val="18"/>
        </w:rPr>
        <w:t>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2410DA">
        <w:rPr>
          <w:color w:val="000000"/>
          <w:sz w:val="18"/>
          <w:szCs w:val="18"/>
        </w:rPr>
        <w:t>/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/Device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</w:r>
      <w:r w:rsidRPr="002410DA">
        <w:rPr>
          <w:color w:val="000000"/>
          <w:sz w:val="18"/>
          <w:szCs w:val="18"/>
        </w:rPr>
        <w:tab/>
        <w:t>&lt;/DeviceList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ab/>
        <w:t>&lt;/Info&gt;</w:t>
      </w:r>
    </w:p>
    <w:p w:rsidR="008B7711" w:rsidRPr="002410DA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2410DA">
        <w:rPr>
          <w:color w:val="000000"/>
          <w:sz w:val="18"/>
          <w:szCs w:val="18"/>
        </w:rPr>
        <w:t>&lt;/Request&gt;</w:t>
      </w:r>
    </w:p>
    <w:p w:rsidR="008B7711" w:rsidRPr="00FC1E7C" w:rsidRDefault="008B7711" w:rsidP="008B7711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8B7711" w:rsidRPr="00FC1E7C" w:rsidRDefault="008B7711" w:rsidP="008B7711">
      <w:pPr>
        <w:pStyle w:val="a9"/>
        <w:rPr>
          <w:color w:val="000000"/>
        </w:rPr>
      </w:pPr>
      <w:r>
        <w:rPr>
          <w:rFonts w:hint="eastAsia"/>
          <w:color w:val="000000"/>
        </w:rPr>
        <w:t>用户请求监控点数据</w:t>
      </w:r>
      <w:r w:rsidRPr="00FC1E7C">
        <w:rPr>
          <w:rFonts w:hint="eastAsia"/>
          <w:color w:val="000000"/>
        </w:rPr>
        <w:t>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8B7711" w:rsidRPr="00FC1E7C" w:rsidTr="00325F8C">
        <w:tc>
          <w:tcPr>
            <w:tcW w:w="1260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8B7711" w:rsidRPr="00FC1E7C" w:rsidRDefault="008B7711" w:rsidP="00325F8C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8B7711" w:rsidRPr="00FC1E7C" w:rsidTr="00325F8C">
        <w:tc>
          <w:tcPr>
            <w:tcW w:w="126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</w:t>
            </w:r>
            <w:r w:rsidR="009E6EF4">
              <w:rPr>
                <w:rFonts w:hint="eastAsia"/>
                <w:color w:val="000000"/>
                <w:sz w:val="18"/>
                <w:szCs w:val="18"/>
              </w:rPr>
              <w:t>HIS</w:t>
            </w:r>
            <w:r>
              <w:rPr>
                <w:color w:val="000000"/>
                <w:sz w:val="18"/>
                <w:szCs w:val="18"/>
              </w:rPr>
              <w:t>DATA_ACK</w:t>
            </w:r>
          </w:p>
        </w:tc>
        <w:tc>
          <w:tcPr>
            <w:tcW w:w="189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用户请求监控点数据响应</w:t>
            </w:r>
          </w:p>
        </w:tc>
      </w:tr>
      <w:tr w:rsidR="008B7711" w:rsidRPr="00FC1E7C" w:rsidTr="00325F8C">
        <w:trPr>
          <w:cantSplit/>
        </w:trPr>
        <w:tc>
          <w:tcPr>
            <w:tcW w:w="1260" w:type="dxa"/>
            <w:vMerge w:val="restart"/>
          </w:tcPr>
          <w:p w:rsidR="008B7711" w:rsidRPr="00FC1E7C" w:rsidRDefault="0007384F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8B7711" w:rsidRPr="00FC1E7C" w:rsidRDefault="00B2167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d</w:t>
            </w:r>
          </w:p>
        </w:tc>
        <w:tc>
          <w:tcPr>
            <w:tcW w:w="189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8B7711" w:rsidRPr="00FC1E7C" w:rsidRDefault="00C50770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0362AE" w:rsidRPr="00FC1E7C" w:rsidTr="00325F8C">
        <w:trPr>
          <w:cantSplit/>
        </w:trPr>
        <w:tc>
          <w:tcPr>
            <w:tcW w:w="1260" w:type="dxa"/>
            <w:vMerge/>
          </w:tcPr>
          <w:p w:rsidR="000362AE" w:rsidRPr="00FC1E7C" w:rsidRDefault="000362AE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0362AE" w:rsidRDefault="000362AE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90" w:type="dxa"/>
          </w:tcPr>
          <w:p w:rsidR="000362AE" w:rsidRDefault="000362AE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940" w:type="dxa"/>
          </w:tcPr>
          <w:p w:rsidR="000362AE" w:rsidRDefault="000362AE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8B7711" w:rsidRPr="00FC1E7C" w:rsidTr="00325F8C">
        <w:trPr>
          <w:cantSplit/>
        </w:trPr>
        <w:tc>
          <w:tcPr>
            <w:tcW w:w="1260" w:type="dxa"/>
            <w:vMerge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请求</w:t>
            </w:r>
            <w:r>
              <w:rPr>
                <w:color w:val="000000"/>
                <w:sz w:val="18"/>
                <w:szCs w:val="18"/>
              </w:rPr>
              <w:t>数据</w:t>
            </w:r>
            <w:r w:rsidRPr="00FC1E7C">
              <w:rPr>
                <w:color w:val="000000"/>
                <w:sz w:val="18"/>
                <w:szCs w:val="18"/>
              </w:rPr>
              <w:t>成功与否的标志</w:t>
            </w:r>
          </w:p>
        </w:tc>
      </w:tr>
      <w:tr w:rsidR="008B7711" w:rsidRPr="00FC1E7C" w:rsidTr="00325F8C">
        <w:trPr>
          <w:cantSplit/>
          <w:trHeight w:val="1387"/>
        </w:trPr>
        <w:tc>
          <w:tcPr>
            <w:tcW w:w="1260" w:type="dxa"/>
            <w:vMerge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Values</w:t>
            </w:r>
          </w:p>
        </w:tc>
        <w:tc>
          <w:tcPr>
            <w:tcW w:w="189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 xml:space="preserve"> Sizeof(T</w:t>
            </w:r>
            <w:r>
              <w:t>S</w:t>
            </w:r>
            <w:r w:rsidRPr="00C82095">
              <w:rPr>
                <w:color w:val="000000"/>
                <w:sz w:val="18"/>
                <w:szCs w:val="18"/>
              </w:rPr>
              <w:t>emaphore</w:t>
            </w:r>
            <w:r w:rsidRPr="00FC1E7C">
              <w:rPr>
                <w:color w:val="000000"/>
                <w:sz w:val="18"/>
                <w:szCs w:val="18"/>
              </w:rPr>
              <w:t>)</w:t>
            </w:r>
          </w:p>
        </w:tc>
        <w:tc>
          <w:tcPr>
            <w:tcW w:w="2940" w:type="dxa"/>
          </w:tcPr>
          <w:p w:rsidR="008B7711" w:rsidRPr="00FC1E7C" w:rsidRDefault="008B7711" w:rsidP="00325F8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对应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FC1E7C">
                <w:rPr>
                  <w:rFonts w:hint="eastAsia"/>
                  <w:color w:val="000000"/>
                  <w:sz w:val="18"/>
                  <w:szCs w:val="18"/>
                </w:rPr>
                <w:t>5.2.8</w:t>
              </w:r>
            </w:smartTag>
            <w:r w:rsidRPr="00FC1E7C">
              <w:rPr>
                <w:rFonts w:hint="eastAsia"/>
                <w:color w:val="000000"/>
                <w:sz w:val="18"/>
                <w:szCs w:val="18"/>
              </w:rPr>
              <w:t>中的</w:t>
            </w:r>
            <w:r w:rsidRPr="00FC1E7C">
              <w:rPr>
                <w:color w:val="000000"/>
                <w:sz w:val="18"/>
                <w:szCs w:val="18"/>
              </w:rPr>
              <w:t>T</w:t>
            </w:r>
            <w:r>
              <w:t>S</w:t>
            </w:r>
            <w:r w:rsidRPr="00C82095">
              <w:rPr>
                <w:color w:val="000000"/>
                <w:sz w:val="18"/>
                <w:szCs w:val="18"/>
              </w:rPr>
              <w:t>emaphore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的数据结构定义</w:t>
            </w:r>
          </w:p>
        </w:tc>
      </w:tr>
    </w:tbl>
    <w:p w:rsidR="008B7711" w:rsidRPr="00417405" w:rsidRDefault="008B7711" w:rsidP="008B7711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057644">
        <w:rPr>
          <w:color w:val="000000"/>
          <w:sz w:val="18"/>
          <w:szCs w:val="18"/>
        </w:rPr>
        <w:t>?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>&lt;Respons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PK_Typ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lastRenderedPageBreak/>
        <w:tab/>
      </w:r>
      <w:r w:rsidRPr="00057644">
        <w:rPr>
          <w:color w:val="000000"/>
          <w:sz w:val="18"/>
          <w:szCs w:val="18"/>
        </w:rPr>
        <w:tab/>
        <w:t>&lt;Name&gt;GET_</w:t>
      </w:r>
      <w:r w:rsidR="00BF5F5A">
        <w:rPr>
          <w:color w:val="000000"/>
          <w:sz w:val="18"/>
          <w:szCs w:val="18"/>
        </w:rPr>
        <w:t>HIS</w:t>
      </w:r>
      <w:r w:rsidRPr="00057644">
        <w:rPr>
          <w:color w:val="000000"/>
          <w:sz w:val="18"/>
          <w:szCs w:val="18"/>
        </w:rPr>
        <w:t>DATA_ACK&lt;/Nam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</w:t>
      </w:r>
      <w:r>
        <w:rPr>
          <w:color w:val="000000"/>
          <w:sz w:val="18"/>
          <w:szCs w:val="18"/>
        </w:rPr>
        <w:t>Code&gt;40</w:t>
      </w:r>
      <w:r>
        <w:rPr>
          <w:rFonts w:hint="eastAsia"/>
          <w:color w:val="000000"/>
          <w:sz w:val="18"/>
          <w:szCs w:val="18"/>
        </w:rPr>
        <w:t>4</w:t>
      </w:r>
      <w:r w:rsidRPr="00057644">
        <w:rPr>
          <w:color w:val="000000"/>
          <w:sz w:val="18"/>
          <w:szCs w:val="18"/>
        </w:rPr>
        <w:t>&lt;/Cod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/PK_Typ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Info&gt;</w:t>
      </w:r>
    </w:p>
    <w:p w:rsidR="008B7711" w:rsidRDefault="008B7711" w:rsidP="008B7711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&lt;</w:t>
      </w:r>
      <w:r w:rsidR="00B21671">
        <w:rPr>
          <w:color w:val="000000"/>
          <w:sz w:val="18"/>
          <w:szCs w:val="18"/>
        </w:rPr>
        <w:t>FsuId</w:t>
      </w:r>
      <w:r>
        <w:rPr>
          <w:color w:val="000000"/>
          <w:sz w:val="18"/>
          <w:szCs w:val="18"/>
        </w:rPr>
        <w:t>/</w:t>
      </w:r>
      <w:r>
        <w:rPr>
          <w:rFonts w:hint="eastAsia"/>
          <w:color w:val="000000"/>
          <w:sz w:val="18"/>
          <w:szCs w:val="18"/>
        </w:rPr>
        <w:t>&gt;</w:t>
      </w:r>
    </w:p>
    <w:p w:rsidR="00DD1BAA" w:rsidRPr="00057644" w:rsidRDefault="00DD1BAA" w:rsidP="008B7711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&lt;FsuCode/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Result/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Values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DeviceList&gt;</w:t>
      </w:r>
    </w:p>
    <w:p w:rsidR="008B7711" w:rsidRPr="00057644" w:rsidRDefault="0041374C" w:rsidP="008B7711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</w:t>
      </w:r>
      <w:r w:rsidR="008B7711" w:rsidRPr="00057644">
        <w:rPr>
          <w:color w:val="000000"/>
          <w:sz w:val="18"/>
          <w:szCs w:val="18"/>
        </w:rPr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="008B7711" w:rsidRPr="00057644">
        <w:rPr>
          <w:color w:val="000000"/>
          <w:sz w:val="18"/>
          <w:szCs w:val="18"/>
        </w:rPr>
        <w:t>"000000000001"</w:t>
      </w:r>
      <w:r w:rsidR="00DD1BAA">
        <w:rPr>
          <w:color w:val="000000"/>
          <w:sz w:val="18"/>
          <w:szCs w:val="18"/>
        </w:rPr>
        <w:t xml:space="preserve"> Code=</w:t>
      </w:r>
      <w:r w:rsidR="00DD1BAA">
        <w:rPr>
          <w:color w:val="000000"/>
          <w:sz w:val="18"/>
          <w:szCs w:val="18"/>
        </w:rPr>
        <w:t>”</w:t>
      </w:r>
      <w:r w:rsidR="00DD1BAA" w:rsidRPr="00DD1BAA">
        <w:rPr>
          <w:color w:val="000000"/>
          <w:sz w:val="18"/>
          <w:szCs w:val="18"/>
        </w:rPr>
        <w:t xml:space="preserve"> </w:t>
      </w:r>
      <w:r w:rsidR="00DD1BAA" w:rsidRPr="00057644">
        <w:rPr>
          <w:color w:val="000000"/>
          <w:sz w:val="18"/>
          <w:szCs w:val="18"/>
        </w:rPr>
        <w:t>000000000001</w:t>
      </w:r>
      <w:r w:rsidR="00DD1BAA">
        <w:rPr>
          <w:color w:val="000000"/>
          <w:sz w:val="18"/>
          <w:szCs w:val="18"/>
        </w:rPr>
        <w:t>”</w:t>
      </w:r>
      <w:r w:rsidR="008B7711" w:rsidRPr="00057644">
        <w:rPr>
          <w:color w:val="000000"/>
          <w:sz w:val="18"/>
          <w:szCs w:val="18"/>
        </w:rPr>
        <w:t>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" MeasuredVal="" SetupVal="" Status=""</w:t>
      </w:r>
      <w:r w:rsidR="0041374C">
        <w:rPr>
          <w:color w:val="000000"/>
          <w:sz w:val="18"/>
          <w:szCs w:val="18"/>
        </w:rPr>
        <w:t xml:space="preserve"> </w:t>
      </w:r>
      <w:r w:rsidR="0041374C" w:rsidRPr="00073149">
        <w:rPr>
          <w:color w:val="000000"/>
          <w:sz w:val="18"/>
          <w:szCs w:val="18"/>
        </w:rPr>
        <w:t>RecordTime</w:t>
      </w:r>
      <w:r w:rsidR="0041374C">
        <w:rPr>
          <w:color w:val="000000"/>
          <w:sz w:val="18"/>
          <w:szCs w:val="18"/>
        </w:rPr>
        <w:t>=</w:t>
      </w:r>
      <w:r w:rsidR="0041374C" w:rsidRPr="00057644">
        <w:rPr>
          <w:color w:val="000000"/>
          <w:sz w:val="18"/>
          <w:szCs w:val="18"/>
        </w:rPr>
        <w:t>""</w:t>
      </w:r>
      <w:r w:rsidRPr="00057644">
        <w:rPr>
          <w:color w:val="000000"/>
          <w:sz w:val="18"/>
          <w:szCs w:val="18"/>
        </w:rPr>
        <w:t>/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</w:t>
      </w:r>
      <w:r w:rsidR="002E05AA">
        <w:rPr>
          <w:color w:val="000000"/>
          <w:sz w:val="18"/>
          <w:szCs w:val="18"/>
        </w:rPr>
        <w:t>d</w:t>
      </w:r>
      <w:r w:rsidR="00061C73">
        <w:rPr>
          <w:color w:val="000000"/>
          <w:sz w:val="18"/>
          <w:szCs w:val="18"/>
        </w:rPr>
        <w:t>=</w:t>
      </w:r>
      <w:r w:rsidRPr="00057644">
        <w:rPr>
          <w:color w:val="000000"/>
          <w:sz w:val="18"/>
          <w:szCs w:val="18"/>
        </w:rPr>
        <w:t>"" MeasuredVal="" SetupVal="" Status=""</w:t>
      </w:r>
      <w:r w:rsidR="0041374C">
        <w:rPr>
          <w:color w:val="000000"/>
          <w:sz w:val="18"/>
          <w:szCs w:val="18"/>
        </w:rPr>
        <w:t xml:space="preserve"> </w:t>
      </w:r>
      <w:r w:rsidR="0041374C" w:rsidRPr="00073149">
        <w:rPr>
          <w:color w:val="000000"/>
          <w:sz w:val="18"/>
          <w:szCs w:val="18"/>
        </w:rPr>
        <w:t>RecordTime</w:t>
      </w:r>
      <w:r w:rsidR="0041374C">
        <w:rPr>
          <w:color w:val="000000"/>
          <w:sz w:val="18"/>
          <w:szCs w:val="18"/>
        </w:rPr>
        <w:t>=</w:t>
      </w:r>
      <w:r w:rsidR="0041374C" w:rsidRPr="00057644">
        <w:rPr>
          <w:color w:val="000000"/>
          <w:sz w:val="18"/>
          <w:szCs w:val="18"/>
        </w:rPr>
        <w:t>""</w:t>
      </w:r>
      <w:r w:rsidRPr="00057644">
        <w:rPr>
          <w:color w:val="000000"/>
          <w:sz w:val="18"/>
          <w:szCs w:val="18"/>
        </w:rPr>
        <w:t>/&gt;</w:t>
      </w:r>
    </w:p>
    <w:p w:rsidR="008B7711" w:rsidRPr="00057644" w:rsidRDefault="0041374C" w:rsidP="008B7711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</w:t>
      </w:r>
      <w:r w:rsidR="008B7711" w:rsidRPr="00057644">
        <w:rPr>
          <w:color w:val="000000"/>
          <w:sz w:val="18"/>
          <w:szCs w:val="18"/>
        </w:rPr>
        <w:t>&lt;/Devic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="0041374C">
        <w:rPr>
          <w:color w:val="000000"/>
          <w:sz w:val="18"/>
          <w:szCs w:val="18"/>
        </w:rPr>
        <w:t xml:space="preserve">  </w:t>
      </w:r>
      <w:r w:rsidRPr="00057644">
        <w:rPr>
          <w:color w:val="000000"/>
          <w:sz w:val="18"/>
          <w:szCs w:val="18"/>
        </w:rPr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000000000002"</w:t>
      </w:r>
      <w:r w:rsidR="00DD1BAA">
        <w:rPr>
          <w:color w:val="000000"/>
          <w:sz w:val="18"/>
          <w:szCs w:val="18"/>
        </w:rPr>
        <w:t xml:space="preserve"> Code=</w:t>
      </w:r>
      <w:r w:rsidR="00DD1BAA">
        <w:rPr>
          <w:color w:val="000000"/>
          <w:sz w:val="18"/>
          <w:szCs w:val="18"/>
        </w:rPr>
        <w:t>”</w:t>
      </w:r>
      <w:r w:rsidR="00DD1BAA" w:rsidRPr="00DD1BAA">
        <w:rPr>
          <w:color w:val="000000"/>
          <w:sz w:val="18"/>
          <w:szCs w:val="18"/>
        </w:rPr>
        <w:t xml:space="preserve"> </w:t>
      </w:r>
      <w:r w:rsidR="00DD1BAA" w:rsidRPr="00057644">
        <w:rPr>
          <w:color w:val="000000"/>
          <w:sz w:val="18"/>
          <w:szCs w:val="18"/>
        </w:rPr>
        <w:t>000000000002</w:t>
      </w:r>
      <w:r w:rsidR="00DD1BAA">
        <w:rPr>
          <w:color w:val="000000"/>
          <w:sz w:val="18"/>
          <w:szCs w:val="18"/>
        </w:rPr>
        <w:t>”</w:t>
      </w:r>
      <w:r w:rsidRPr="00057644">
        <w:rPr>
          <w:color w:val="000000"/>
          <w:sz w:val="18"/>
          <w:szCs w:val="18"/>
        </w:rPr>
        <w:t>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" MeasuredVal="" SetupVal="" Status=""</w:t>
      </w:r>
      <w:r w:rsidR="0041374C">
        <w:rPr>
          <w:color w:val="000000"/>
          <w:sz w:val="18"/>
          <w:szCs w:val="18"/>
        </w:rPr>
        <w:t xml:space="preserve"> </w:t>
      </w:r>
      <w:r w:rsidR="0041374C" w:rsidRPr="00073149">
        <w:rPr>
          <w:color w:val="000000"/>
          <w:sz w:val="18"/>
          <w:szCs w:val="18"/>
        </w:rPr>
        <w:t>RecordTime</w:t>
      </w:r>
      <w:r w:rsidR="0041374C">
        <w:rPr>
          <w:color w:val="000000"/>
          <w:sz w:val="18"/>
          <w:szCs w:val="18"/>
        </w:rPr>
        <w:t>=</w:t>
      </w:r>
      <w:r w:rsidR="0041374C" w:rsidRPr="00057644">
        <w:rPr>
          <w:color w:val="000000"/>
          <w:sz w:val="18"/>
          <w:szCs w:val="18"/>
        </w:rPr>
        <w:t>""</w:t>
      </w:r>
      <w:r w:rsidRPr="00057644">
        <w:rPr>
          <w:color w:val="000000"/>
          <w:sz w:val="18"/>
          <w:szCs w:val="18"/>
        </w:rPr>
        <w:t>/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057644">
        <w:rPr>
          <w:color w:val="000000"/>
          <w:sz w:val="18"/>
          <w:szCs w:val="18"/>
        </w:rPr>
        <w:t>"" MeasuredVal="" SetupVal="" Status=""</w:t>
      </w:r>
      <w:r w:rsidR="0041374C">
        <w:rPr>
          <w:color w:val="000000"/>
          <w:sz w:val="18"/>
          <w:szCs w:val="18"/>
        </w:rPr>
        <w:t xml:space="preserve"> </w:t>
      </w:r>
      <w:r w:rsidR="0041374C" w:rsidRPr="00073149">
        <w:rPr>
          <w:color w:val="000000"/>
          <w:sz w:val="18"/>
          <w:szCs w:val="18"/>
        </w:rPr>
        <w:t>RecordTime</w:t>
      </w:r>
      <w:r w:rsidR="0041374C">
        <w:rPr>
          <w:color w:val="000000"/>
          <w:sz w:val="18"/>
          <w:szCs w:val="18"/>
        </w:rPr>
        <w:t>=</w:t>
      </w:r>
      <w:r w:rsidR="0041374C" w:rsidRPr="00057644">
        <w:rPr>
          <w:color w:val="000000"/>
          <w:sz w:val="18"/>
          <w:szCs w:val="18"/>
        </w:rPr>
        <w:t>""</w:t>
      </w:r>
      <w:r w:rsidRPr="00057644">
        <w:rPr>
          <w:color w:val="000000"/>
          <w:sz w:val="18"/>
          <w:szCs w:val="18"/>
        </w:rPr>
        <w:t>/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="0041374C">
        <w:rPr>
          <w:color w:val="000000"/>
          <w:sz w:val="18"/>
          <w:szCs w:val="18"/>
        </w:rPr>
        <w:t xml:space="preserve">  </w:t>
      </w:r>
      <w:r w:rsidRPr="00057644">
        <w:rPr>
          <w:color w:val="000000"/>
          <w:sz w:val="18"/>
          <w:szCs w:val="18"/>
        </w:rPr>
        <w:t>&lt;/Device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/DeviceList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</w:r>
      <w:r w:rsidRPr="00057644">
        <w:rPr>
          <w:color w:val="000000"/>
          <w:sz w:val="18"/>
          <w:szCs w:val="18"/>
        </w:rPr>
        <w:tab/>
        <w:t>&lt;/Values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ab/>
        <w:t>&lt;/Info&gt;</w:t>
      </w:r>
    </w:p>
    <w:p w:rsidR="008B7711" w:rsidRPr="00057644" w:rsidRDefault="008B7711" w:rsidP="008B7711">
      <w:pPr>
        <w:pStyle w:val="affff1"/>
        <w:ind w:firstLineChars="0" w:firstLine="0"/>
        <w:rPr>
          <w:color w:val="000000"/>
          <w:sz w:val="18"/>
          <w:szCs w:val="18"/>
        </w:rPr>
      </w:pPr>
      <w:r w:rsidRPr="00057644">
        <w:rPr>
          <w:color w:val="000000"/>
          <w:sz w:val="18"/>
          <w:szCs w:val="18"/>
        </w:rPr>
        <w:t>&lt;/Response&gt;</w:t>
      </w:r>
    </w:p>
    <w:p w:rsidR="008B7711" w:rsidRPr="008B7711" w:rsidRDefault="008B7711" w:rsidP="00057644">
      <w:pPr>
        <w:pStyle w:val="affff1"/>
        <w:ind w:firstLineChars="0" w:firstLine="0"/>
        <w:rPr>
          <w:color w:val="000000"/>
          <w:sz w:val="18"/>
          <w:szCs w:val="18"/>
        </w:rPr>
      </w:pPr>
    </w:p>
    <w:p w:rsidR="00E60A6D" w:rsidRPr="00FC1E7C" w:rsidRDefault="00E60A6D" w:rsidP="00E60A6D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请求写</w:t>
      </w:r>
      <w:r>
        <w:rPr>
          <w:rFonts w:hint="eastAsia"/>
          <w:color w:val="000000"/>
          <w:sz w:val="24"/>
          <w:szCs w:val="24"/>
        </w:rPr>
        <w:t>监控点</w:t>
      </w:r>
      <w:r w:rsidRPr="00FC1E7C">
        <w:rPr>
          <w:color w:val="000000"/>
          <w:sz w:val="24"/>
          <w:szCs w:val="24"/>
        </w:rPr>
        <w:t>的</w:t>
      </w:r>
      <w:r>
        <w:rPr>
          <w:rFonts w:hint="eastAsia"/>
          <w:color w:val="000000"/>
          <w:sz w:val="24"/>
          <w:szCs w:val="24"/>
        </w:rPr>
        <w:t>设置</w:t>
      </w:r>
      <w:r w:rsidRPr="00FC1E7C">
        <w:rPr>
          <w:color w:val="000000"/>
          <w:sz w:val="24"/>
          <w:szCs w:val="24"/>
        </w:rPr>
        <w:t>值</w:t>
      </w:r>
    </w:p>
    <w:p w:rsidR="00E60A6D" w:rsidRPr="00FC1E7C" w:rsidRDefault="00E60A6D" w:rsidP="00E60A6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E60A6D" w:rsidRPr="00FC1E7C" w:rsidRDefault="00E60A6D" w:rsidP="00E60A6D">
      <w:pPr>
        <w:pStyle w:val="a9"/>
        <w:rPr>
          <w:color w:val="000000"/>
        </w:rPr>
      </w:pPr>
      <w:r>
        <w:rPr>
          <w:rFonts w:hint="eastAsia"/>
          <w:color w:val="000000"/>
        </w:rPr>
        <w:t>用户请求写监控点</w:t>
      </w:r>
      <w:r>
        <w:rPr>
          <w:color w:val="000000"/>
        </w:rPr>
        <w:t>的</w:t>
      </w:r>
      <w:r>
        <w:rPr>
          <w:rFonts w:hint="eastAsia"/>
          <w:color w:val="000000"/>
        </w:rPr>
        <w:t>设置值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2366"/>
        <w:gridCol w:w="2464"/>
      </w:tblGrid>
      <w:tr w:rsidR="00E60A6D" w:rsidRPr="00FC1E7C" w:rsidTr="00082143">
        <w:tc>
          <w:tcPr>
            <w:tcW w:w="126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366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464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E60A6D" w:rsidRPr="00FC1E7C" w:rsidTr="00082143">
        <w:tc>
          <w:tcPr>
            <w:tcW w:w="126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ET_POINT</w:t>
            </w:r>
          </w:p>
        </w:tc>
        <w:tc>
          <w:tcPr>
            <w:tcW w:w="2366" w:type="dxa"/>
            <w:vAlign w:val="center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464" w:type="dxa"/>
          </w:tcPr>
          <w:p w:rsidR="00E60A6D" w:rsidRPr="0074143D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写监控点的设置值</w:t>
            </w:r>
          </w:p>
        </w:tc>
      </w:tr>
      <w:tr w:rsidR="00082143" w:rsidRPr="00FC1E7C" w:rsidTr="00082143">
        <w:tc>
          <w:tcPr>
            <w:tcW w:w="1260" w:type="dxa"/>
            <w:vMerge w:val="restart"/>
          </w:tcPr>
          <w:p w:rsidR="00082143" w:rsidRPr="00FC1E7C" w:rsidRDefault="00082143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082143" w:rsidRDefault="00B2167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d</w:t>
            </w:r>
          </w:p>
        </w:tc>
        <w:tc>
          <w:tcPr>
            <w:tcW w:w="2366" w:type="dxa"/>
          </w:tcPr>
          <w:p w:rsidR="00082143" w:rsidRPr="00FC1E7C" w:rsidRDefault="009E0C5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464" w:type="dxa"/>
          </w:tcPr>
          <w:p w:rsidR="00082143" w:rsidRPr="0074143D" w:rsidRDefault="00C50770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9E0C51" w:rsidRPr="00FC1E7C" w:rsidTr="00082143">
        <w:tc>
          <w:tcPr>
            <w:tcW w:w="1260" w:type="dxa"/>
            <w:vMerge/>
          </w:tcPr>
          <w:p w:rsidR="009E0C51" w:rsidRPr="00FC1E7C" w:rsidRDefault="009E0C51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E0C51" w:rsidRDefault="009E0C5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2366" w:type="dxa"/>
          </w:tcPr>
          <w:p w:rsidR="009E0C51" w:rsidRDefault="009E0C51" w:rsidP="009E0C51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</w:t>
            </w:r>
            <w:r>
              <w:rPr>
                <w:color w:val="000000"/>
                <w:sz w:val="18"/>
                <w:szCs w:val="18"/>
              </w:rPr>
              <w:t>su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464" w:type="dxa"/>
          </w:tcPr>
          <w:p w:rsidR="009E0C51" w:rsidRDefault="009E0C5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082143" w:rsidRPr="00FC1E7C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082143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*Device</w:t>
            </w:r>
          </w:p>
        </w:tc>
        <w:tc>
          <w:tcPr>
            <w:tcW w:w="2366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*</w:t>
            </w: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 w:rsidR="009E0C51">
              <w:rPr>
                <w:rFonts w:hint="eastAsia"/>
                <w:color w:val="000000"/>
                <w:sz w:val="18"/>
                <w:szCs w:val="18"/>
              </w:rPr>
              <w:t>CODE</w:t>
            </w:r>
            <w:r>
              <w:rPr>
                <w:color w:val="000000"/>
                <w:sz w:val="18"/>
                <w:szCs w:val="18"/>
              </w:rPr>
              <w:t>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464" w:type="dxa"/>
          </w:tcPr>
          <w:p w:rsidR="00082143" w:rsidRPr="0074143D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个设备的列表</w:t>
            </w:r>
          </w:p>
        </w:tc>
      </w:tr>
      <w:tr w:rsidR="00082143" w:rsidRPr="00FC1E7C" w:rsidTr="00082143">
        <w:trPr>
          <w:cantSplit/>
        </w:trPr>
        <w:tc>
          <w:tcPr>
            <w:tcW w:w="1260" w:type="dxa"/>
            <w:vMerge/>
          </w:tcPr>
          <w:p w:rsidR="00082143" w:rsidRPr="00FC1E7C" w:rsidRDefault="00082143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082143" w:rsidRPr="00FC1E7C" w:rsidRDefault="00082143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Pr="00FC1E7C">
              <w:rPr>
                <w:color w:val="000000"/>
                <w:sz w:val="18"/>
                <w:szCs w:val="18"/>
              </w:rPr>
              <w:t>Value</w:t>
            </w:r>
          </w:p>
        </w:tc>
        <w:tc>
          <w:tcPr>
            <w:tcW w:w="2366" w:type="dxa"/>
            <w:vAlign w:val="center"/>
          </w:tcPr>
          <w:p w:rsidR="00082143" w:rsidRPr="00FC1E7C" w:rsidRDefault="00082143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Pr="00FC1E7C">
              <w:rPr>
                <w:color w:val="000000"/>
                <w:sz w:val="18"/>
                <w:szCs w:val="18"/>
              </w:rPr>
              <w:t>Sizeof(</w:t>
            </w:r>
            <w:r>
              <w:rPr>
                <w:color w:val="000000"/>
                <w:sz w:val="18"/>
                <w:szCs w:val="18"/>
              </w:rPr>
              <w:t>TSemaphore</w:t>
            </w:r>
            <w:r w:rsidRPr="00FC1E7C">
              <w:rPr>
                <w:color w:val="000000"/>
                <w:sz w:val="18"/>
                <w:szCs w:val="18"/>
              </w:rPr>
              <w:t>)</w:t>
            </w:r>
          </w:p>
        </w:tc>
        <w:tc>
          <w:tcPr>
            <w:tcW w:w="2464" w:type="dxa"/>
          </w:tcPr>
          <w:p w:rsidR="00082143" w:rsidRPr="00FC1E7C" w:rsidRDefault="00082143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</w:t>
            </w:r>
            <w:r>
              <w:rPr>
                <w:color w:val="000000"/>
                <w:sz w:val="18"/>
                <w:szCs w:val="18"/>
              </w:rPr>
              <w:t>个</w:t>
            </w:r>
            <w:r>
              <w:rPr>
                <w:rFonts w:hint="eastAsia"/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的</w:t>
            </w: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>
              <w:rPr>
                <w:color w:val="000000"/>
                <w:sz w:val="18"/>
                <w:szCs w:val="18"/>
              </w:rPr>
              <w:t>值</w:t>
            </w:r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 w:rsidRPr="00FC1E7C">
              <w:rPr>
                <w:color w:val="000000"/>
                <w:sz w:val="18"/>
                <w:szCs w:val="18"/>
              </w:rPr>
              <w:t>数据的值的类型由相应的数据结构决定</w:t>
            </w:r>
          </w:p>
        </w:tc>
      </w:tr>
    </w:tbl>
    <w:p w:rsidR="00E60A6D" w:rsidRPr="00B11D1B" w:rsidRDefault="00E60A6D" w:rsidP="00E60A6D">
      <w:pPr>
        <w:pStyle w:val="affff1"/>
        <w:ind w:firstLineChars="0" w:firstLine="0"/>
        <w:rPr>
          <w:b/>
          <w:color w:val="000000"/>
        </w:rPr>
      </w:pPr>
      <w:r w:rsidRPr="00B11D1B">
        <w:rPr>
          <w:rFonts w:hint="eastAsia"/>
          <w:b/>
          <w:color w:val="000000"/>
        </w:rPr>
        <w:t>XML样例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454749">
        <w:rPr>
          <w:color w:val="000000"/>
          <w:sz w:val="18"/>
          <w:szCs w:val="18"/>
        </w:rPr>
        <w:t>?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>&lt;Request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  <w:t>&lt;PK_Typ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Name&gt;SET_POINT&lt;/Nam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Code&gt;1001&lt;/Cod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  <w:t>&lt;/PK_Type&gt;</w:t>
      </w:r>
    </w:p>
    <w:p w:rsid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  <w:t>&lt;Info&gt;</w:t>
      </w:r>
    </w:p>
    <w:p w:rsid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 xml:space="preserve">         &lt;</w:t>
      </w:r>
      <w:r w:rsidR="00B21671">
        <w:rPr>
          <w:color w:val="000000"/>
          <w:sz w:val="18"/>
          <w:szCs w:val="18"/>
        </w:rPr>
        <w:t>FsuId</w:t>
      </w:r>
      <w:r w:rsidR="001B08A0">
        <w:rPr>
          <w:color w:val="000000"/>
          <w:sz w:val="18"/>
          <w:szCs w:val="18"/>
        </w:rPr>
        <w:t>/</w:t>
      </w:r>
      <w:r>
        <w:rPr>
          <w:rFonts w:hint="eastAsia"/>
          <w:color w:val="000000"/>
          <w:sz w:val="18"/>
          <w:szCs w:val="18"/>
        </w:rPr>
        <w:t>&gt;</w:t>
      </w:r>
    </w:p>
    <w:p w:rsidR="000C34B9" w:rsidRPr="00454749" w:rsidRDefault="000C34B9" w:rsidP="000C34B9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&lt;</w:t>
      </w:r>
      <w:r>
        <w:rPr>
          <w:color w:val="000000"/>
          <w:sz w:val="18"/>
          <w:szCs w:val="18"/>
        </w:rPr>
        <w:t>FsuCode/</w:t>
      </w:r>
      <w:r>
        <w:rPr>
          <w:rFonts w:hint="eastAsia"/>
          <w:color w:val="000000"/>
          <w:sz w:val="18"/>
          <w:szCs w:val="18"/>
        </w:rPr>
        <w:t>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Valu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DeviceList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lastRenderedPageBreak/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454749">
        <w:rPr>
          <w:color w:val="000000"/>
          <w:sz w:val="18"/>
          <w:szCs w:val="18"/>
        </w:rPr>
        <w:t>"000000000001"</w:t>
      </w:r>
      <w:r w:rsidR="000D3761">
        <w:rPr>
          <w:rFonts w:hint="eastAsia"/>
          <w:color w:val="000000"/>
          <w:sz w:val="18"/>
          <w:szCs w:val="18"/>
        </w:rPr>
        <w:t xml:space="preserve"> C</w:t>
      </w:r>
      <w:r w:rsidR="000D3761">
        <w:rPr>
          <w:color w:val="000000"/>
          <w:sz w:val="18"/>
          <w:szCs w:val="18"/>
        </w:rPr>
        <w:t xml:space="preserve">ode = </w:t>
      </w:r>
      <w:r w:rsidR="000D3761">
        <w:rPr>
          <w:color w:val="000000"/>
          <w:sz w:val="18"/>
          <w:szCs w:val="18"/>
        </w:rPr>
        <w:t>“</w:t>
      </w:r>
      <w:r w:rsidR="000D3761" w:rsidRPr="00454749">
        <w:rPr>
          <w:color w:val="000000"/>
          <w:sz w:val="18"/>
          <w:szCs w:val="18"/>
        </w:rPr>
        <w:t>000000000001</w:t>
      </w:r>
      <w:r w:rsidR="000D3761">
        <w:rPr>
          <w:color w:val="000000"/>
          <w:sz w:val="18"/>
          <w:szCs w:val="18"/>
        </w:rPr>
        <w:t>”</w:t>
      </w:r>
      <w:r w:rsidRPr="00454749">
        <w:rPr>
          <w:color w:val="000000"/>
          <w:sz w:val="18"/>
          <w:szCs w:val="18"/>
        </w:rPr>
        <w:t>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454749">
        <w:rPr>
          <w:color w:val="000000"/>
          <w:sz w:val="18"/>
          <w:szCs w:val="18"/>
        </w:rPr>
        <w:t>"" MeasuredVal="" SetupVal="" Status=""/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454749">
        <w:rPr>
          <w:color w:val="000000"/>
          <w:sz w:val="18"/>
          <w:szCs w:val="18"/>
        </w:rPr>
        <w:t>"" MeasuredVal="" SetupVal="" Status=""/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/Devic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454749">
        <w:rPr>
          <w:color w:val="000000"/>
          <w:sz w:val="18"/>
          <w:szCs w:val="18"/>
        </w:rPr>
        <w:t>"000000000002"</w:t>
      </w:r>
      <w:r w:rsidR="000D3761">
        <w:rPr>
          <w:color w:val="000000"/>
          <w:sz w:val="18"/>
          <w:szCs w:val="18"/>
        </w:rPr>
        <w:t xml:space="preserve"> Code=</w:t>
      </w:r>
      <w:r w:rsidR="000D3761">
        <w:rPr>
          <w:color w:val="000000"/>
          <w:sz w:val="18"/>
          <w:szCs w:val="18"/>
        </w:rPr>
        <w:t>”</w:t>
      </w:r>
      <w:r w:rsidR="000D3761" w:rsidRPr="000D3761">
        <w:rPr>
          <w:color w:val="000000"/>
          <w:sz w:val="18"/>
          <w:szCs w:val="18"/>
        </w:rPr>
        <w:t xml:space="preserve"> </w:t>
      </w:r>
      <w:r w:rsidR="000D3761" w:rsidRPr="00454749">
        <w:rPr>
          <w:color w:val="000000"/>
          <w:sz w:val="18"/>
          <w:szCs w:val="18"/>
        </w:rPr>
        <w:t>000000000002</w:t>
      </w:r>
      <w:r w:rsidR="000D3761">
        <w:rPr>
          <w:color w:val="000000"/>
          <w:sz w:val="18"/>
          <w:szCs w:val="18"/>
        </w:rPr>
        <w:t>”</w:t>
      </w:r>
      <w:r w:rsidRPr="00454749">
        <w:rPr>
          <w:color w:val="000000"/>
          <w:sz w:val="18"/>
          <w:szCs w:val="18"/>
        </w:rPr>
        <w:t>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454749">
        <w:rPr>
          <w:color w:val="000000"/>
          <w:sz w:val="18"/>
          <w:szCs w:val="18"/>
        </w:rPr>
        <w:t>"" MeasuredVal="" SetupVal="" Status=""/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 xml:space="preserve">&lt;TSemaphore Type="" </w:t>
      </w:r>
      <w:r w:rsidR="00061C73">
        <w:rPr>
          <w:color w:val="000000"/>
          <w:sz w:val="18"/>
          <w:szCs w:val="18"/>
        </w:rPr>
        <w:t>Id=</w:t>
      </w:r>
      <w:r w:rsidRPr="00454749">
        <w:rPr>
          <w:color w:val="000000"/>
          <w:sz w:val="18"/>
          <w:szCs w:val="18"/>
        </w:rPr>
        <w:t>"" MeasuredVal="" SetupVal="" Status=""/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/Devic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/DeviceList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</w:r>
      <w:r w:rsidRPr="00454749">
        <w:rPr>
          <w:color w:val="000000"/>
          <w:sz w:val="18"/>
          <w:szCs w:val="18"/>
        </w:rPr>
        <w:tab/>
        <w:t>&lt;/Value&gt;</w:t>
      </w:r>
    </w:p>
    <w:p w:rsidR="00454749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ab/>
        <w:t>&lt;/Info&gt;</w:t>
      </w:r>
    </w:p>
    <w:p w:rsidR="00E60A6D" w:rsidRPr="00454749" w:rsidRDefault="00454749" w:rsidP="00454749">
      <w:pPr>
        <w:pStyle w:val="affff1"/>
        <w:ind w:firstLineChars="0" w:firstLine="0"/>
        <w:rPr>
          <w:color w:val="000000"/>
          <w:sz w:val="18"/>
          <w:szCs w:val="18"/>
        </w:rPr>
      </w:pPr>
      <w:r w:rsidRPr="00454749">
        <w:rPr>
          <w:color w:val="000000"/>
          <w:sz w:val="18"/>
          <w:szCs w:val="18"/>
        </w:rPr>
        <w:t>&lt;/Request&gt;</w:t>
      </w:r>
    </w:p>
    <w:p w:rsidR="00E60A6D" w:rsidRDefault="00E60A6D" w:rsidP="00E60A6D">
      <w:pPr>
        <w:pStyle w:val="affff1"/>
        <w:ind w:firstLine="420"/>
        <w:rPr>
          <w:color w:val="000000"/>
        </w:rPr>
      </w:pPr>
    </w:p>
    <w:p w:rsidR="00E60A6D" w:rsidRPr="00FC1E7C" w:rsidRDefault="00E60A6D" w:rsidP="00E60A6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E60A6D" w:rsidRPr="00FC1E7C" w:rsidRDefault="00E60A6D" w:rsidP="00E60A6D">
      <w:pPr>
        <w:pStyle w:val="a9"/>
        <w:rPr>
          <w:color w:val="000000"/>
        </w:rPr>
      </w:pPr>
      <w:r>
        <w:rPr>
          <w:rFonts w:hint="eastAsia"/>
          <w:color w:val="000000"/>
        </w:rPr>
        <w:t>用户请求写监控点</w:t>
      </w:r>
      <w:r>
        <w:rPr>
          <w:color w:val="000000"/>
        </w:rPr>
        <w:t>的</w:t>
      </w:r>
      <w:r>
        <w:rPr>
          <w:rFonts w:hint="eastAsia"/>
          <w:color w:val="000000"/>
        </w:rPr>
        <w:t>设置值</w:t>
      </w:r>
      <w:r w:rsidRPr="00FC1E7C">
        <w:rPr>
          <w:rFonts w:hint="eastAsia"/>
          <w:color w:val="000000"/>
        </w:rPr>
        <w:t>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878"/>
        <w:gridCol w:w="2268"/>
        <w:gridCol w:w="2889"/>
      </w:tblGrid>
      <w:tr w:rsidR="00E60A6D" w:rsidRPr="00FC1E7C" w:rsidTr="00082143">
        <w:tc>
          <w:tcPr>
            <w:tcW w:w="1260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268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89" w:type="dxa"/>
          </w:tcPr>
          <w:p w:rsidR="00E60A6D" w:rsidRPr="00FC1E7C" w:rsidRDefault="00E60A6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E60A6D" w:rsidRPr="00FC1E7C" w:rsidTr="00082143">
        <w:tc>
          <w:tcPr>
            <w:tcW w:w="1260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1878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ET_POINT_ACK</w:t>
            </w:r>
          </w:p>
        </w:tc>
        <w:tc>
          <w:tcPr>
            <w:tcW w:w="2268" w:type="dxa"/>
            <w:vAlign w:val="center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89" w:type="dxa"/>
          </w:tcPr>
          <w:p w:rsidR="00E60A6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写监控点的设置值</w:t>
            </w:r>
            <w:r w:rsidR="00E60A6D" w:rsidRPr="00FC1E7C">
              <w:rPr>
                <w:color w:val="000000"/>
                <w:sz w:val="18"/>
                <w:szCs w:val="18"/>
              </w:rPr>
              <w:t>回应</w:t>
            </w:r>
          </w:p>
        </w:tc>
      </w:tr>
      <w:tr w:rsidR="00E60A6D" w:rsidRPr="00FC1E7C" w:rsidTr="00082143">
        <w:tc>
          <w:tcPr>
            <w:tcW w:w="1260" w:type="dxa"/>
            <w:vMerge w:val="restart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1878" w:type="dxa"/>
          </w:tcPr>
          <w:p w:rsidR="00E60A6D" w:rsidRPr="00FC1E7C" w:rsidRDefault="00B21671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d</w:t>
            </w:r>
          </w:p>
        </w:tc>
        <w:tc>
          <w:tcPr>
            <w:tcW w:w="2268" w:type="dxa"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89" w:type="dxa"/>
          </w:tcPr>
          <w:p w:rsidR="00E60A6D" w:rsidRPr="00FC1E7C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0C34B9" w:rsidRPr="00FC1E7C" w:rsidTr="00082143">
        <w:tc>
          <w:tcPr>
            <w:tcW w:w="1260" w:type="dxa"/>
            <w:vMerge/>
          </w:tcPr>
          <w:p w:rsidR="000C34B9" w:rsidRPr="00FC1E7C" w:rsidRDefault="000C34B9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0C34B9" w:rsidRDefault="000C34B9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2268" w:type="dxa"/>
          </w:tcPr>
          <w:p w:rsidR="000C34B9" w:rsidRDefault="000C34B9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</w:t>
            </w:r>
            <w:r>
              <w:rPr>
                <w:color w:val="000000"/>
                <w:sz w:val="18"/>
                <w:szCs w:val="18"/>
              </w:rPr>
              <w:t>su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889" w:type="dxa"/>
          </w:tcPr>
          <w:p w:rsidR="000C34B9" w:rsidRDefault="000C34B9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082143" w:rsidRPr="00FC1E7C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082143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*Device</w:t>
            </w:r>
          </w:p>
        </w:tc>
        <w:tc>
          <w:tcPr>
            <w:tcW w:w="2268" w:type="dxa"/>
          </w:tcPr>
          <w:p w:rsidR="00082143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*</w:t>
            </w: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 w:rsidR="000C34B9">
              <w:rPr>
                <w:color w:val="000000"/>
                <w:sz w:val="18"/>
                <w:szCs w:val="18"/>
              </w:rPr>
              <w:t>CODE</w:t>
            </w:r>
            <w:r>
              <w:rPr>
                <w:color w:val="000000"/>
                <w:sz w:val="18"/>
                <w:szCs w:val="18"/>
              </w:rPr>
              <w:t>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889" w:type="dxa"/>
          </w:tcPr>
          <w:p w:rsidR="00082143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个设备的列表</w:t>
            </w:r>
          </w:p>
        </w:tc>
      </w:tr>
      <w:tr w:rsidR="00E60A6D" w:rsidRPr="00FC1E7C" w:rsidTr="00082143">
        <w:tc>
          <w:tcPr>
            <w:tcW w:w="1260" w:type="dxa"/>
            <w:vMerge/>
          </w:tcPr>
          <w:p w:rsidR="00E60A6D" w:rsidRPr="00FC1E7C" w:rsidRDefault="00E60A6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E60A6D" w:rsidRPr="00FC1E7C" w:rsidRDefault="00082143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="00E60A6D"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268" w:type="dxa"/>
            <w:vAlign w:val="center"/>
          </w:tcPr>
          <w:p w:rsidR="00E60A6D" w:rsidRPr="00FC1E7C" w:rsidRDefault="00082143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="00E60A6D"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89" w:type="dxa"/>
          </w:tcPr>
          <w:p w:rsidR="00E60A6D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</w:t>
            </w:r>
            <w:r>
              <w:rPr>
                <w:rFonts w:hint="eastAsia"/>
                <w:color w:val="000000"/>
                <w:sz w:val="18"/>
                <w:szCs w:val="18"/>
              </w:rPr>
              <w:t>个</w:t>
            </w:r>
            <w:r w:rsidR="00E60A6D" w:rsidRPr="00FC1E7C">
              <w:rPr>
                <w:color w:val="000000"/>
                <w:sz w:val="18"/>
                <w:szCs w:val="18"/>
              </w:rPr>
              <w:t>控制或调节</w:t>
            </w:r>
            <w:r>
              <w:rPr>
                <w:rFonts w:hint="eastAsia"/>
                <w:color w:val="000000"/>
                <w:sz w:val="18"/>
                <w:szCs w:val="18"/>
              </w:rPr>
              <w:t>成功</w:t>
            </w:r>
            <w:r w:rsidR="00E60A6D" w:rsidRPr="00FC1E7C">
              <w:rPr>
                <w:color w:val="000000"/>
                <w:sz w:val="18"/>
                <w:szCs w:val="18"/>
              </w:rPr>
              <w:t>的</w:t>
            </w:r>
            <w:r w:rsidR="00E60A6D" w:rsidRPr="00FC1E7C"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的</w:t>
            </w:r>
            <w:r>
              <w:rPr>
                <w:color w:val="000000"/>
                <w:sz w:val="18"/>
                <w:szCs w:val="18"/>
              </w:rPr>
              <w:t>列表</w:t>
            </w:r>
          </w:p>
        </w:tc>
      </w:tr>
      <w:tr w:rsidR="00082143" w:rsidRPr="00082143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082143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*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268" w:type="dxa"/>
            <w:vAlign w:val="center"/>
          </w:tcPr>
          <w:p w:rsidR="00082143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*</w:t>
            </w: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89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</w:t>
            </w:r>
            <w:r>
              <w:rPr>
                <w:rFonts w:hint="eastAsia"/>
                <w:color w:val="000000"/>
                <w:sz w:val="18"/>
                <w:szCs w:val="18"/>
              </w:rPr>
              <w:t>个</w:t>
            </w:r>
            <w:r w:rsidRPr="00FC1E7C">
              <w:rPr>
                <w:color w:val="000000"/>
                <w:sz w:val="18"/>
                <w:szCs w:val="18"/>
              </w:rPr>
              <w:t>控制或调节</w:t>
            </w:r>
            <w:r>
              <w:rPr>
                <w:rFonts w:hint="eastAsia"/>
                <w:color w:val="000000"/>
                <w:sz w:val="18"/>
                <w:szCs w:val="18"/>
              </w:rPr>
              <w:t>失败</w:t>
            </w:r>
            <w:r w:rsidRPr="00FC1E7C">
              <w:rPr>
                <w:color w:val="000000"/>
                <w:sz w:val="18"/>
                <w:szCs w:val="18"/>
              </w:rPr>
              <w:t>的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的</w:t>
            </w:r>
            <w:r>
              <w:rPr>
                <w:color w:val="000000"/>
                <w:sz w:val="18"/>
                <w:szCs w:val="18"/>
              </w:rPr>
              <w:t>列表</w:t>
            </w:r>
          </w:p>
        </w:tc>
      </w:tr>
      <w:tr w:rsidR="00082143" w:rsidRPr="00FC1E7C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2268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889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写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（即控制的结果）</w:t>
            </w:r>
          </w:p>
        </w:tc>
      </w:tr>
    </w:tbl>
    <w:p w:rsidR="00E60A6D" w:rsidRPr="00B11D1B" w:rsidRDefault="00E60A6D" w:rsidP="00E60A6D">
      <w:pPr>
        <w:pStyle w:val="affff1"/>
        <w:ind w:firstLineChars="0" w:firstLine="0"/>
        <w:rPr>
          <w:b/>
          <w:color w:val="000000"/>
        </w:rPr>
      </w:pPr>
      <w:r w:rsidRPr="00B11D1B">
        <w:rPr>
          <w:rFonts w:hint="eastAsia"/>
          <w:b/>
          <w:color w:val="000000"/>
        </w:rPr>
        <w:t>XML样例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?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Response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PK_Type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Name&gt;SET_POINT_ACK&lt;/Name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Code&gt;1002&lt;/Code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/PK_Type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Info&gt;</w:t>
      </w:r>
    </w:p>
    <w:p w:rsidR="006D3928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</w:t>
      </w:r>
      <w:r w:rsidR="00B21671">
        <w:rPr>
          <w:color w:val="000000"/>
          <w:sz w:val="18"/>
          <w:szCs w:val="18"/>
        </w:rPr>
        <w:t>FsuId</w:t>
      </w:r>
      <w:r w:rsidRPr="007F524A">
        <w:rPr>
          <w:color w:val="000000"/>
          <w:sz w:val="18"/>
          <w:szCs w:val="18"/>
        </w:rPr>
        <w:t>/&gt;</w:t>
      </w:r>
    </w:p>
    <w:p w:rsidR="000C34B9" w:rsidRPr="007F524A" w:rsidRDefault="000C34B9" w:rsidP="000C34B9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&lt;</w:t>
      </w:r>
      <w:r>
        <w:rPr>
          <w:color w:val="000000"/>
          <w:sz w:val="18"/>
          <w:szCs w:val="18"/>
        </w:rPr>
        <w:t>FsuCode/</w:t>
      </w:r>
      <w:r>
        <w:rPr>
          <w:rFonts w:hint="eastAsia"/>
          <w:color w:val="000000"/>
          <w:sz w:val="18"/>
          <w:szCs w:val="18"/>
        </w:rPr>
        <w:t>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Result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Device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000000000001"</w:t>
      </w:r>
      <w:r w:rsidR="000C34B9">
        <w:rPr>
          <w:rFonts w:hint="eastAsia"/>
          <w:color w:val="000000"/>
          <w:sz w:val="18"/>
          <w:szCs w:val="18"/>
        </w:rPr>
        <w:t xml:space="preserve"> Code=</w:t>
      </w:r>
      <w:r w:rsidR="000C34B9">
        <w:rPr>
          <w:color w:val="000000"/>
          <w:sz w:val="18"/>
          <w:szCs w:val="18"/>
        </w:rPr>
        <w:t>”</w:t>
      </w:r>
      <w:r w:rsidR="000C34B9" w:rsidRPr="000C34B9">
        <w:rPr>
          <w:color w:val="000000"/>
          <w:sz w:val="18"/>
          <w:szCs w:val="18"/>
        </w:rPr>
        <w:t xml:space="preserve"> </w:t>
      </w:r>
      <w:r w:rsidR="000C34B9" w:rsidRPr="007F524A">
        <w:rPr>
          <w:color w:val="000000"/>
          <w:sz w:val="18"/>
          <w:szCs w:val="18"/>
        </w:rPr>
        <w:t>000000000001</w:t>
      </w:r>
      <w:r w:rsidR="000C34B9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Success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Success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Fail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Fail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&gt;</w:t>
      </w:r>
    </w:p>
    <w:p w:rsidR="006D3928" w:rsidRPr="007F524A" w:rsidRDefault="000C34B9" w:rsidP="006D3928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lastRenderedPageBreak/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>
        <w:rPr>
          <w:color w:val="000000"/>
          <w:sz w:val="18"/>
          <w:szCs w:val="18"/>
        </w:rPr>
        <w:t>"000000000002</w:t>
      </w:r>
      <w:r w:rsidR="006D3928" w:rsidRPr="007F524A">
        <w:rPr>
          <w:color w:val="000000"/>
          <w:sz w:val="18"/>
          <w:szCs w:val="18"/>
        </w:rPr>
        <w:t>"</w:t>
      </w:r>
      <w:r>
        <w:rPr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Code=</w:t>
      </w:r>
      <w:r>
        <w:rPr>
          <w:color w:val="000000"/>
          <w:sz w:val="18"/>
          <w:szCs w:val="18"/>
        </w:rPr>
        <w:t>”</w:t>
      </w:r>
      <w:r w:rsidRPr="000C34B9">
        <w:rPr>
          <w:color w:val="000000"/>
          <w:sz w:val="18"/>
          <w:szCs w:val="18"/>
        </w:rPr>
        <w:t xml:space="preserve"> </w:t>
      </w:r>
      <w:r>
        <w:rPr>
          <w:color w:val="000000"/>
          <w:sz w:val="18"/>
          <w:szCs w:val="18"/>
        </w:rPr>
        <w:t>000000000002</w:t>
      </w:r>
      <w:r>
        <w:rPr>
          <w:color w:val="000000"/>
          <w:sz w:val="18"/>
          <w:szCs w:val="18"/>
        </w:rPr>
        <w:t>”</w:t>
      </w:r>
      <w:r w:rsidR="006D3928" w:rsidRPr="007F524A">
        <w:rPr>
          <w:color w:val="000000"/>
          <w:sz w:val="18"/>
          <w:szCs w:val="18"/>
        </w:rPr>
        <w:t>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Success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Success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Fail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Fail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List&gt;</w:t>
      </w:r>
    </w:p>
    <w:p w:rsidR="006D3928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/Info&gt;</w:t>
      </w:r>
    </w:p>
    <w:p w:rsidR="00E60A6D" w:rsidRPr="007F524A" w:rsidRDefault="006D3928" w:rsidP="006D3928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/Response&gt;</w:t>
      </w:r>
    </w:p>
    <w:p w:rsidR="0074143D" w:rsidRPr="00FC1E7C" w:rsidRDefault="0074143D" w:rsidP="0074143D">
      <w:pPr>
        <w:pStyle w:val="af5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用户请求监控点</w:t>
      </w:r>
      <w:r>
        <w:rPr>
          <w:rFonts w:hint="eastAsia"/>
          <w:color w:val="000000"/>
          <w:sz w:val="24"/>
          <w:szCs w:val="24"/>
        </w:rPr>
        <w:t>门限</w:t>
      </w:r>
      <w:r>
        <w:rPr>
          <w:color w:val="000000"/>
          <w:sz w:val="24"/>
          <w:szCs w:val="24"/>
        </w:rPr>
        <w:t>数据</w:t>
      </w:r>
    </w:p>
    <w:p w:rsidR="0074143D" w:rsidRPr="00FC1E7C" w:rsidRDefault="0074143D" w:rsidP="0074143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74143D" w:rsidRPr="00FC1E7C" w:rsidRDefault="0074143D" w:rsidP="0074143D">
      <w:pPr>
        <w:pStyle w:val="a9"/>
      </w:pPr>
      <w:r>
        <w:rPr>
          <w:rFonts w:hint="eastAsia"/>
        </w:rPr>
        <w:t>用户请求监控点</w:t>
      </w:r>
      <w:r w:rsidRPr="0074143D">
        <w:rPr>
          <w:rFonts w:hint="eastAsia"/>
          <w:color w:val="000000"/>
        </w:rPr>
        <w:t>门限</w:t>
      </w:r>
      <w:r>
        <w:rPr>
          <w:rFonts w:hint="eastAsia"/>
        </w:rPr>
        <w:t>数据</w:t>
      </w:r>
      <w:r w:rsidRPr="00FC1E7C">
        <w:rPr>
          <w:rFonts w:hint="eastAsia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102"/>
        <w:gridCol w:w="1103"/>
        <w:gridCol w:w="2082"/>
        <w:gridCol w:w="2748"/>
      </w:tblGrid>
      <w:tr w:rsidR="0074143D" w:rsidRPr="00FC1E7C" w:rsidTr="00AC1775">
        <w:tc>
          <w:tcPr>
            <w:tcW w:w="1260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082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748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74143D" w:rsidRPr="00FC1E7C" w:rsidTr="00AC1775">
        <w:tc>
          <w:tcPr>
            <w:tcW w:w="1260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gridSpan w:val="2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color w:val="000000"/>
                <w:sz w:val="18"/>
                <w:szCs w:val="18"/>
              </w:rPr>
              <w:t>GET_THRESHOLD</w:t>
            </w:r>
          </w:p>
        </w:tc>
        <w:tc>
          <w:tcPr>
            <w:tcW w:w="2082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748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监控点门限数据</w:t>
            </w:r>
          </w:p>
        </w:tc>
      </w:tr>
      <w:tr w:rsidR="0074143D" w:rsidRPr="00FC1E7C" w:rsidTr="00AC1775">
        <w:trPr>
          <w:cantSplit/>
        </w:trPr>
        <w:tc>
          <w:tcPr>
            <w:tcW w:w="1260" w:type="dxa"/>
            <w:vMerge w:val="restart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  <w:gridSpan w:val="2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082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748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</w:p>
        </w:tc>
      </w:tr>
      <w:tr w:rsidR="0074143D" w:rsidRPr="00FC1E7C" w:rsidTr="00AC1775">
        <w:trPr>
          <w:cantSplit/>
        </w:trPr>
        <w:tc>
          <w:tcPr>
            <w:tcW w:w="1260" w:type="dxa"/>
            <w:vMerge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74143D" w:rsidRPr="00FC1E7C" w:rsidRDefault="00B21671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d</w:t>
            </w:r>
          </w:p>
        </w:tc>
        <w:tc>
          <w:tcPr>
            <w:tcW w:w="2082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748" w:type="dxa"/>
          </w:tcPr>
          <w:p w:rsidR="0074143D" w:rsidRPr="00FC1E7C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C50770" w:rsidRPr="00FC1E7C" w:rsidTr="00AC1775">
        <w:trPr>
          <w:cantSplit/>
        </w:trPr>
        <w:tc>
          <w:tcPr>
            <w:tcW w:w="1260" w:type="dxa"/>
            <w:vMerge/>
          </w:tcPr>
          <w:p w:rsidR="00C50770" w:rsidRPr="00FC1E7C" w:rsidRDefault="00C50770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2082" w:type="dxa"/>
          </w:tcPr>
          <w:p w:rsidR="00C50770" w:rsidRPr="00FC1E7C" w:rsidRDefault="00C50770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748" w:type="dxa"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C50770" w:rsidRPr="00DE6CE2" w:rsidTr="00325F8C">
        <w:trPr>
          <w:cantSplit/>
        </w:trPr>
        <w:tc>
          <w:tcPr>
            <w:tcW w:w="1260" w:type="dxa"/>
            <w:vMerge/>
          </w:tcPr>
          <w:p w:rsidR="00C50770" w:rsidRPr="00FC1E7C" w:rsidRDefault="00C50770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2" w:type="dxa"/>
            <w:vMerge w:val="restart"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</w:p>
        </w:tc>
        <w:tc>
          <w:tcPr>
            <w:tcW w:w="1103" w:type="dxa"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082" w:type="dxa"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D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748" w:type="dxa"/>
          </w:tcPr>
          <w:p w:rsidR="00C50770" w:rsidRDefault="00C50770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资源系统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C50770" w:rsidRPr="00DE6CE2" w:rsidTr="00325F8C">
        <w:trPr>
          <w:cantSplit/>
        </w:trPr>
        <w:tc>
          <w:tcPr>
            <w:tcW w:w="1260" w:type="dxa"/>
            <w:vMerge/>
          </w:tcPr>
          <w:p w:rsidR="00C50770" w:rsidRPr="00FC1E7C" w:rsidRDefault="00C50770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2" w:type="dxa"/>
            <w:vMerge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103" w:type="dxa"/>
          </w:tcPr>
          <w:p w:rsidR="00C50770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ode</w:t>
            </w:r>
          </w:p>
        </w:tc>
        <w:tc>
          <w:tcPr>
            <w:tcW w:w="2082" w:type="dxa"/>
          </w:tcPr>
          <w:p w:rsidR="00C50770" w:rsidRDefault="00C50770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CODE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748" w:type="dxa"/>
          </w:tcPr>
          <w:p w:rsidR="00C50770" w:rsidRDefault="00C50770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备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。</w:t>
            </w:r>
            <w:r>
              <w:rPr>
                <w:color w:val="000000"/>
                <w:sz w:val="18"/>
                <w:szCs w:val="18"/>
              </w:rPr>
              <w:t>当为全</w:t>
            </w:r>
            <w:r>
              <w:rPr>
                <w:rFonts w:hint="eastAsia"/>
                <w:color w:val="000000"/>
                <w:sz w:val="18"/>
                <w:szCs w:val="18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时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color w:val="000000"/>
                <w:sz w:val="18"/>
                <w:szCs w:val="18"/>
              </w:rPr>
              <w:t>即“</w:t>
            </w:r>
            <w:r>
              <w:rPr>
                <w:rFonts w:hint="eastAsia"/>
                <w:color w:val="000000"/>
                <w:sz w:val="18"/>
                <w:szCs w:val="18"/>
              </w:rPr>
              <w:t>9999</w:t>
            </w:r>
            <w:r>
              <w:rPr>
                <w:color w:val="000000"/>
                <w:sz w:val="18"/>
                <w:szCs w:val="18"/>
              </w:rPr>
              <w:t>999999999</w:t>
            </w:r>
            <w:r>
              <w:rPr>
                <w:rFonts w:hint="eastAsia"/>
                <w:color w:val="000000"/>
                <w:sz w:val="18"/>
                <w:szCs w:val="18"/>
              </w:rPr>
              <w:t>9</w:t>
            </w:r>
            <w:r>
              <w:rPr>
                <w:color w:val="000000"/>
                <w:sz w:val="18"/>
                <w:szCs w:val="18"/>
              </w:rPr>
              <w:t>”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>
              <w:rPr>
                <w:color w:val="000000"/>
                <w:sz w:val="18"/>
                <w:szCs w:val="18"/>
              </w:rPr>
              <w:t>则</w:t>
            </w:r>
            <w:r>
              <w:rPr>
                <w:rFonts w:hint="eastAsia"/>
                <w:color w:val="000000"/>
                <w:sz w:val="18"/>
                <w:szCs w:val="18"/>
              </w:rPr>
              <w:t>返回</w:t>
            </w:r>
            <w:r>
              <w:rPr>
                <w:color w:val="000000"/>
                <w:sz w:val="18"/>
                <w:szCs w:val="18"/>
              </w:rPr>
              <w:t>该</w:t>
            </w: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>所监控的所有设备的监控点</w:t>
            </w:r>
            <w:r>
              <w:rPr>
                <w:rFonts w:hint="eastAsia"/>
                <w:color w:val="000000"/>
                <w:sz w:val="18"/>
                <w:szCs w:val="18"/>
              </w:rPr>
              <w:t>门限</w:t>
            </w:r>
            <w:r>
              <w:rPr>
                <w:color w:val="000000"/>
                <w:sz w:val="18"/>
                <w:szCs w:val="18"/>
              </w:rPr>
              <w:t>数据</w:t>
            </w:r>
            <w:r>
              <w:rPr>
                <w:rFonts w:hint="eastAsia"/>
                <w:color w:val="000000"/>
                <w:sz w:val="18"/>
                <w:szCs w:val="18"/>
              </w:rPr>
              <w:t>，</w:t>
            </w:r>
            <w:r>
              <w:rPr>
                <w:color w:val="000000"/>
                <w:sz w:val="18"/>
                <w:szCs w:val="18"/>
              </w:rPr>
              <w:t>这</w:t>
            </w:r>
            <w:r>
              <w:rPr>
                <w:rFonts w:hint="eastAsia"/>
                <w:color w:val="000000"/>
                <w:sz w:val="18"/>
                <w:szCs w:val="18"/>
              </w:rPr>
              <w:t>种</w:t>
            </w:r>
            <w:r>
              <w:rPr>
                <w:color w:val="000000"/>
                <w:sz w:val="18"/>
                <w:szCs w:val="18"/>
              </w:rPr>
              <w:t>情况下，</w:t>
            </w:r>
            <w:r>
              <w:rPr>
                <w:rFonts w:hint="eastAsia"/>
                <w:color w:val="000000"/>
                <w:sz w:val="18"/>
                <w:szCs w:val="18"/>
              </w:rPr>
              <w:t>忽略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s</w:t>
            </w:r>
            <w:r>
              <w:rPr>
                <w:color w:val="000000"/>
                <w:sz w:val="18"/>
                <w:szCs w:val="18"/>
              </w:rPr>
              <w:t>参数</w:t>
            </w:r>
            <w:r>
              <w:rPr>
                <w:rFonts w:hint="eastAsia"/>
                <w:color w:val="000000"/>
                <w:sz w:val="18"/>
                <w:szCs w:val="18"/>
              </w:rPr>
              <w:t>（即</w:t>
            </w:r>
            <w:r>
              <w:rPr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列表）。</w:t>
            </w:r>
          </w:p>
        </w:tc>
      </w:tr>
      <w:tr w:rsidR="00C50770" w:rsidRPr="00FC1E7C" w:rsidTr="00AC1775">
        <w:trPr>
          <w:cantSplit/>
        </w:trPr>
        <w:tc>
          <w:tcPr>
            <w:tcW w:w="1260" w:type="dxa"/>
            <w:vMerge/>
          </w:tcPr>
          <w:p w:rsidR="00C50770" w:rsidRPr="00FC1E7C" w:rsidRDefault="00C50770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  <w:gridSpan w:val="2"/>
          </w:tcPr>
          <w:p w:rsidR="00C50770" w:rsidRPr="00FC1E7C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ID</w:t>
            </w:r>
            <w:r w:rsidRPr="00FC1E7C">
              <w:rPr>
                <w:color w:val="000000"/>
                <w:sz w:val="18"/>
                <w:szCs w:val="18"/>
              </w:rPr>
              <w:t>s</w:t>
            </w:r>
          </w:p>
        </w:tc>
        <w:tc>
          <w:tcPr>
            <w:tcW w:w="2082" w:type="dxa"/>
          </w:tcPr>
          <w:p w:rsidR="00C50770" w:rsidRPr="00FC1E7C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n*ID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748" w:type="dxa"/>
          </w:tcPr>
          <w:p w:rsidR="00C50770" w:rsidRPr="00FC1E7C" w:rsidRDefault="00C50770" w:rsidP="0008214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相应的</w:t>
            </w:r>
            <w:r>
              <w:rPr>
                <w:rFonts w:hint="eastAsia"/>
                <w:color w:val="000000"/>
                <w:sz w:val="18"/>
                <w:szCs w:val="18"/>
              </w:rPr>
              <w:t>监控点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color w:val="000000"/>
                <w:sz w:val="18"/>
                <w:szCs w:val="18"/>
              </w:rPr>
              <w:t>号</w:t>
            </w:r>
            <w:r>
              <w:rPr>
                <w:rFonts w:hint="eastAsia"/>
                <w:color w:val="000000"/>
                <w:sz w:val="18"/>
                <w:szCs w:val="18"/>
              </w:rPr>
              <w:t>。</w:t>
            </w:r>
            <w:r>
              <w:rPr>
                <w:color w:val="000000"/>
                <w:sz w:val="18"/>
                <w:szCs w:val="18"/>
              </w:rPr>
              <w:t>当为全</w:t>
            </w:r>
            <w:r>
              <w:rPr>
                <w:color w:val="000000"/>
                <w:sz w:val="18"/>
                <w:szCs w:val="18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时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rFonts w:hint="eastAsia"/>
                <w:color w:val="000000"/>
                <w:sz w:val="18"/>
                <w:szCs w:val="18"/>
              </w:rPr>
              <w:t>即</w:t>
            </w:r>
            <w:r>
              <w:rPr>
                <w:color w:val="000000"/>
                <w:sz w:val="18"/>
                <w:szCs w:val="18"/>
              </w:rPr>
              <w:t>“9999999999”</w:t>
            </w:r>
            <w:r>
              <w:rPr>
                <w:color w:val="000000"/>
                <w:sz w:val="18"/>
                <w:szCs w:val="18"/>
              </w:rPr>
              <w:t>）</w:t>
            </w:r>
            <w:r>
              <w:rPr>
                <w:rFonts w:hint="eastAsia"/>
                <w:color w:val="000000"/>
                <w:sz w:val="18"/>
                <w:szCs w:val="18"/>
              </w:rPr>
              <w:t>，则返回该</w:t>
            </w:r>
            <w:r>
              <w:rPr>
                <w:color w:val="000000"/>
                <w:sz w:val="18"/>
                <w:szCs w:val="18"/>
              </w:rPr>
              <w:t>设备的所有监控点的</w:t>
            </w:r>
            <w:r>
              <w:rPr>
                <w:rFonts w:hint="eastAsia"/>
                <w:color w:val="000000"/>
                <w:sz w:val="18"/>
                <w:szCs w:val="18"/>
              </w:rPr>
              <w:t>门限</w:t>
            </w:r>
            <w:r>
              <w:rPr>
                <w:color w:val="000000"/>
                <w:sz w:val="18"/>
                <w:szCs w:val="18"/>
              </w:rPr>
              <w:t>数据。</w:t>
            </w:r>
          </w:p>
        </w:tc>
      </w:tr>
    </w:tbl>
    <w:p w:rsidR="0074143D" w:rsidRPr="00417405" w:rsidRDefault="0074143D" w:rsidP="0074143D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?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Request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PK_Type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Name&gt;GET_THRESHOLD&lt;/Name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Code&gt;1901&lt;/Code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/PK_Type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Info&gt;</w:t>
      </w:r>
    </w:p>
    <w:p w:rsid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</w:t>
      </w:r>
      <w:r w:rsidR="00B21671">
        <w:rPr>
          <w:color w:val="000000"/>
          <w:sz w:val="18"/>
          <w:szCs w:val="18"/>
        </w:rPr>
        <w:t>FsuId</w:t>
      </w:r>
      <w:r w:rsidRPr="007F524A">
        <w:rPr>
          <w:color w:val="000000"/>
          <w:sz w:val="18"/>
          <w:szCs w:val="18"/>
        </w:rPr>
        <w:t>/&gt;</w:t>
      </w:r>
    </w:p>
    <w:p w:rsidR="00C50770" w:rsidRPr="007F524A" w:rsidRDefault="00C50770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</w:t>
      </w:r>
      <w:r>
        <w:rPr>
          <w:color w:val="000000"/>
          <w:sz w:val="18"/>
          <w:szCs w:val="18"/>
        </w:rPr>
        <w:t>FsuCode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DeviceList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000000000001"</w:t>
      </w:r>
      <w:r w:rsidR="00C50770">
        <w:rPr>
          <w:color w:val="000000"/>
          <w:sz w:val="18"/>
          <w:szCs w:val="18"/>
        </w:rPr>
        <w:t xml:space="preserve"> Code=</w:t>
      </w:r>
      <w:r w:rsidR="00C50770">
        <w:rPr>
          <w:color w:val="000000"/>
          <w:sz w:val="18"/>
          <w:szCs w:val="18"/>
        </w:rPr>
        <w:t>”</w:t>
      </w:r>
      <w:r w:rsidR="00C50770" w:rsidRPr="007F524A">
        <w:rPr>
          <w:color w:val="000000"/>
          <w:sz w:val="18"/>
          <w:szCs w:val="18"/>
        </w:rPr>
        <w:t>000000000001</w:t>
      </w:r>
      <w:r w:rsidR="00C50770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lastRenderedPageBreak/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000000000002"</w:t>
      </w:r>
      <w:r w:rsidR="00C50770">
        <w:rPr>
          <w:color w:val="000000"/>
          <w:sz w:val="18"/>
          <w:szCs w:val="18"/>
        </w:rPr>
        <w:t xml:space="preserve"> Code=</w:t>
      </w:r>
      <w:r w:rsidR="00C50770">
        <w:rPr>
          <w:color w:val="000000"/>
          <w:sz w:val="18"/>
          <w:szCs w:val="18"/>
        </w:rPr>
        <w:t>”</w:t>
      </w:r>
      <w:r w:rsidR="00C50770">
        <w:rPr>
          <w:color w:val="000000"/>
          <w:sz w:val="18"/>
          <w:szCs w:val="18"/>
        </w:rPr>
        <w:t>000000000002</w:t>
      </w:r>
      <w:r w:rsidR="00C50770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7F524A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List&gt;</w:t>
      </w:r>
    </w:p>
    <w:p w:rsidR="007F524A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/Info&gt;</w:t>
      </w:r>
    </w:p>
    <w:p w:rsidR="0074143D" w:rsidRPr="007F524A" w:rsidRDefault="007F524A" w:rsidP="007F524A">
      <w:pPr>
        <w:pStyle w:val="affff1"/>
        <w:ind w:leftChars="-67" w:left="-20" w:hangingChars="67" w:hanging="121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/Request&gt;</w:t>
      </w:r>
    </w:p>
    <w:p w:rsidR="0074143D" w:rsidRPr="00FC1E7C" w:rsidRDefault="0074143D" w:rsidP="0074143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74143D" w:rsidRPr="00FC1E7C" w:rsidRDefault="0074143D" w:rsidP="0074143D">
      <w:pPr>
        <w:pStyle w:val="a9"/>
      </w:pPr>
      <w:r>
        <w:rPr>
          <w:rFonts w:hint="eastAsia"/>
        </w:rPr>
        <w:t>用户请求监控点</w:t>
      </w:r>
      <w:r w:rsidRPr="0074143D">
        <w:rPr>
          <w:rFonts w:hint="eastAsia"/>
          <w:color w:val="000000"/>
        </w:rPr>
        <w:t>门限</w:t>
      </w:r>
      <w:r>
        <w:rPr>
          <w:rFonts w:hint="eastAsia"/>
        </w:rPr>
        <w:t>数据</w:t>
      </w:r>
      <w:r w:rsidRPr="00FC1E7C">
        <w:rPr>
          <w:rFonts w:hint="eastAsia"/>
        </w:rPr>
        <w:t>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303"/>
        <w:gridCol w:w="1843"/>
        <w:gridCol w:w="2889"/>
      </w:tblGrid>
      <w:tr w:rsidR="0074143D" w:rsidRPr="00FC1E7C" w:rsidTr="0074143D">
        <w:tc>
          <w:tcPr>
            <w:tcW w:w="1260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303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43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89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74143D" w:rsidRPr="00FC1E7C" w:rsidTr="0074143D">
        <w:tc>
          <w:tcPr>
            <w:tcW w:w="1260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303" w:type="dxa"/>
          </w:tcPr>
          <w:p w:rsidR="0074143D" w:rsidRPr="00FC1E7C" w:rsidRDefault="0074143D" w:rsidP="0074143D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color w:val="000000"/>
                <w:sz w:val="18"/>
                <w:szCs w:val="18"/>
              </w:rPr>
              <w:t>GET_THRESHOLD</w:t>
            </w:r>
            <w:r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843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89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监控点门限数据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1F7852" w:rsidRPr="00FC1E7C" w:rsidTr="0074143D">
        <w:tc>
          <w:tcPr>
            <w:tcW w:w="1260" w:type="dxa"/>
            <w:vMerge w:val="restart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303" w:type="dxa"/>
          </w:tcPr>
          <w:p w:rsidR="001F7852" w:rsidRPr="00FC1E7C" w:rsidRDefault="001F7852" w:rsidP="00B75A2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d</w:t>
            </w:r>
          </w:p>
        </w:tc>
        <w:tc>
          <w:tcPr>
            <w:tcW w:w="1843" w:type="dxa"/>
          </w:tcPr>
          <w:p w:rsidR="001F7852" w:rsidRPr="00FC1E7C" w:rsidRDefault="001F7852" w:rsidP="00B75A2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89" w:type="dxa"/>
          </w:tcPr>
          <w:p w:rsidR="001F7852" w:rsidRPr="00FC1E7C" w:rsidRDefault="001F7852" w:rsidP="00B75A2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1F7852" w:rsidRPr="00FC1E7C" w:rsidTr="0074143D">
        <w:tc>
          <w:tcPr>
            <w:tcW w:w="1260" w:type="dxa"/>
            <w:vMerge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03" w:type="dxa"/>
          </w:tcPr>
          <w:p w:rsidR="001F7852" w:rsidRDefault="001F7852" w:rsidP="00B75A2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43" w:type="dxa"/>
          </w:tcPr>
          <w:p w:rsidR="001F7852" w:rsidRPr="00FC1E7C" w:rsidRDefault="001F7852" w:rsidP="00B75A2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889" w:type="dxa"/>
          </w:tcPr>
          <w:p w:rsidR="001F7852" w:rsidRDefault="001F7852" w:rsidP="00B75A2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1F7852" w:rsidRPr="00FC1E7C" w:rsidTr="0074143D">
        <w:trPr>
          <w:cantSplit/>
        </w:trPr>
        <w:tc>
          <w:tcPr>
            <w:tcW w:w="1260" w:type="dxa"/>
            <w:vMerge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03" w:type="dxa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43" w:type="dxa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889" w:type="dxa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请求</w:t>
            </w:r>
            <w:r>
              <w:rPr>
                <w:color w:val="000000"/>
                <w:sz w:val="18"/>
                <w:szCs w:val="18"/>
              </w:rPr>
              <w:t>数据</w:t>
            </w:r>
            <w:r w:rsidRPr="00FC1E7C">
              <w:rPr>
                <w:color w:val="000000"/>
                <w:sz w:val="18"/>
                <w:szCs w:val="18"/>
              </w:rPr>
              <w:t>成功与否的标志</w:t>
            </w:r>
          </w:p>
        </w:tc>
      </w:tr>
      <w:tr w:rsidR="001F7852" w:rsidRPr="00FC1E7C" w:rsidTr="0074143D">
        <w:trPr>
          <w:cantSplit/>
          <w:trHeight w:val="1387"/>
        </w:trPr>
        <w:tc>
          <w:tcPr>
            <w:tcW w:w="1260" w:type="dxa"/>
            <w:vMerge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303" w:type="dxa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Values</w:t>
            </w:r>
          </w:p>
        </w:tc>
        <w:tc>
          <w:tcPr>
            <w:tcW w:w="1843" w:type="dxa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 xml:space="preserve"> Sizeof(</w:t>
            </w:r>
            <w:r>
              <w:rPr>
                <w:color w:val="000000"/>
                <w:sz w:val="18"/>
                <w:szCs w:val="18"/>
              </w:rPr>
              <w:t>TThreshold</w:t>
            </w:r>
            <w:r w:rsidRPr="00FC1E7C">
              <w:rPr>
                <w:color w:val="000000"/>
                <w:sz w:val="18"/>
                <w:szCs w:val="18"/>
              </w:rPr>
              <w:t>)</w:t>
            </w:r>
          </w:p>
        </w:tc>
        <w:tc>
          <w:tcPr>
            <w:tcW w:w="2889" w:type="dxa"/>
          </w:tcPr>
          <w:p w:rsidR="001F7852" w:rsidRPr="00FC1E7C" w:rsidRDefault="001F7852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rFonts w:hint="eastAsia"/>
                <w:color w:val="000000"/>
                <w:sz w:val="18"/>
                <w:szCs w:val="18"/>
              </w:rPr>
              <w:t>对应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FC1E7C">
                <w:rPr>
                  <w:rFonts w:hint="eastAsia"/>
                  <w:color w:val="000000"/>
                  <w:sz w:val="18"/>
                  <w:szCs w:val="18"/>
                </w:rPr>
                <w:t>5.2.8</w:t>
              </w:r>
            </w:smartTag>
            <w:r w:rsidRPr="00FC1E7C">
              <w:rPr>
                <w:rFonts w:hint="eastAsia"/>
                <w:color w:val="000000"/>
                <w:sz w:val="18"/>
                <w:szCs w:val="18"/>
              </w:rPr>
              <w:t>中的</w:t>
            </w:r>
            <w:r>
              <w:rPr>
                <w:color w:val="000000"/>
                <w:sz w:val="18"/>
                <w:szCs w:val="18"/>
              </w:rPr>
              <w:t>TThreshold</w:t>
            </w:r>
            <w:r w:rsidRPr="00FC1E7C">
              <w:rPr>
                <w:rFonts w:hint="eastAsia"/>
                <w:color w:val="000000"/>
                <w:sz w:val="18"/>
                <w:szCs w:val="18"/>
              </w:rPr>
              <w:t>的数据结构定义</w:t>
            </w:r>
          </w:p>
        </w:tc>
      </w:tr>
    </w:tbl>
    <w:p w:rsidR="0074143D" w:rsidRPr="00417405" w:rsidRDefault="0074143D" w:rsidP="0074143D">
      <w:pPr>
        <w:pStyle w:val="affff1"/>
        <w:ind w:firstLineChars="0" w:firstLine="0"/>
        <w:rPr>
          <w:b/>
          <w:color w:val="000000"/>
        </w:rPr>
      </w:pPr>
      <w:r w:rsidRPr="00417405">
        <w:rPr>
          <w:rFonts w:hint="eastAsia"/>
          <w:b/>
          <w:color w:val="000000"/>
        </w:rPr>
        <w:t>XML样例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?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Response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PK_Type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Name&gt;GET_THRESHOLD_ACK&lt;/Name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Code&gt;1902&lt;/Code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/PK_Type&gt;</w:t>
      </w:r>
    </w:p>
    <w:p w:rsid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Info&gt;</w:t>
      </w:r>
    </w:p>
    <w:p w:rsidR="001F7852" w:rsidRDefault="001F7852" w:rsidP="001F7852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 xml:space="preserve">         </w:t>
      </w:r>
      <w:r>
        <w:rPr>
          <w:color w:val="000000"/>
          <w:sz w:val="18"/>
          <w:szCs w:val="18"/>
        </w:rPr>
        <w:t>&lt;FsuId</w:t>
      </w:r>
      <w:r w:rsidRPr="00D01ADB">
        <w:rPr>
          <w:color w:val="000000"/>
          <w:sz w:val="18"/>
          <w:szCs w:val="18"/>
        </w:rPr>
        <w:t>/&gt;</w:t>
      </w:r>
    </w:p>
    <w:p w:rsidR="001F7852" w:rsidRPr="007F524A" w:rsidRDefault="001F7852" w:rsidP="001F7852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&lt;FsuCode</w:t>
      </w:r>
      <w:r w:rsidRPr="00D01ADB">
        <w:rPr>
          <w:color w:val="000000"/>
          <w:sz w:val="18"/>
          <w:szCs w:val="18"/>
        </w:rPr>
        <w:t>/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Result/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Values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DeviceList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000000000001"</w:t>
      </w:r>
      <w:r w:rsidR="002C135C">
        <w:rPr>
          <w:color w:val="000000"/>
          <w:sz w:val="18"/>
          <w:szCs w:val="18"/>
        </w:rPr>
        <w:t xml:space="preserve"> Code=</w:t>
      </w:r>
      <w:r w:rsidR="002C135C">
        <w:rPr>
          <w:color w:val="000000"/>
          <w:sz w:val="18"/>
          <w:szCs w:val="18"/>
        </w:rPr>
        <w:t>”</w:t>
      </w:r>
      <w:r w:rsidR="002C135C" w:rsidRPr="007F524A">
        <w:rPr>
          <w:color w:val="000000"/>
          <w:sz w:val="18"/>
          <w:szCs w:val="18"/>
        </w:rPr>
        <w:t>000000000001</w:t>
      </w:r>
      <w:r w:rsidR="002C135C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" Threshold="" AbsoluteVal="" RelativeVal="" Status=""/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" Threshold="" AbsoluteVal="" RelativeVal="" Status=""/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000000000002"</w:t>
      </w:r>
      <w:r w:rsidR="002C135C">
        <w:rPr>
          <w:color w:val="000000"/>
          <w:sz w:val="18"/>
          <w:szCs w:val="18"/>
        </w:rPr>
        <w:t xml:space="preserve"> Code=</w:t>
      </w:r>
      <w:r w:rsidR="002C135C">
        <w:rPr>
          <w:color w:val="000000"/>
          <w:sz w:val="18"/>
          <w:szCs w:val="18"/>
        </w:rPr>
        <w:t>”</w:t>
      </w:r>
      <w:r w:rsidR="002C135C">
        <w:rPr>
          <w:color w:val="000000"/>
          <w:sz w:val="18"/>
          <w:szCs w:val="18"/>
        </w:rPr>
        <w:t>000000000002</w:t>
      </w:r>
      <w:r w:rsidR="002C135C">
        <w:rPr>
          <w:color w:val="000000"/>
          <w:sz w:val="18"/>
          <w:szCs w:val="18"/>
        </w:rPr>
        <w:t>”</w:t>
      </w:r>
      <w:r w:rsidRPr="007F524A">
        <w:rPr>
          <w:color w:val="000000"/>
          <w:sz w:val="18"/>
          <w:szCs w:val="18"/>
        </w:rPr>
        <w:t>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" Threshold="" AbsoluteVal="" RelativeVal="" Status=""/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7F524A">
        <w:rPr>
          <w:color w:val="000000"/>
          <w:sz w:val="18"/>
          <w:szCs w:val="18"/>
        </w:rPr>
        <w:t>"" Threshold="" AbsoluteVal="" RelativeVal="" Status=""/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lastRenderedPageBreak/>
        <w:tab/>
      </w: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DeviceList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</w:r>
      <w:r w:rsidRPr="007F524A">
        <w:rPr>
          <w:color w:val="000000"/>
          <w:sz w:val="18"/>
          <w:szCs w:val="18"/>
        </w:rPr>
        <w:tab/>
        <w:t>&lt;/Values&gt;</w:t>
      </w:r>
    </w:p>
    <w:p w:rsidR="007F524A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ab/>
        <w:t>&lt;/Info&gt;</w:t>
      </w:r>
    </w:p>
    <w:p w:rsidR="0074143D" w:rsidRPr="007F524A" w:rsidRDefault="007F524A" w:rsidP="007F524A">
      <w:pPr>
        <w:pStyle w:val="affff1"/>
        <w:ind w:firstLineChars="0" w:firstLine="0"/>
        <w:rPr>
          <w:color w:val="000000"/>
          <w:sz w:val="18"/>
          <w:szCs w:val="18"/>
        </w:rPr>
      </w:pPr>
      <w:r w:rsidRPr="007F524A">
        <w:rPr>
          <w:color w:val="000000"/>
          <w:sz w:val="18"/>
          <w:szCs w:val="18"/>
        </w:rPr>
        <w:t>&lt;/Response&gt;</w:t>
      </w:r>
    </w:p>
    <w:p w:rsidR="0074143D" w:rsidRPr="00FC1E7C" w:rsidRDefault="0074143D" w:rsidP="0074143D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请求写</w:t>
      </w:r>
      <w:r>
        <w:rPr>
          <w:rFonts w:hint="eastAsia"/>
          <w:color w:val="000000"/>
          <w:sz w:val="24"/>
          <w:szCs w:val="24"/>
        </w:rPr>
        <w:t>监控点门限数据</w:t>
      </w:r>
    </w:p>
    <w:p w:rsidR="0074143D" w:rsidRPr="00FC1E7C" w:rsidRDefault="0074143D" w:rsidP="0074143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74143D" w:rsidRPr="00FC1E7C" w:rsidRDefault="0074143D" w:rsidP="0074143D">
      <w:pPr>
        <w:pStyle w:val="a9"/>
      </w:pPr>
      <w:r>
        <w:rPr>
          <w:rFonts w:hint="eastAsia"/>
        </w:rPr>
        <w:t>用户请求写监控点</w:t>
      </w:r>
      <w:r w:rsidRPr="0074143D">
        <w:rPr>
          <w:rFonts w:hint="eastAsia"/>
          <w:color w:val="000000"/>
        </w:rPr>
        <w:t>门限数据</w:t>
      </w:r>
      <w:r w:rsidRPr="00FC1E7C">
        <w:rPr>
          <w:rFonts w:hint="eastAsia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878"/>
        <w:gridCol w:w="2551"/>
        <w:gridCol w:w="2606"/>
      </w:tblGrid>
      <w:tr w:rsidR="0074143D" w:rsidRPr="00FC1E7C" w:rsidTr="00082143">
        <w:tc>
          <w:tcPr>
            <w:tcW w:w="1260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551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606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74143D" w:rsidRPr="00FC1E7C" w:rsidTr="00082143">
        <w:tc>
          <w:tcPr>
            <w:tcW w:w="1260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1878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color w:val="000000"/>
                <w:sz w:val="18"/>
                <w:szCs w:val="18"/>
              </w:rPr>
              <w:t>SET_THRESHOLD</w:t>
            </w:r>
          </w:p>
        </w:tc>
        <w:tc>
          <w:tcPr>
            <w:tcW w:w="2551" w:type="dxa"/>
            <w:vAlign w:val="center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606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写监控点门限数据请求</w:t>
            </w:r>
          </w:p>
        </w:tc>
      </w:tr>
      <w:tr w:rsidR="00082143" w:rsidRPr="00FC1E7C" w:rsidTr="00082143">
        <w:tc>
          <w:tcPr>
            <w:tcW w:w="1260" w:type="dxa"/>
            <w:vMerge w:val="restart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1878" w:type="dxa"/>
          </w:tcPr>
          <w:p w:rsidR="00082143" w:rsidRPr="0074143D" w:rsidRDefault="00B2167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082143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2551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606" w:type="dxa"/>
          </w:tcPr>
          <w:p w:rsidR="00082143" w:rsidRPr="0074143D" w:rsidRDefault="00C50770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B21671" w:rsidRPr="00FC1E7C" w:rsidTr="00082143">
        <w:tc>
          <w:tcPr>
            <w:tcW w:w="1260" w:type="dxa"/>
            <w:vMerge/>
          </w:tcPr>
          <w:p w:rsidR="00B21671" w:rsidRPr="00FC1E7C" w:rsidRDefault="00B21671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B21671" w:rsidRDefault="00B2167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2551" w:type="dxa"/>
          </w:tcPr>
          <w:p w:rsidR="00B21671" w:rsidRPr="00FC1E7C" w:rsidRDefault="00B2167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606" w:type="dxa"/>
          </w:tcPr>
          <w:p w:rsidR="00B21671" w:rsidRDefault="00B21671" w:rsidP="00325F8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B21671" w:rsidRPr="00FC1E7C" w:rsidTr="00082143">
        <w:tc>
          <w:tcPr>
            <w:tcW w:w="1260" w:type="dxa"/>
            <w:vMerge/>
          </w:tcPr>
          <w:p w:rsidR="00B21671" w:rsidRPr="00FC1E7C" w:rsidRDefault="00B21671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B21671" w:rsidRPr="0074143D" w:rsidRDefault="00B2167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*Device</w:t>
            </w:r>
          </w:p>
        </w:tc>
        <w:tc>
          <w:tcPr>
            <w:tcW w:w="2551" w:type="dxa"/>
          </w:tcPr>
          <w:p w:rsidR="00B21671" w:rsidRPr="00FC1E7C" w:rsidRDefault="00B2167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*</w:t>
            </w: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D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606" w:type="dxa"/>
          </w:tcPr>
          <w:p w:rsidR="00B21671" w:rsidRPr="0074143D" w:rsidRDefault="00B2167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个设备的列表</w:t>
            </w:r>
          </w:p>
        </w:tc>
      </w:tr>
      <w:tr w:rsidR="00B21671" w:rsidRPr="00FC1E7C" w:rsidTr="00082143">
        <w:trPr>
          <w:cantSplit/>
        </w:trPr>
        <w:tc>
          <w:tcPr>
            <w:tcW w:w="1260" w:type="dxa"/>
            <w:vMerge/>
          </w:tcPr>
          <w:p w:rsidR="00B21671" w:rsidRPr="00FC1E7C" w:rsidRDefault="00B21671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878" w:type="dxa"/>
          </w:tcPr>
          <w:p w:rsidR="00B21671" w:rsidRPr="00FC1E7C" w:rsidRDefault="00B21671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Pr="00FC1E7C">
              <w:rPr>
                <w:color w:val="000000"/>
                <w:sz w:val="18"/>
                <w:szCs w:val="18"/>
              </w:rPr>
              <w:t>Value</w:t>
            </w:r>
          </w:p>
        </w:tc>
        <w:tc>
          <w:tcPr>
            <w:tcW w:w="2551" w:type="dxa"/>
            <w:vAlign w:val="center"/>
          </w:tcPr>
          <w:p w:rsidR="00B21671" w:rsidRPr="00FC1E7C" w:rsidRDefault="00B21671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Pr="00FC1E7C">
              <w:rPr>
                <w:color w:val="000000"/>
                <w:sz w:val="18"/>
                <w:szCs w:val="18"/>
              </w:rPr>
              <w:t>Sizeof(</w:t>
            </w:r>
            <w:r>
              <w:rPr>
                <w:color w:val="000000"/>
                <w:sz w:val="18"/>
                <w:szCs w:val="18"/>
              </w:rPr>
              <w:t>TThreshold</w:t>
            </w:r>
            <w:r w:rsidRPr="00FC1E7C">
              <w:rPr>
                <w:color w:val="000000"/>
                <w:sz w:val="18"/>
                <w:szCs w:val="18"/>
              </w:rPr>
              <w:t>)</w:t>
            </w:r>
          </w:p>
        </w:tc>
        <w:tc>
          <w:tcPr>
            <w:tcW w:w="2606" w:type="dxa"/>
          </w:tcPr>
          <w:p w:rsidR="00B21671" w:rsidRPr="00FC1E7C" w:rsidRDefault="00B21671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</w:t>
            </w:r>
            <w:r>
              <w:rPr>
                <w:rFonts w:hint="eastAsia"/>
                <w:color w:val="000000"/>
                <w:sz w:val="18"/>
                <w:szCs w:val="18"/>
              </w:rPr>
              <w:t>个监控点门限</w:t>
            </w:r>
            <w:r w:rsidRPr="00FC1E7C">
              <w:rPr>
                <w:color w:val="000000"/>
                <w:sz w:val="18"/>
                <w:szCs w:val="18"/>
              </w:rPr>
              <w:t>值，数据的值的类型由相应的数据结构决定</w:t>
            </w:r>
          </w:p>
        </w:tc>
      </w:tr>
    </w:tbl>
    <w:p w:rsidR="0074143D" w:rsidRPr="00B11D1B" w:rsidRDefault="0074143D" w:rsidP="0074143D">
      <w:pPr>
        <w:pStyle w:val="affff1"/>
        <w:ind w:firstLineChars="0" w:firstLine="0"/>
        <w:rPr>
          <w:b/>
          <w:color w:val="000000"/>
        </w:rPr>
      </w:pPr>
      <w:r w:rsidRPr="00B11D1B">
        <w:rPr>
          <w:rFonts w:hint="eastAsia"/>
          <w:b/>
          <w:color w:val="000000"/>
        </w:rPr>
        <w:t>XML样例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0B04E9">
        <w:rPr>
          <w:color w:val="000000"/>
          <w:sz w:val="18"/>
          <w:szCs w:val="18"/>
        </w:rPr>
        <w:t>?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>&lt;Request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  <w:t>&lt;PK_Typ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Name&gt;SET_THRESHOLD&lt;/Nam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Code&gt;2001&lt;/Cod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  <w:t>&lt;/PK_Typ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  <w:t>&lt;Info&gt;</w:t>
      </w:r>
    </w:p>
    <w:p w:rsid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  <w:t xml:space="preserve">    &lt;F</w:t>
      </w:r>
      <w:r w:rsidR="00FD6366">
        <w:rPr>
          <w:color w:val="000000"/>
          <w:sz w:val="18"/>
          <w:szCs w:val="18"/>
        </w:rPr>
        <w:t>suId</w:t>
      </w:r>
      <w:r w:rsidRPr="000B04E9">
        <w:rPr>
          <w:color w:val="000000"/>
          <w:sz w:val="18"/>
          <w:szCs w:val="18"/>
        </w:rPr>
        <w:t>/&gt;</w:t>
      </w:r>
    </w:p>
    <w:p w:rsidR="00FD6366" w:rsidRPr="000B04E9" w:rsidRDefault="00FD6366" w:rsidP="000B04E9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&lt;FsuCode/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Valu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DeviceList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0B04E9">
        <w:rPr>
          <w:color w:val="000000"/>
          <w:sz w:val="18"/>
          <w:szCs w:val="18"/>
        </w:rPr>
        <w:t>"000000000001"</w:t>
      </w:r>
      <w:r w:rsidR="003B4AD7">
        <w:rPr>
          <w:color w:val="000000"/>
          <w:sz w:val="18"/>
          <w:szCs w:val="18"/>
        </w:rPr>
        <w:t xml:space="preserve"> Code=</w:t>
      </w:r>
      <w:r w:rsidR="003B4AD7">
        <w:rPr>
          <w:color w:val="000000"/>
          <w:sz w:val="18"/>
          <w:szCs w:val="18"/>
        </w:rPr>
        <w:t>”</w:t>
      </w:r>
      <w:r w:rsidR="003B4AD7" w:rsidRPr="003B4AD7">
        <w:rPr>
          <w:color w:val="000000"/>
          <w:sz w:val="18"/>
          <w:szCs w:val="18"/>
        </w:rPr>
        <w:t xml:space="preserve"> </w:t>
      </w:r>
      <w:r w:rsidR="003B4AD7" w:rsidRPr="000B04E9">
        <w:rPr>
          <w:color w:val="000000"/>
          <w:sz w:val="18"/>
          <w:szCs w:val="18"/>
        </w:rPr>
        <w:t>000000000001</w:t>
      </w:r>
      <w:r w:rsidR="003B4AD7">
        <w:rPr>
          <w:color w:val="000000"/>
          <w:sz w:val="18"/>
          <w:szCs w:val="18"/>
        </w:rPr>
        <w:t>”</w:t>
      </w:r>
      <w:r w:rsidRPr="000B04E9">
        <w:rPr>
          <w:color w:val="000000"/>
          <w:sz w:val="18"/>
          <w:szCs w:val="18"/>
        </w:rPr>
        <w:t>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0B04E9">
        <w:rPr>
          <w:color w:val="000000"/>
          <w:sz w:val="18"/>
          <w:szCs w:val="18"/>
        </w:rPr>
        <w:t>"" Threshold="" AbsoluteVal="" RelativeVal="" Status=""/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0B04E9">
        <w:rPr>
          <w:color w:val="000000"/>
          <w:sz w:val="18"/>
          <w:szCs w:val="18"/>
        </w:rPr>
        <w:t>"" Threshold="" AbsoluteVal="" RelativeVal="" Status=""/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/Devic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0B04E9">
        <w:rPr>
          <w:color w:val="000000"/>
          <w:sz w:val="18"/>
          <w:szCs w:val="18"/>
        </w:rPr>
        <w:t>"000000000002"</w:t>
      </w:r>
      <w:r w:rsidR="003B4AD7">
        <w:rPr>
          <w:color w:val="000000"/>
          <w:sz w:val="18"/>
          <w:szCs w:val="18"/>
        </w:rPr>
        <w:t xml:space="preserve"> Code=</w:t>
      </w:r>
      <w:r w:rsidR="003B4AD7">
        <w:rPr>
          <w:color w:val="000000"/>
          <w:sz w:val="18"/>
          <w:szCs w:val="18"/>
        </w:rPr>
        <w:t>”</w:t>
      </w:r>
      <w:r w:rsidR="003B4AD7" w:rsidRPr="000B04E9">
        <w:rPr>
          <w:color w:val="000000"/>
          <w:sz w:val="18"/>
          <w:szCs w:val="18"/>
        </w:rPr>
        <w:t>000000000002</w:t>
      </w:r>
      <w:r w:rsidR="003B4AD7">
        <w:rPr>
          <w:color w:val="000000"/>
          <w:sz w:val="18"/>
          <w:szCs w:val="18"/>
        </w:rPr>
        <w:t>”</w:t>
      </w:r>
      <w:r w:rsidRPr="000B04E9">
        <w:rPr>
          <w:color w:val="000000"/>
          <w:sz w:val="18"/>
          <w:szCs w:val="18"/>
        </w:rPr>
        <w:t>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0B04E9">
        <w:rPr>
          <w:color w:val="000000"/>
          <w:sz w:val="18"/>
          <w:szCs w:val="18"/>
        </w:rPr>
        <w:t>"" Threshold="" AbsoluteVal="" RelativeVal="" Status=""/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 xml:space="preserve">&lt;TThreshold Type="" </w:t>
      </w:r>
      <w:r w:rsidR="00061C73">
        <w:rPr>
          <w:color w:val="000000"/>
          <w:sz w:val="18"/>
          <w:szCs w:val="18"/>
        </w:rPr>
        <w:t>Id=</w:t>
      </w:r>
      <w:r w:rsidRPr="000B04E9">
        <w:rPr>
          <w:color w:val="000000"/>
          <w:sz w:val="18"/>
          <w:szCs w:val="18"/>
        </w:rPr>
        <w:t>"" Threshold="" AbsoluteVal="" RelativeVal="" Status=""/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/Devic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/DeviceList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</w:r>
      <w:r w:rsidRPr="000B04E9">
        <w:rPr>
          <w:color w:val="000000"/>
          <w:sz w:val="18"/>
          <w:szCs w:val="18"/>
        </w:rPr>
        <w:tab/>
        <w:t>&lt;/Value&gt;</w:t>
      </w:r>
    </w:p>
    <w:p w:rsidR="000B04E9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ab/>
        <w:t>&lt;/Info&gt;</w:t>
      </w:r>
    </w:p>
    <w:p w:rsidR="0074143D" w:rsidRPr="000B04E9" w:rsidRDefault="000B04E9" w:rsidP="000B04E9">
      <w:pPr>
        <w:pStyle w:val="affff1"/>
        <w:ind w:firstLineChars="0" w:firstLine="0"/>
        <w:rPr>
          <w:color w:val="000000"/>
          <w:sz w:val="18"/>
          <w:szCs w:val="18"/>
        </w:rPr>
      </w:pPr>
      <w:r w:rsidRPr="000B04E9">
        <w:rPr>
          <w:color w:val="000000"/>
          <w:sz w:val="18"/>
          <w:szCs w:val="18"/>
        </w:rPr>
        <w:t>&lt;/Request&gt;</w:t>
      </w:r>
    </w:p>
    <w:p w:rsidR="0074143D" w:rsidRDefault="0074143D" w:rsidP="0074143D">
      <w:pPr>
        <w:pStyle w:val="affff1"/>
        <w:ind w:firstLine="420"/>
        <w:rPr>
          <w:color w:val="000000"/>
        </w:rPr>
      </w:pPr>
    </w:p>
    <w:p w:rsidR="0074143D" w:rsidRPr="00FC1E7C" w:rsidRDefault="0074143D" w:rsidP="0074143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74143D" w:rsidRPr="00FC1E7C" w:rsidRDefault="0074143D" w:rsidP="0074143D">
      <w:pPr>
        <w:pStyle w:val="a9"/>
      </w:pPr>
      <w:r>
        <w:rPr>
          <w:rFonts w:hint="eastAsia"/>
        </w:rPr>
        <w:t>用户请求写监控点</w:t>
      </w:r>
      <w:r w:rsidRPr="0074143D">
        <w:rPr>
          <w:rFonts w:hint="eastAsia"/>
          <w:color w:val="000000"/>
        </w:rPr>
        <w:t>门限数据</w:t>
      </w:r>
      <w:r w:rsidRPr="00FC1E7C">
        <w:rPr>
          <w:rFonts w:hint="eastAsia"/>
        </w:rPr>
        <w:t>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736"/>
        <w:gridCol w:w="2359"/>
        <w:gridCol w:w="2940"/>
      </w:tblGrid>
      <w:tr w:rsidR="0074143D" w:rsidRPr="00FC1E7C" w:rsidTr="00082143">
        <w:tc>
          <w:tcPr>
            <w:tcW w:w="1260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736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2359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74143D" w:rsidRPr="00FC1E7C" w:rsidRDefault="0074143D" w:rsidP="00AC177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74143D" w:rsidRPr="00FC1E7C" w:rsidTr="00082143">
        <w:tc>
          <w:tcPr>
            <w:tcW w:w="1260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1736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color w:val="000000"/>
                <w:sz w:val="18"/>
                <w:szCs w:val="18"/>
              </w:rPr>
              <w:t>SET_THRESHOLD</w:t>
            </w:r>
            <w:r w:rsidRPr="00FC1E7C"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2359" w:type="dxa"/>
            <w:vAlign w:val="center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74143D">
              <w:rPr>
                <w:rFonts w:hint="eastAsia"/>
                <w:color w:val="000000"/>
                <w:sz w:val="18"/>
                <w:szCs w:val="18"/>
              </w:rPr>
              <w:t>用户请求写监控点门限数据请求</w:t>
            </w:r>
            <w:r w:rsidRPr="00FC1E7C">
              <w:rPr>
                <w:color w:val="000000"/>
                <w:sz w:val="18"/>
                <w:szCs w:val="18"/>
              </w:rPr>
              <w:t>回应</w:t>
            </w:r>
          </w:p>
        </w:tc>
      </w:tr>
      <w:tr w:rsidR="0074143D" w:rsidRPr="00FC1E7C" w:rsidTr="00082143">
        <w:tc>
          <w:tcPr>
            <w:tcW w:w="1260" w:type="dxa"/>
            <w:vMerge w:val="restart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1736" w:type="dxa"/>
          </w:tcPr>
          <w:p w:rsidR="0074143D" w:rsidRPr="00FC1E7C" w:rsidRDefault="00FD6366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Id</w:t>
            </w:r>
          </w:p>
        </w:tc>
        <w:tc>
          <w:tcPr>
            <w:tcW w:w="2359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74143D" w:rsidRPr="00FC1E7C" w:rsidRDefault="00C50770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DE75D2" w:rsidRPr="00FC1E7C" w:rsidTr="00082143">
        <w:tc>
          <w:tcPr>
            <w:tcW w:w="1260" w:type="dxa"/>
            <w:vMerge/>
          </w:tcPr>
          <w:p w:rsidR="00DE75D2" w:rsidRPr="00FC1E7C" w:rsidRDefault="00DE75D2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36" w:type="dxa"/>
          </w:tcPr>
          <w:p w:rsidR="00DE75D2" w:rsidRDefault="00DE75D2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2359" w:type="dxa"/>
          </w:tcPr>
          <w:p w:rsidR="00DE75D2" w:rsidRDefault="00DE75D2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940" w:type="dxa"/>
          </w:tcPr>
          <w:p w:rsidR="00DE75D2" w:rsidRDefault="00DE75D2" w:rsidP="00AC177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082143" w:rsidRPr="00FC1E7C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36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*Device</w:t>
            </w:r>
          </w:p>
        </w:tc>
        <w:tc>
          <w:tcPr>
            <w:tcW w:w="2359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*</w:t>
            </w:r>
            <w:r>
              <w:rPr>
                <w:rFonts w:hint="eastAsia"/>
                <w:color w:val="000000"/>
                <w:sz w:val="18"/>
                <w:szCs w:val="18"/>
              </w:rPr>
              <w:t>char[DEVICE</w:t>
            </w:r>
            <w:r>
              <w:rPr>
                <w:color w:val="000000"/>
                <w:sz w:val="18"/>
                <w:szCs w:val="18"/>
              </w:rPr>
              <w:t>ID_LEN</w:t>
            </w:r>
            <w:r>
              <w:rPr>
                <w:rFonts w:hint="eastAsia"/>
                <w:color w:val="000000"/>
                <w:sz w:val="18"/>
                <w:szCs w:val="18"/>
              </w:rPr>
              <w:t>]</w:t>
            </w:r>
          </w:p>
        </w:tc>
        <w:tc>
          <w:tcPr>
            <w:tcW w:w="2940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n</w:t>
            </w:r>
            <w:r>
              <w:rPr>
                <w:rFonts w:hint="eastAsia"/>
                <w:color w:val="000000"/>
                <w:sz w:val="18"/>
                <w:szCs w:val="18"/>
              </w:rPr>
              <w:t>个设备</w:t>
            </w:r>
            <w:r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的列表</w:t>
            </w:r>
          </w:p>
        </w:tc>
      </w:tr>
      <w:tr w:rsidR="00082143" w:rsidRPr="00FC1E7C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36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359" w:type="dxa"/>
            <w:vAlign w:val="center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*</w:t>
            </w: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082143" w:rsidRPr="00FC1E7C" w:rsidRDefault="00082143" w:rsidP="00B82547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</w:t>
            </w:r>
            <w:r>
              <w:rPr>
                <w:rFonts w:hint="eastAsia"/>
                <w:color w:val="000000"/>
                <w:sz w:val="18"/>
                <w:szCs w:val="18"/>
              </w:rPr>
              <w:t>个</w:t>
            </w:r>
            <w:r w:rsidR="00B82547">
              <w:rPr>
                <w:rFonts w:hint="eastAsia"/>
                <w:color w:val="000000"/>
                <w:sz w:val="18"/>
                <w:szCs w:val="18"/>
              </w:rPr>
              <w:t>写</w:t>
            </w:r>
            <w:r>
              <w:rPr>
                <w:rFonts w:hint="eastAsia"/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的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的</w:t>
            </w:r>
            <w:r>
              <w:rPr>
                <w:color w:val="000000"/>
                <w:sz w:val="18"/>
                <w:szCs w:val="18"/>
              </w:rPr>
              <w:t>列表</w:t>
            </w:r>
          </w:p>
        </w:tc>
      </w:tr>
      <w:tr w:rsidR="00082143" w:rsidRPr="00FC1E7C" w:rsidTr="00082143">
        <w:tc>
          <w:tcPr>
            <w:tcW w:w="1260" w:type="dxa"/>
            <w:vMerge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36" w:type="dxa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*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2359" w:type="dxa"/>
            <w:vAlign w:val="center"/>
          </w:tcPr>
          <w:p w:rsidR="00082143" w:rsidRPr="00FC1E7C" w:rsidRDefault="00082143" w:rsidP="00082143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*</w:t>
            </w: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082143" w:rsidRPr="00FC1E7C" w:rsidRDefault="00082143" w:rsidP="00B82547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</w:t>
            </w:r>
            <w:r>
              <w:rPr>
                <w:rFonts w:hint="eastAsia"/>
                <w:color w:val="000000"/>
                <w:sz w:val="18"/>
                <w:szCs w:val="18"/>
              </w:rPr>
              <w:t>个</w:t>
            </w:r>
            <w:r w:rsidR="00B82547">
              <w:rPr>
                <w:rFonts w:hint="eastAsia"/>
                <w:color w:val="000000"/>
                <w:sz w:val="18"/>
                <w:szCs w:val="18"/>
              </w:rPr>
              <w:t>写</w:t>
            </w:r>
            <w:r>
              <w:rPr>
                <w:rFonts w:hint="eastAsia"/>
                <w:color w:val="000000"/>
                <w:sz w:val="18"/>
                <w:szCs w:val="18"/>
              </w:rPr>
              <w:t>失败</w:t>
            </w:r>
            <w:r w:rsidRPr="00FC1E7C">
              <w:rPr>
                <w:color w:val="000000"/>
                <w:sz w:val="18"/>
                <w:szCs w:val="18"/>
              </w:rPr>
              <w:t>的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的</w:t>
            </w:r>
            <w:r>
              <w:rPr>
                <w:color w:val="000000"/>
                <w:sz w:val="18"/>
                <w:szCs w:val="18"/>
              </w:rPr>
              <w:t>列表</w:t>
            </w:r>
          </w:p>
        </w:tc>
      </w:tr>
      <w:tr w:rsidR="0074143D" w:rsidRPr="00FC1E7C" w:rsidTr="00082143">
        <w:tc>
          <w:tcPr>
            <w:tcW w:w="1260" w:type="dxa"/>
            <w:vMerge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736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2359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74143D" w:rsidRPr="00FC1E7C" w:rsidRDefault="0074143D" w:rsidP="00AC177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写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（即控制的结果）</w:t>
            </w:r>
          </w:p>
        </w:tc>
      </w:tr>
    </w:tbl>
    <w:p w:rsidR="00D01ADB" w:rsidRPr="00D01ADB" w:rsidRDefault="0074143D" w:rsidP="00D01ADB">
      <w:pPr>
        <w:pStyle w:val="affff1"/>
        <w:ind w:firstLineChars="0" w:firstLine="0"/>
        <w:rPr>
          <w:b/>
          <w:color w:val="000000"/>
        </w:rPr>
      </w:pPr>
      <w:r w:rsidRPr="00B11D1B">
        <w:rPr>
          <w:rFonts w:hint="eastAsia"/>
          <w:b/>
          <w:color w:val="000000"/>
        </w:rPr>
        <w:t>XML样例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>&lt;?</w:t>
      </w:r>
      <w:r w:rsidR="00F42784">
        <w:rPr>
          <w:color w:val="000000"/>
          <w:sz w:val="18"/>
          <w:szCs w:val="18"/>
        </w:rPr>
        <w:t>xml version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1.0</w:t>
      </w:r>
      <w:r w:rsidR="00F42784">
        <w:rPr>
          <w:color w:val="000000"/>
          <w:sz w:val="18"/>
          <w:szCs w:val="18"/>
        </w:rPr>
        <w:t>”</w:t>
      </w:r>
      <w:r w:rsidR="00F42784">
        <w:rPr>
          <w:color w:val="000000"/>
          <w:sz w:val="18"/>
          <w:szCs w:val="18"/>
        </w:rPr>
        <w:t xml:space="preserve"> encoding=</w:t>
      </w:r>
      <w:r w:rsidR="00F42784">
        <w:rPr>
          <w:color w:val="000000"/>
          <w:sz w:val="18"/>
          <w:szCs w:val="18"/>
        </w:rPr>
        <w:t>“</w:t>
      </w:r>
      <w:r w:rsidR="00F42784">
        <w:rPr>
          <w:color w:val="000000"/>
          <w:sz w:val="18"/>
          <w:szCs w:val="18"/>
        </w:rPr>
        <w:t>UTF-8</w:t>
      </w:r>
      <w:r w:rsidR="00F42784">
        <w:rPr>
          <w:color w:val="000000"/>
          <w:sz w:val="18"/>
          <w:szCs w:val="18"/>
        </w:rPr>
        <w:t>”</w:t>
      </w:r>
      <w:r w:rsidRPr="00D01ADB">
        <w:rPr>
          <w:color w:val="000000"/>
          <w:sz w:val="18"/>
          <w:szCs w:val="18"/>
        </w:rPr>
        <w:t>?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>&lt;Response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  <w:t>&lt;PK_Type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Name&gt;SET_THRESHOLD_ACK&lt;/Name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Code&gt;2002&lt;/Code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  <w:t>&lt;/PK_Type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  <w:t>&lt;Info&gt;</w:t>
      </w:r>
    </w:p>
    <w:p w:rsidR="00D01ADB" w:rsidRDefault="00FD6366" w:rsidP="00D01ADB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&lt;FsuId</w:t>
      </w:r>
      <w:r w:rsidR="00D01ADB" w:rsidRPr="00D01ADB">
        <w:rPr>
          <w:color w:val="000000"/>
          <w:sz w:val="18"/>
          <w:szCs w:val="18"/>
        </w:rPr>
        <w:t>/&gt;</w:t>
      </w:r>
    </w:p>
    <w:p w:rsidR="00C33FFD" w:rsidRPr="00D01ADB" w:rsidRDefault="00C33FFD" w:rsidP="00C33FFD">
      <w:pPr>
        <w:pStyle w:val="affff1"/>
        <w:ind w:firstLineChars="450" w:firstLine="81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&lt;FsuCode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Result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Device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 w:rsidRPr="00D01ADB">
        <w:rPr>
          <w:color w:val="000000"/>
          <w:sz w:val="18"/>
          <w:szCs w:val="18"/>
        </w:rPr>
        <w:t>"000000000001"</w:t>
      </w:r>
      <w:r w:rsidR="00C33FFD">
        <w:rPr>
          <w:color w:val="000000"/>
          <w:sz w:val="18"/>
          <w:szCs w:val="18"/>
        </w:rPr>
        <w:t xml:space="preserve">  Code=</w:t>
      </w:r>
      <w:r w:rsidR="00C33FFD">
        <w:rPr>
          <w:color w:val="000000"/>
          <w:sz w:val="18"/>
          <w:szCs w:val="18"/>
        </w:rPr>
        <w:t>”</w:t>
      </w:r>
      <w:r w:rsidR="00C33FFD" w:rsidRPr="00C33FFD">
        <w:rPr>
          <w:color w:val="000000"/>
          <w:sz w:val="18"/>
          <w:szCs w:val="18"/>
        </w:rPr>
        <w:t xml:space="preserve"> </w:t>
      </w:r>
      <w:r w:rsidR="00C33FFD" w:rsidRPr="00D01ADB">
        <w:rPr>
          <w:color w:val="000000"/>
          <w:sz w:val="18"/>
          <w:szCs w:val="18"/>
        </w:rPr>
        <w:t>000000000001</w:t>
      </w:r>
      <w:r w:rsidR="00C33FFD">
        <w:rPr>
          <w:color w:val="000000"/>
          <w:sz w:val="18"/>
          <w:szCs w:val="18"/>
        </w:rPr>
        <w:t>”</w:t>
      </w:r>
      <w:r w:rsidRPr="00D01ADB">
        <w:rPr>
          <w:color w:val="000000"/>
          <w:sz w:val="18"/>
          <w:szCs w:val="18"/>
        </w:rPr>
        <w:t>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Success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Success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Fail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Fail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Device&gt;</w:t>
      </w:r>
    </w:p>
    <w:p w:rsidR="00D01ADB" w:rsidRPr="00D01ADB" w:rsidRDefault="00C33FFD" w:rsidP="00D01ADB">
      <w:pPr>
        <w:pStyle w:val="affff1"/>
        <w:ind w:firstLineChars="0" w:firstLine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&lt;Device </w:t>
      </w:r>
      <w:r w:rsidR="00061C73">
        <w:rPr>
          <w:color w:val="000000"/>
          <w:sz w:val="18"/>
          <w:szCs w:val="18"/>
        </w:rPr>
        <w:t>Id=</w:t>
      </w:r>
      <w:r>
        <w:rPr>
          <w:color w:val="000000"/>
          <w:sz w:val="18"/>
          <w:szCs w:val="18"/>
        </w:rPr>
        <w:t>"000000000002</w:t>
      </w:r>
      <w:r w:rsidR="00D01ADB" w:rsidRPr="00D01ADB">
        <w:rPr>
          <w:color w:val="000000"/>
          <w:sz w:val="18"/>
          <w:szCs w:val="18"/>
        </w:rPr>
        <w:t>"</w:t>
      </w:r>
      <w:r>
        <w:rPr>
          <w:color w:val="000000"/>
          <w:sz w:val="18"/>
          <w:szCs w:val="18"/>
        </w:rPr>
        <w:t xml:space="preserve"> Code=</w:t>
      </w:r>
      <w:r>
        <w:rPr>
          <w:color w:val="000000"/>
          <w:sz w:val="18"/>
          <w:szCs w:val="18"/>
        </w:rPr>
        <w:t>”</w:t>
      </w:r>
      <w:r w:rsidRPr="00C33FFD">
        <w:rPr>
          <w:color w:val="000000"/>
          <w:sz w:val="18"/>
          <w:szCs w:val="18"/>
        </w:rPr>
        <w:t xml:space="preserve"> </w:t>
      </w:r>
      <w:r>
        <w:rPr>
          <w:color w:val="000000"/>
          <w:sz w:val="18"/>
          <w:szCs w:val="18"/>
        </w:rPr>
        <w:t>000000000002</w:t>
      </w:r>
      <w:r>
        <w:rPr>
          <w:color w:val="000000"/>
          <w:sz w:val="18"/>
          <w:szCs w:val="18"/>
        </w:rPr>
        <w:t>”</w:t>
      </w:r>
      <w:r w:rsidR="00D01ADB" w:rsidRPr="00D01ADB">
        <w:rPr>
          <w:color w:val="000000"/>
          <w:sz w:val="18"/>
          <w:szCs w:val="18"/>
        </w:rPr>
        <w:t>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Success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Success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Fail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="0007384F">
        <w:rPr>
          <w:color w:val="000000"/>
          <w:sz w:val="18"/>
          <w:szCs w:val="18"/>
        </w:rPr>
        <w:t>&lt;Id</w:t>
      </w:r>
      <w:r w:rsidRPr="00D01ADB">
        <w:rPr>
          <w:color w:val="000000"/>
          <w:sz w:val="18"/>
          <w:szCs w:val="18"/>
        </w:rPr>
        <w:t>/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Fail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Device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</w:r>
      <w:r w:rsidRPr="00D01ADB">
        <w:rPr>
          <w:color w:val="000000"/>
          <w:sz w:val="18"/>
          <w:szCs w:val="18"/>
        </w:rPr>
        <w:tab/>
        <w:t>&lt;/DeviceList&gt;</w:t>
      </w:r>
    </w:p>
    <w:p w:rsidR="00D01ADB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ab/>
        <w:t>&lt;/Info&gt;</w:t>
      </w:r>
    </w:p>
    <w:p w:rsidR="0074143D" w:rsidRPr="00D01ADB" w:rsidRDefault="00D01ADB" w:rsidP="00D01ADB">
      <w:pPr>
        <w:pStyle w:val="affff1"/>
        <w:ind w:firstLineChars="0" w:firstLine="0"/>
        <w:rPr>
          <w:color w:val="000000"/>
          <w:sz w:val="18"/>
          <w:szCs w:val="18"/>
        </w:rPr>
      </w:pPr>
      <w:r w:rsidRPr="00D01ADB">
        <w:rPr>
          <w:color w:val="000000"/>
          <w:sz w:val="18"/>
          <w:szCs w:val="18"/>
        </w:rPr>
        <w:t>&lt;/Response&gt;</w:t>
      </w:r>
    </w:p>
    <w:p w:rsidR="00AF6976" w:rsidRPr="00FC1E7C" w:rsidRDefault="00AF6976" w:rsidP="00AF6976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</w:t>
      </w:r>
      <w:r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SU的</w:t>
      </w:r>
      <w:r w:rsidR="00947FDC">
        <w:rPr>
          <w:rFonts w:hint="eastAsia"/>
          <w:color w:val="000000"/>
          <w:sz w:val="24"/>
          <w:szCs w:val="24"/>
        </w:rPr>
        <w:t>注册</w:t>
      </w:r>
      <w:r w:rsidR="00947FDC">
        <w:rPr>
          <w:color w:val="000000"/>
          <w:sz w:val="24"/>
          <w:szCs w:val="24"/>
        </w:rPr>
        <w:t>信息</w:t>
      </w:r>
    </w:p>
    <w:p w:rsidR="00AF6976" w:rsidRPr="00FC1E7C" w:rsidRDefault="00AF6976" w:rsidP="00AF6976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lastRenderedPageBreak/>
        <w:t>发起：客户端</w:t>
      </w:r>
    </w:p>
    <w:p w:rsidR="00AF6976" w:rsidRDefault="00AF6976" w:rsidP="00AF6976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获取</w:t>
      </w:r>
      <w:r w:rsidR="00947FDC">
        <w:rPr>
          <w:rFonts w:hint="eastAsia"/>
          <w:color w:val="000000"/>
        </w:rPr>
        <w:t>注册信息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vAlign w:val="center"/>
          </w:tcPr>
          <w:p w:rsidR="00AF6976" w:rsidRPr="00FC1E7C" w:rsidRDefault="00AF6976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</w:t>
            </w:r>
            <w:r w:rsidR="00947FDC">
              <w:rPr>
                <w:color w:val="000000"/>
                <w:sz w:val="18"/>
                <w:szCs w:val="18"/>
              </w:rPr>
              <w:t>LOGININFO</w:t>
            </w:r>
          </w:p>
        </w:tc>
        <w:tc>
          <w:tcPr>
            <w:tcW w:w="1995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获取</w:t>
            </w:r>
            <w:r w:rsidR="00947FDC" w:rsidRPr="00947FDC">
              <w:rPr>
                <w:rFonts w:hint="eastAsia"/>
                <w:color w:val="000000"/>
                <w:sz w:val="18"/>
                <w:szCs w:val="18"/>
              </w:rPr>
              <w:t>注册信息</w:t>
            </w:r>
          </w:p>
        </w:tc>
      </w:tr>
      <w:tr w:rsidR="00947FDC" w:rsidRPr="00FC1E7C" w:rsidTr="00343295">
        <w:tc>
          <w:tcPr>
            <w:tcW w:w="1260" w:type="dxa"/>
          </w:tcPr>
          <w:p w:rsidR="00947FDC" w:rsidRPr="00FC1E7C" w:rsidRDefault="00947FDC" w:rsidP="00AF6976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FD6366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47FDC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995" w:type="dxa"/>
          </w:tcPr>
          <w:p w:rsidR="00947FDC" w:rsidRPr="00FC1E7C" w:rsidRDefault="00947FDC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35" w:type="dxa"/>
          </w:tcPr>
          <w:p w:rsidR="00947FDC" w:rsidRPr="00FC1E7C" w:rsidRDefault="00C50770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243E7C" w:rsidRPr="00FC1E7C" w:rsidTr="00343295">
        <w:tc>
          <w:tcPr>
            <w:tcW w:w="1260" w:type="dxa"/>
          </w:tcPr>
          <w:p w:rsidR="00243E7C" w:rsidRPr="00FC1E7C" w:rsidRDefault="00243E7C" w:rsidP="00AF6976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243E7C" w:rsidRDefault="00243E7C" w:rsidP="00243E7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995" w:type="dxa"/>
          </w:tcPr>
          <w:p w:rsidR="00243E7C" w:rsidRDefault="00243E7C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835" w:type="dxa"/>
          </w:tcPr>
          <w:p w:rsidR="00243E7C" w:rsidRDefault="00243E7C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</w:tbl>
    <w:p w:rsidR="00F22F50" w:rsidRPr="00233F50" w:rsidRDefault="00F22F50" w:rsidP="00F22F50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B87993" w:rsidRDefault="00B87993" w:rsidP="00B87993">
      <w:pPr>
        <w:pStyle w:val="affff1"/>
        <w:ind w:firstLine="420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B87993" w:rsidRDefault="00B87993" w:rsidP="00B87993">
      <w:pPr>
        <w:pStyle w:val="affff1"/>
        <w:ind w:firstLine="420"/>
      </w:pPr>
      <w:r>
        <w:t>&lt;Request&gt;</w:t>
      </w:r>
    </w:p>
    <w:p w:rsidR="00B87993" w:rsidRDefault="00B87993" w:rsidP="00B87993">
      <w:pPr>
        <w:pStyle w:val="affff1"/>
        <w:ind w:firstLine="420"/>
      </w:pPr>
      <w:r>
        <w:t>&lt;PK_Type&gt;</w:t>
      </w:r>
    </w:p>
    <w:p w:rsidR="00B87993" w:rsidRDefault="00B87993" w:rsidP="00B87993">
      <w:pPr>
        <w:pStyle w:val="affff1"/>
        <w:ind w:firstLine="420"/>
      </w:pPr>
      <w:r>
        <w:tab/>
      </w:r>
      <w:r>
        <w:tab/>
        <w:t>&lt;Name&gt;</w:t>
      </w:r>
      <w:r w:rsidR="00272C63" w:rsidRPr="00272C63">
        <w:t>GET_LOGININFO</w:t>
      </w:r>
      <w:r>
        <w:t>&lt;/Name&gt;</w:t>
      </w:r>
    </w:p>
    <w:p w:rsidR="00B87993" w:rsidRDefault="00B87993" w:rsidP="00B87993">
      <w:pPr>
        <w:pStyle w:val="affff1"/>
        <w:ind w:firstLine="420"/>
      </w:pPr>
      <w:r>
        <w:tab/>
      </w:r>
      <w:r>
        <w:tab/>
        <w:t>&lt;Code&gt;1501&lt;/Code&gt;</w:t>
      </w:r>
    </w:p>
    <w:p w:rsidR="00B87993" w:rsidRDefault="00B87993" w:rsidP="00B87993">
      <w:pPr>
        <w:pStyle w:val="affff1"/>
        <w:ind w:firstLine="420"/>
      </w:pPr>
      <w:r>
        <w:tab/>
        <w:t>&lt;/PK_Type&gt;</w:t>
      </w:r>
    </w:p>
    <w:p w:rsidR="00B87993" w:rsidRDefault="00B87993" w:rsidP="00B87993">
      <w:pPr>
        <w:pStyle w:val="affff1"/>
        <w:ind w:firstLine="420"/>
      </w:pPr>
      <w:r>
        <w:tab/>
        <w:t>&lt;Info&gt;</w:t>
      </w:r>
    </w:p>
    <w:p w:rsidR="00B87993" w:rsidRDefault="00FD6366" w:rsidP="00B87993">
      <w:pPr>
        <w:pStyle w:val="affff1"/>
        <w:ind w:firstLine="420"/>
      </w:pPr>
      <w:r>
        <w:tab/>
      </w:r>
      <w:r>
        <w:tab/>
        <w:t>&lt;FsuId</w:t>
      </w:r>
      <w:r w:rsidR="00B87993">
        <w:t>/&gt;</w:t>
      </w:r>
    </w:p>
    <w:p w:rsidR="00243E7C" w:rsidRDefault="00243E7C" w:rsidP="00243E7C">
      <w:pPr>
        <w:pStyle w:val="affff1"/>
        <w:ind w:firstLineChars="600" w:firstLine="1260"/>
      </w:pPr>
      <w:r>
        <w:t>&lt;F</w:t>
      </w:r>
      <w:r>
        <w:rPr>
          <w:rFonts w:hint="eastAsia"/>
        </w:rPr>
        <w:t>suCode</w:t>
      </w:r>
      <w:r>
        <w:t>/&gt;</w:t>
      </w:r>
    </w:p>
    <w:p w:rsidR="00B87993" w:rsidRDefault="00B87993" w:rsidP="00B87993">
      <w:pPr>
        <w:pStyle w:val="affff1"/>
        <w:ind w:firstLine="420"/>
      </w:pPr>
      <w:r>
        <w:tab/>
        <w:t>&lt;/Info&gt;</w:t>
      </w:r>
    </w:p>
    <w:p w:rsidR="00AF6976" w:rsidRPr="00AF6976" w:rsidRDefault="00B87993" w:rsidP="00B87993">
      <w:pPr>
        <w:pStyle w:val="affff1"/>
        <w:ind w:firstLineChars="0" w:firstLine="0"/>
      </w:pPr>
      <w:r>
        <w:t>&lt;/Request&gt;</w:t>
      </w:r>
    </w:p>
    <w:p w:rsidR="00AF6976" w:rsidRDefault="00AF6976" w:rsidP="00AF6976">
      <w:pPr>
        <w:pStyle w:val="aff4"/>
        <w:rPr>
          <w:color w:val="000000"/>
        </w:rPr>
      </w:pPr>
      <w:r w:rsidRPr="00FC1E7C">
        <w:rPr>
          <w:color w:val="000000"/>
        </w:rPr>
        <w:t>响应：服务端</w:t>
      </w:r>
    </w:p>
    <w:p w:rsidR="00AF6976" w:rsidRPr="00AF6976" w:rsidRDefault="00AF6976" w:rsidP="00AF6976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获取</w:t>
      </w:r>
      <w:r w:rsidR="00947FDC">
        <w:rPr>
          <w:rFonts w:hint="eastAsia"/>
          <w:color w:val="000000"/>
        </w:rPr>
        <w:t>注册信息</w:t>
      </w:r>
      <w:r>
        <w:rPr>
          <w:rFonts w:hint="eastAsia"/>
          <w:color w:val="000000"/>
        </w:rPr>
        <w:t>响应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AF6976" w:rsidRPr="00FC1E7C" w:rsidRDefault="00AF6976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</w:t>
            </w:r>
            <w:r w:rsidR="00947FDC">
              <w:rPr>
                <w:color w:val="000000"/>
                <w:sz w:val="18"/>
                <w:szCs w:val="18"/>
              </w:rPr>
              <w:t>LOGININFO</w:t>
            </w:r>
            <w:r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89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获</w:t>
            </w:r>
            <w:r w:rsidR="00947FDC" w:rsidRPr="00947FDC">
              <w:rPr>
                <w:rFonts w:hint="eastAsia"/>
                <w:color w:val="000000"/>
                <w:sz w:val="18"/>
                <w:szCs w:val="18"/>
              </w:rPr>
              <w:t>注册信息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 w:val="restart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FD6366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47FDC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47FDC" w:rsidRPr="00FC1E7C" w:rsidRDefault="00C50770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3C1922" w:rsidRPr="00FC1E7C" w:rsidTr="00343295">
        <w:trPr>
          <w:cantSplit/>
        </w:trPr>
        <w:tc>
          <w:tcPr>
            <w:tcW w:w="1260" w:type="dxa"/>
            <w:vMerge/>
          </w:tcPr>
          <w:p w:rsidR="003C1922" w:rsidRPr="00FC1E7C" w:rsidRDefault="003C1922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3C1922" w:rsidRDefault="003C1922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90" w:type="dxa"/>
          </w:tcPr>
          <w:p w:rsidR="003C1922" w:rsidRDefault="003C1922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940" w:type="dxa"/>
          </w:tcPr>
          <w:p w:rsidR="003C1922" w:rsidRDefault="003C1922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</w:t>
            </w:r>
            <w:r>
              <w:rPr>
                <w:color w:val="000000"/>
                <w:sz w:val="18"/>
                <w:szCs w:val="18"/>
              </w:rPr>
              <w:t>ecUser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_LENGTH</w:t>
            </w:r>
          </w:p>
        </w:tc>
        <w:tc>
          <w:tcPr>
            <w:tcW w:w="294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color w:val="000000"/>
                <w:sz w:val="18"/>
                <w:szCs w:val="18"/>
              </w:rPr>
              <w:t>用户名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PWD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SWORD_LEN</w:t>
            </w:r>
          </w:p>
        </w:tc>
        <w:tc>
          <w:tcPr>
            <w:tcW w:w="294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color w:val="000000"/>
                <w:sz w:val="18"/>
                <w:szCs w:val="18"/>
              </w:rPr>
              <w:t>密码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940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rFonts w:hint="eastAsia"/>
                <w:color w:val="000000"/>
                <w:sz w:val="18"/>
                <w:szCs w:val="18"/>
              </w:rPr>
              <w:t>服务器</w:t>
            </w: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C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940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SC 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n*DEVICEID_LEN</w:t>
            </w:r>
          </w:p>
        </w:tc>
        <w:tc>
          <w:tcPr>
            <w:tcW w:w="2940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ID</w:t>
            </w:r>
            <w:r>
              <w:rPr>
                <w:rFonts w:hint="eastAsia"/>
                <w:color w:val="000000"/>
                <w:sz w:val="18"/>
                <w:szCs w:val="18"/>
              </w:rPr>
              <w:t>列表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/>
          </w:tcPr>
          <w:p w:rsidR="009B0C3D" w:rsidRPr="00FC1E7C" w:rsidRDefault="009B0C3D" w:rsidP="009B0C3D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Default="009B0C3D" w:rsidP="009B0C3D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  <w:vAlign w:val="center"/>
          </w:tcPr>
          <w:p w:rsidR="009B0C3D" w:rsidRPr="00FC1E7C" w:rsidRDefault="009B0C3D" w:rsidP="009B0C3D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9B0C3D" w:rsidRDefault="009B0C3D" w:rsidP="009B0C3D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2725B1" w:rsidRPr="00233F50" w:rsidRDefault="002725B1" w:rsidP="002725B1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432F8D" w:rsidRDefault="00432F8D" w:rsidP="00432F8D">
      <w:pPr>
        <w:pStyle w:val="affff1"/>
        <w:ind w:firstLineChars="0" w:firstLine="0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432F8D" w:rsidRDefault="00432F8D" w:rsidP="00432F8D">
      <w:pPr>
        <w:pStyle w:val="affff1"/>
        <w:ind w:firstLineChars="0" w:firstLine="0"/>
      </w:pPr>
      <w:r>
        <w:t>&lt;Response&gt;</w:t>
      </w:r>
    </w:p>
    <w:p w:rsidR="00432F8D" w:rsidRDefault="00432F8D" w:rsidP="00432F8D">
      <w:pPr>
        <w:pStyle w:val="affff1"/>
        <w:ind w:firstLineChars="0" w:firstLine="0"/>
      </w:pPr>
      <w:r>
        <w:tab/>
        <w:t>&lt;PK_Type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Name&gt;</w:t>
      </w:r>
      <w:r w:rsidR="00272C63" w:rsidRPr="00272C63">
        <w:t>GET_LOGININFO_ACK</w:t>
      </w:r>
      <w:r>
        <w:t>&lt;/Name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Code&gt;1502&lt;/Code&gt;</w:t>
      </w:r>
    </w:p>
    <w:p w:rsidR="00432F8D" w:rsidRDefault="00432F8D" w:rsidP="00432F8D">
      <w:pPr>
        <w:pStyle w:val="affff1"/>
        <w:ind w:firstLineChars="0" w:firstLine="0"/>
      </w:pPr>
      <w:r>
        <w:tab/>
        <w:t>&lt;/PK_Type&gt;</w:t>
      </w:r>
    </w:p>
    <w:p w:rsidR="00432F8D" w:rsidRDefault="00432F8D" w:rsidP="00432F8D">
      <w:pPr>
        <w:pStyle w:val="affff1"/>
        <w:ind w:firstLineChars="0" w:firstLine="0"/>
      </w:pPr>
      <w:r>
        <w:tab/>
        <w:t>&lt;Info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</w:r>
      <w:r w:rsidR="00FD6366">
        <w:t>&lt;FsuId</w:t>
      </w:r>
      <w:r>
        <w:t>/&gt;</w:t>
      </w:r>
    </w:p>
    <w:p w:rsidR="00BF47A6" w:rsidRDefault="00BF47A6" w:rsidP="00BF47A6">
      <w:pPr>
        <w:pStyle w:val="affff1"/>
        <w:ind w:firstLineChars="400" w:firstLine="840"/>
      </w:pPr>
      <w:r>
        <w:t>&lt;F</w:t>
      </w:r>
      <w:r>
        <w:rPr>
          <w:rFonts w:hint="eastAsia"/>
        </w:rPr>
        <w:t>suCode</w:t>
      </w:r>
      <w:r>
        <w:t>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IPSecUser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IPSecPWD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IPSecIP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SCIP/&gt;</w:t>
      </w:r>
    </w:p>
    <w:p w:rsidR="00432F8D" w:rsidRDefault="00432F8D" w:rsidP="00432F8D">
      <w:pPr>
        <w:pStyle w:val="affff1"/>
        <w:ind w:firstLineChars="0" w:firstLine="0"/>
      </w:pPr>
      <w:r>
        <w:lastRenderedPageBreak/>
        <w:tab/>
      </w:r>
      <w:r>
        <w:tab/>
        <w:t>&lt;DeviceList&gt;</w:t>
      </w:r>
    </w:p>
    <w:p w:rsidR="00432F8D" w:rsidRDefault="00BF47A6" w:rsidP="00432F8D">
      <w:pPr>
        <w:pStyle w:val="affff1"/>
        <w:ind w:firstLineChars="0" w:firstLine="0"/>
      </w:pPr>
      <w:r>
        <w:tab/>
      </w:r>
      <w:r>
        <w:tab/>
      </w:r>
      <w:r>
        <w:tab/>
        <w:t>&lt;Device</w:t>
      </w:r>
      <w:r>
        <w:rPr>
          <w:rFonts w:hint="eastAsia"/>
        </w:rPr>
        <w:t xml:space="preserve"> </w:t>
      </w:r>
      <w:r w:rsidR="00061C73">
        <w:rPr>
          <w:rFonts w:hint="eastAsia"/>
        </w:rPr>
        <w:t>I</w:t>
      </w:r>
      <w:r w:rsidR="00061C73">
        <w:t>d</w:t>
      </w:r>
      <w:r w:rsidR="00061C73">
        <w:rPr>
          <w:rFonts w:hint="eastAsia"/>
        </w:rPr>
        <w:t>=</w:t>
      </w:r>
      <w:r>
        <w:t>””</w:t>
      </w:r>
      <w:r>
        <w:rPr>
          <w:rFonts w:hint="eastAsia"/>
        </w:rPr>
        <w:t xml:space="preserve"> Code =</w:t>
      </w:r>
      <w:r>
        <w:t>””</w:t>
      </w:r>
      <w:r w:rsidR="00432F8D">
        <w:t>/&gt;</w:t>
      </w:r>
    </w:p>
    <w:p w:rsidR="00432F8D" w:rsidRDefault="00BF47A6" w:rsidP="00432F8D">
      <w:pPr>
        <w:pStyle w:val="affff1"/>
        <w:ind w:firstLineChars="0" w:firstLine="0"/>
      </w:pPr>
      <w:r>
        <w:tab/>
      </w:r>
      <w:r>
        <w:tab/>
      </w:r>
      <w:r>
        <w:tab/>
        <w:t>&lt;Device</w:t>
      </w:r>
      <w:r>
        <w:rPr>
          <w:rFonts w:hint="eastAsia"/>
        </w:rPr>
        <w:t xml:space="preserve"> </w:t>
      </w:r>
      <w:r w:rsidR="00061C73">
        <w:rPr>
          <w:rFonts w:hint="eastAsia"/>
        </w:rPr>
        <w:t>I</w:t>
      </w:r>
      <w:r w:rsidR="00061C73">
        <w:t>d</w:t>
      </w:r>
      <w:r w:rsidR="00061C73">
        <w:rPr>
          <w:rFonts w:hint="eastAsia"/>
        </w:rPr>
        <w:t>=</w:t>
      </w:r>
      <w:r>
        <w:t>””</w:t>
      </w:r>
      <w:r>
        <w:rPr>
          <w:rFonts w:hint="eastAsia"/>
        </w:rPr>
        <w:t xml:space="preserve"> Code =</w:t>
      </w:r>
      <w:r>
        <w:t>””</w:t>
      </w:r>
      <w:r w:rsidR="00432F8D">
        <w:t>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</w:r>
      <w:r>
        <w:tab/>
        <w:t>&lt;Device</w:t>
      </w:r>
      <w:r w:rsidR="00BF47A6">
        <w:rPr>
          <w:rFonts w:hint="eastAsia"/>
        </w:rPr>
        <w:t xml:space="preserve"> </w:t>
      </w:r>
      <w:r w:rsidR="00061C73">
        <w:rPr>
          <w:rFonts w:hint="eastAsia"/>
        </w:rPr>
        <w:t>I</w:t>
      </w:r>
      <w:r w:rsidR="00061C73">
        <w:t>d</w:t>
      </w:r>
      <w:r w:rsidR="00061C73">
        <w:rPr>
          <w:rFonts w:hint="eastAsia"/>
        </w:rPr>
        <w:t>=</w:t>
      </w:r>
      <w:r w:rsidR="00BF47A6">
        <w:t>””</w:t>
      </w:r>
      <w:r w:rsidR="00BF47A6">
        <w:rPr>
          <w:rFonts w:hint="eastAsia"/>
        </w:rPr>
        <w:t xml:space="preserve"> Code =</w:t>
      </w:r>
      <w:r w:rsidR="00BF47A6">
        <w:t>””</w:t>
      </w:r>
      <w:r>
        <w:t>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/DeviceList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Result/&gt;</w:t>
      </w:r>
    </w:p>
    <w:p w:rsidR="00432F8D" w:rsidRDefault="00432F8D" w:rsidP="00432F8D">
      <w:pPr>
        <w:pStyle w:val="affff1"/>
        <w:ind w:firstLineChars="0" w:firstLine="0"/>
      </w:pPr>
      <w:r>
        <w:tab/>
        <w:t>&lt;/Info&gt;</w:t>
      </w:r>
    </w:p>
    <w:p w:rsidR="00AF6976" w:rsidRPr="002725B1" w:rsidRDefault="00432F8D" w:rsidP="00432F8D">
      <w:pPr>
        <w:pStyle w:val="affff1"/>
        <w:ind w:firstLineChars="0" w:firstLine="0"/>
      </w:pPr>
      <w:r>
        <w:t>&lt;/Response&gt;</w:t>
      </w:r>
    </w:p>
    <w:p w:rsidR="00AF6976" w:rsidRPr="00FC1E7C" w:rsidRDefault="00AF6976" w:rsidP="00947FDC">
      <w:pPr>
        <w:pStyle w:val="af5"/>
      </w:pPr>
      <w:r w:rsidRPr="00FC1E7C">
        <w:t>用户</w:t>
      </w:r>
      <w:r>
        <w:rPr>
          <w:rFonts w:hint="eastAsia"/>
        </w:rPr>
        <w:t>设置</w:t>
      </w:r>
      <w:r>
        <w:t>FSU的</w:t>
      </w:r>
      <w:r w:rsidR="00947FDC" w:rsidRPr="00947FDC">
        <w:rPr>
          <w:rFonts w:hint="eastAsia"/>
          <w:color w:val="000000"/>
          <w:sz w:val="24"/>
          <w:szCs w:val="24"/>
        </w:rPr>
        <w:t>注册信息</w:t>
      </w:r>
    </w:p>
    <w:p w:rsidR="00AF6976" w:rsidRPr="00FC1E7C" w:rsidRDefault="00AF6976" w:rsidP="00AF6976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AF6976" w:rsidRDefault="00AF6976" w:rsidP="00AF6976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设置</w:t>
      </w:r>
      <w:r w:rsidR="00947FDC">
        <w:rPr>
          <w:rFonts w:hint="eastAsia"/>
          <w:color w:val="000000"/>
        </w:rPr>
        <w:t>注册信息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T</w:t>
            </w:r>
            <w:r w:rsidR="009B0C3D">
              <w:rPr>
                <w:color w:val="000000"/>
                <w:sz w:val="18"/>
                <w:szCs w:val="18"/>
              </w:rPr>
              <w:t>_</w:t>
            </w:r>
            <w:r w:rsidR="00947FDC">
              <w:rPr>
                <w:color w:val="000000"/>
                <w:sz w:val="18"/>
                <w:szCs w:val="18"/>
              </w:rPr>
              <w:t xml:space="preserve"> LOGININFO</w:t>
            </w:r>
          </w:p>
        </w:tc>
        <w:tc>
          <w:tcPr>
            <w:tcW w:w="189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AF6976" w:rsidRPr="00FC1E7C" w:rsidRDefault="00AF6976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 w:rsidR="00947FDC" w:rsidRPr="00947FDC">
              <w:rPr>
                <w:rFonts w:hint="eastAsia"/>
                <w:color w:val="000000"/>
                <w:sz w:val="18"/>
                <w:szCs w:val="18"/>
              </w:rPr>
              <w:t>注册信息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 w:val="restart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A77EF6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47FDC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47FDC" w:rsidRPr="00FC1E7C" w:rsidRDefault="00C50770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D757FA" w:rsidRPr="00FC1E7C" w:rsidTr="00343295">
        <w:trPr>
          <w:cantSplit/>
        </w:trPr>
        <w:tc>
          <w:tcPr>
            <w:tcW w:w="1260" w:type="dxa"/>
            <w:vMerge/>
          </w:tcPr>
          <w:p w:rsidR="00D757FA" w:rsidRPr="00FC1E7C" w:rsidRDefault="00D757FA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D757FA" w:rsidRDefault="00D757FA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</w:t>
            </w:r>
            <w:r>
              <w:rPr>
                <w:color w:val="000000"/>
                <w:sz w:val="18"/>
                <w:szCs w:val="18"/>
              </w:rPr>
              <w:t>su</w:t>
            </w:r>
            <w:r>
              <w:rPr>
                <w:rFonts w:hint="eastAsi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1890" w:type="dxa"/>
          </w:tcPr>
          <w:p w:rsidR="00D757FA" w:rsidRDefault="00D757FA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940" w:type="dxa"/>
          </w:tcPr>
          <w:p w:rsidR="00D757FA" w:rsidRDefault="00D757FA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</w:t>
            </w:r>
            <w:r>
              <w:rPr>
                <w:color w:val="000000"/>
                <w:sz w:val="18"/>
                <w:szCs w:val="18"/>
              </w:rPr>
              <w:t>ecUser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_LENGTH</w:t>
            </w:r>
          </w:p>
        </w:tc>
        <w:tc>
          <w:tcPr>
            <w:tcW w:w="294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color w:val="000000"/>
                <w:sz w:val="18"/>
                <w:szCs w:val="18"/>
              </w:rPr>
              <w:t>用户名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PWD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SWORD_LEN</w:t>
            </w:r>
          </w:p>
        </w:tc>
        <w:tc>
          <w:tcPr>
            <w:tcW w:w="294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color w:val="000000"/>
                <w:sz w:val="18"/>
                <w:szCs w:val="18"/>
              </w:rPr>
              <w:t>密码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940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Sec</w:t>
            </w:r>
            <w:r>
              <w:rPr>
                <w:rFonts w:hint="eastAsia"/>
                <w:color w:val="000000"/>
                <w:sz w:val="18"/>
                <w:szCs w:val="18"/>
              </w:rPr>
              <w:t>服务器</w:t>
            </w: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C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IP</w:t>
            </w:r>
            <w:r>
              <w:rPr>
                <w:color w:val="000000"/>
                <w:sz w:val="18"/>
                <w:szCs w:val="18"/>
              </w:rPr>
              <w:t>_LENGTH</w:t>
            </w:r>
          </w:p>
        </w:tc>
        <w:tc>
          <w:tcPr>
            <w:tcW w:w="2940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SC </w:t>
            </w:r>
            <w:r>
              <w:rPr>
                <w:color w:val="000000"/>
                <w:sz w:val="18"/>
                <w:szCs w:val="18"/>
              </w:rPr>
              <w:t>IP</w:t>
            </w:r>
          </w:p>
        </w:tc>
      </w:tr>
      <w:tr w:rsidR="00947FDC" w:rsidRPr="00FC1E7C" w:rsidTr="00343295">
        <w:trPr>
          <w:cantSplit/>
        </w:trPr>
        <w:tc>
          <w:tcPr>
            <w:tcW w:w="1260" w:type="dxa"/>
            <w:vMerge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</w:t>
            </w:r>
          </w:p>
        </w:tc>
        <w:tc>
          <w:tcPr>
            <w:tcW w:w="1890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n*DEVICEID_LEN</w:t>
            </w:r>
          </w:p>
        </w:tc>
        <w:tc>
          <w:tcPr>
            <w:tcW w:w="2940" w:type="dxa"/>
          </w:tcPr>
          <w:p w:rsidR="00947FD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DeviceID</w:t>
            </w:r>
            <w:r>
              <w:rPr>
                <w:rFonts w:hint="eastAsia"/>
                <w:color w:val="000000"/>
                <w:sz w:val="18"/>
                <w:szCs w:val="18"/>
              </w:rPr>
              <w:t>列表</w:t>
            </w:r>
          </w:p>
        </w:tc>
      </w:tr>
    </w:tbl>
    <w:p w:rsidR="009C6863" w:rsidRPr="00233F50" w:rsidRDefault="009C6863" w:rsidP="009C6863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432F8D" w:rsidRDefault="00432F8D" w:rsidP="00432F8D">
      <w:pPr>
        <w:pStyle w:val="affff1"/>
        <w:ind w:firstLineChars="0" w:firstLine="0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432F8D" w:rsidRDefault="00432F8D" w:rsidP="00432F8D">
      <w:pPr>
        <w:pStyle w:val="affff1"/>
        <w:ind w:firstLineChars="0" w:firstLine="0"/>
      </w:pPr>
      <w:r>
        <w:t>&lt;Request&gt;</w:t>
      </w:r>
    </w:p>
    <w:p w:rsidR="00432F8D" w:rsidRDefault="00432F8D" w:rsidP="00432F8D">
      <w:pPr>
        <w:pStyle w:val="affff1"/>
        <w:ind w:firstLineChars="0" w:firstLine="0"/>
      </w:pPr>
      <w:r>
        <w:tab/>
        <w:t>&lt;PK_Type&gt;</w:t>
      </w:r>
    </w:p>
    <w:p w:rsidR="00432F8D" w:rsidRDefault="00272C63" w:rsidP="00432F8D">
      <w:pPr>
        <w:pStyle w:val="affff1"/>
        <w:ind w:firstLineChars="0" w:firstLine="0"/>
      </w:pPr>
      <w:r>
        <w:tab/>
      </w:r>
      <w:r>
        <w:tab/>
        <w:t>&lt;Name&gt;</w:t>
      </w:r>
      <w:r w:rsidRPr="00272C63">
        <w:t>SET_LOGININFO</w:t>
      </w:r>
      <w:r w:rsidR="00432F8D">
        <w:t>&lt;/Name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Code&gt;1503&lt;/Code&gt;</w:t>
      </w:r>
    </w:p>
    <w:p w:rsidR="00432F8D" w:rsidRDefault="00432F8D" w:rsidP="00432F8D">
      <w:pPr>
        <w:pStyle w:val="affff1"/>
        <w:ind w:firstLineChars="0" w:firstLine="0"/>
      </w:pPr>
      <w:r>
        <w:tab/>
        <w:t>&lt;/PK_Type&gt;</w:t>
      </w:r>
    </w:p>
    <w:p w:rsidR="00432F8D" w:rsidRDefault="00432F8D" w:rsidP="00432F8D">
      <w:pPr>
        <w:pStyle w:val="affff1"/>
        <w:ind w:firstLineChars="0" w:firstLine="0"/>
      </w:pPr>
      <w:r>
        <w:tab/>
        <w:t>&lt;Info&gt;</w:t>
      </w:r>
    </w:p>
    <w:p w:rsidR="00432F8D" w:rsidRDefault="00A77EF6" w:rsidP="00432F8D">
      <w:pPr>
        <w:pStyle w:val="affff1"/>
        <w:ind w:firstLineChars="0" w:firstLine="0"/>
      </w:pPr>
      <w:r>
        <w:tab/>
      </w:r>
      <w:r>
        <w:tab/>
        <w:t>&lt;FsuId</w:t>
      </w:r>
      <w:r w:rsidR="00432F8D">
        <w:t>/&gt;</w:t>
      </w:r>
    </w:p>
    <w:p w:rsidR="0035624A" w:rsidRDefault="0035624A" w:rsidP="0035624A">
      <w:pPr>
        <w:pStyle w:val="affff1"/>
        <w:ind w:firstLineChars="400" w:firstLine="840"/>
      </w:pPr>
      <w:r>
        <w:t>&lt;Fsu</w:t>
      </w:r>
      <w:r>
        <w:rPr>
          <w:rFonts w:hint="eastAsia"/>
        </w:rPr>
        <w:t>Code</w:t>
      </w:r>
      <w:r>
        <w:t>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IPSecUser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IPSecPWD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IPSecIP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SCIP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DeviceList&gt;</w:t>
      </w:r>
    </w:p>
    <w:p w:rsidR="00432F8D" w:rsidRDefault="00432F8D" w:rsidP="00432F8D">
      <w:pPr>
        <w:pStyle w:val="affff1"/>
        <w:ind w:firstLineChars="0" w:firstLine="0"/>
      </w:pPr>
      <w:r>
        <w:tab/>
      </w:r>
      <w:r w:rsidR="00D757FA">
        <w:tab/>
      </w:r>
      <w:r w:rsidR="00D757FA">
        <w:tab/>
        <w:t>&lt;Device</w:t>
      </w:r>
      <w:r w:rsidR="00D757FA">
        <w:rPr>
          <w:rFonts w:hint="eastAsia"/>
        </w:rPr>
        <w:t xml:space="preserve"> </w:t>
      </w:r>
      <w:r w:rsidR="00061C73">
        <w:rPr>
          <w:rFonts w:hint="eastAsia"/>
        </w:rPr>
        <w:t>I</w:t>
      </w:r>
      <w:r w:rsidR="00061C73">
        <w:t>d</w:t>
      </w:r>
      <w:r w:rsidR="00061C73">
        <w:rPr>
          <w:rFonts w:hint="eastAsia"/>
        </w:rPr>
        <w:t>=</w:t>
      </w:r>
      <w:r w:rsidR="00D757FA">
        <w:t>””</w:t>
      </w:r>
      <w:r w:rsidR="00D757FA">
        <w:t xml:space="preserve"> Code=</w:t>
      </w:r>
      <w:r w:rsidR="00D757FA">
        <w:t>””</w:t>
      </w:r>
      <w:r>
        <w:t>/&gt;</w:t>
      </w:r>
    </w:p>
    <w:p w:rsidR="00432F8D" w:rsidRDefault="00D757FA" w:rsidP="00432F8D">
      <w:pPr>
        <w:pStyle w:val="affff1"/>
        <w:ind w:firstLineChars="0" w:firstLine="0"/>
      </w:pPr>
      <w:r>
        <w:tab/>
      </w:r>
      <w:r>
        <w:tab/>
      </w:r>
      <w:r>
        <w:tab/>
        <w:t xml:space="preserve">&lt;Device </w:t>
      </w:r>
      <w:r w:rsidR="00061C73">
        <w:rPr>
          <w:rFonts w:hint="eastAsia"/>
        </w:rPr>
        <w:t>I</w:t>
      </w:r>
      <w:r w:rsidR="00061C73">
        <w:t>d</w:t>
      </w:r>
      <w:r w:rsidR="00061C73">
        <w:rPr>
          <w:rFonts w:hint="eastAsia"/>
        </w:rPr>
        <w:t>=</w:t>
      </w:r>
      <w:r>
        <w:t>””</w:t>
      </w:r>
      <w:r>
        <w:t xml:space="preserve"> Code=</w:t>
      </w:r>
      <w:r>
        <w:t>””</w:t>
      </w:r>
      <w:r w:rsidR="00432F8D">
        <w:t>/&gt;</w:t>
      </w:r>
    </w:p>
    <w:p w:rsidR="00432F8D" w:rsidRDefault="00D757FA" w:rsidP="00432F8D">
      <w:pPr>
        <w:pStyle w:val="affff1"/>
        <w:ind w:firstLineChars="0" w:firstLine="0"/>
      </w:pPr>
      <w:r>
        <w:tab/>
      </w:r>
      <w:r>
        <w:tab/>
      </w:r>
      <w:r>
        <w:tab/>
        <w:t xml:space="preserve">&lt;Device </w:t>
      </w:r>
      <w:r w:rsidR="00061C73">
        <w:rPr>
          <w:rFonts w:hint="eastAsia"/>
        </w:rPr>
        <w:t>I</w:t>
      </w:r>
      <w:r w:rsidR="00061C73">
        <w:t>d</w:t>
      </w:r>
      <w:r w:rsidR="00061C73">
        <w:rPr>
          <w:rFonts w:hint="eastAsia"/>
        </w:rPr>
        <w:t>=</w:t>
      </w:r>
      <w:r>
        <w:t>””</w:t>
      </w:r>
      <w:r>
        <w:t xml:space="preserve"> Code=</w:t>
      </w:r>
      <w:r>
        <w:t>””</w:t>
      </w:r>
      <w:r w:rsidR="00432F8D">
        <w:t>/&gt;</w:t>
      </w:r>
    </w:p>
    <w:p w:rsidR="00432F8D" w:rsidRDefault="00432F8D" w:rsidP="00432F8D">
      <w:pPr>
        <w:pStyle w:val="affff1"/>
        <w:ind w:firstLineChars="0" w:firstLine="0"/>
      </w:pPr>
      <w:r>
        <w:tab/>
      </w:r>
      <w:r>
        <w:tab/>
        <w:t>&lt;/DeviceList&gt;</w:t>
      </w:r>
    </w:p>
    <w:p w:rsidR="00432F8D" w:rsidRDefault="00432F8D" w:rsidP="00432F8D">
      <w:pPr>
        <w:pStyle w:val="affff1"/>
        <w:ind w:firstLineChars="0" w:firstLine="0"/>
      </w:pPr>
      <w:r>
        <w:tab/>
        <w:t>&lt;/Info&gt;</w:t>
      </w:r>
    </w:p>
    <w:p w:rsidR="00AF6976" w:rsidRPr="00AF6976" w:rsidRDefault="00432F8D" w:rsidP="00432F8D">
      <w:pPr>
        <w:pStyle w:val="affff1"/>
        <w:ind w:firstLineChars="0" w:firstLine="0"/>
      </w:pPr>
      <w:r>
        <w:t>&lt;/Request&gt;</w:t>
      </w:r>
    </w:p>
    <w:p w:rsidR="00AF6976" w:rsidRDefault="00AF6976" w:rsidP="00AF6976">
      <w:pPr>
        <w:pStyle w:val="aff4"/>
        <w:rPr>
          <w:color w:val="000000"/>
        </w:rPr>
      </w:pPr>
      <w:r w:rsidRPr="00FC1E7C">
        <w:rPr>
          <w:color w:val="000000"/>
        </w:rPr>
        <w:t>响应：服务端</w:t>
      </w:r>
    </w:p>
    <w:p w:rsidR="00AF6976" w:rsidRDefault="00AF6976" w:rsidP="00AF6976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设置</w:t>
      </w:r>
      <w:r w:rsidR="00947FDC">
        <w:rPr>
          <w:rFonts w:hint="eastAsia"/>
          <w:color w:val="000000"/>
        </w:rPr>
        <w:t>注册信息</w:t>
      </w:r>
      <w:r>
        <w:rPr>
          <w:rFonts w:hint="eastAsia"/>
          <w:color w:val="000000"/>
        </w:rPr>
        <w:t>响应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AF6976" w:rsidRPr="00FC1E7C" w:rsidRDefault="00AF6976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AF6976" w:rsidRPr="00FC1E7C" w:rsidTr="00343295">
        <w:tc>
          <w:tcPr>
            <w:tcW w:w="1260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lastRenderedPageBreak/>
              <w:t>PK_Type</w:t>
            </w:r>
          </w:p>
        </w:tc>
        <w:tc>
          <w:tcPr>
            <w:tcW w:w="2205" w:type="dxa"/>
            <w:vAlign w:val="center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T_</w:t>
            </w:r>
            <w:r w:rsidR="00947FDC">
              <w:rPr>
                <w:color w:val="000000"/>
                <w:sz w:val="18"/>
                <w:szCs w:val="18"/>
              </w:rPr>
              <w:t xml:space="preserve"> LOGININFO</w:t>
            </w:r>
            <w:r w:rsidR="009B0C3D"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995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 w:rsidR="00947FDC" w:rsidRPr="00947FDC">
              <w:rPr>
                <w:rFonts w:hint="eastAsia"/>
                <w:color w:val="000000"/>
                <w:sz w:val="18"/>
                <w:szCs w:val="18"/>
              </w:rPr>
              <w:t>注册信息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AF6976" w:rsidRPr="00FC1E7C" w:rsidTr="00343295">
        <w:tc>
          <w:tcPr>
            <w:tcW w:w="1260" w:type="dxa"/>
            <w:vMerge w:val="restart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AF6976" w:rsidRPr="00FC1E7C" w:rsidRDefault="00A77EF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AF6976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995" w:type="dxa"/>
          </w:tcPr>
          <w:p w:rsidR="00AF6976" w:rsidRPr="00FC1E7C" w:rsidRDefault="00AF697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35" w:type="dxa"/>
          </w:tcPr>
          <w:p w:rsidR="00AF6976" w:rsidRPr="00FC1E7C" w:rsidRDefault="00C50770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86424A" w:rsidRPr="00FC1E7C" w:rsidTr="00343295">
        <w:tc>
          <w:tcPr>
            <w:tcW w:w="1260" w:type="dxa"/>
            <w:vMerge/>
          </w:tcPr>
          <w:p w:rsidR="0086424A" w:rsidRPr="00FC1E7C" w:rsidRDefault="0086424A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86424A" w:rsidRDefault="0086424A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995" w:type="dxa"/>
          </w:tcPr>
          <w:p w:rsidR="0086424A" w:rsidRDefault="0086424A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835" w:type="dxa"/>
          </w:tcPr>
          <w:p w:rsidR="0086424A" w:rsidRDefault="0086424A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AF6976" w:rsidRPr="00FC1E7C" w:rsidTr="00343295">
        <w:tc>
          <w:tcPr>
            <w:tcW w:w="1260" w:type="dxa"/>
            <w:vMerge/>
          </w:tcPr>
          <w:p w:rsidR="00AF6976" w:rsidRPr="00FC1E7C" w:rsidRDefault="00AF6976" w:rsidP="00AF6976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AF6976" w:rsidRDefault="00AF6976" w:rsidP="00AF6976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995" w:type="dxa"/>
          </w:tcPr>
          <w:p w:rsidR="00AF6976" w:rsidRDefault="00AF6976" w:rsidP="00AF6976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835" w:type="dxa"/>
          </w:tcPr>
          <w:p w:rsidR="00AF6976" w:rsidRDefault="00AF6976" w:rsidP="00AF6976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 w:rsidRPr="00FC1E7C">
              <w:rPr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9C6863" w:rsidRPr="00233F50" w:rsidRDefault="009C6863" w:rsidP="009C6863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B87993" w:rsidRDefault="00B87993" w:rsidP="00B87993">
      <w:pPr>
        <w:pStyle w:val="affff1"/>
        <w:ind w:firstLineChars="95" w:firstLine="199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B87993" w:rsidRDefault="00B87993" w:rsidP="00B87993">
      <w:pPr>
        <w:pStyle w:val="affff1"/>
        <w:ind w:firstLineChars="95" w:firstLine="199"/>
      </w:pPr>
      <w:r>
        <w:t>&lt;Response&gt;</w:t>
      </w:r>
    </w:p>
    <w:p w:rsidR="00B87993" w:rsidRDefault="00B87993" w:rsidP="00B87993">
      <w:pPr>
        <w:pStyle w:val="affff1"/>
        <w:ind w:firstLineChars="95" w:firstLine="199"/>
      </w:pPr>
      <w:r>
        <w:t>&lt;PK_Typ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Name&gt;</w:t>
      </w:r>
      <w:r w:rsidR="00272C63" w:rsidRPr="00272C63">
        <w:t>SET_ LOGININFO_ACK</w:t>
      </w:r>
      <w:r>
        <w:t>&lt;/Nam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Code&gt;1504&lt;/Code&gt;</w:t>
      </w:r>
    </w:p>
    <w:p w:rsidR="00B87993" w:rsidRDefault="00B87993" w:rsidP="00B87993">
      <w:pPr>
        <w:pStyle w:val="affff1"/>
        <w:ind w:firstLineChars="95" w:firstLine="199"/>
      </w:pPr>
      <w:r>
        <w:tab/>
        <w:t>&lt;/PK_Type&gt;</w:t>
      </w:r>
    </w:p>
    <w:p w:rsidR="00B87993" w:rsidRDefault="00B87993" w:rsidP="00B87993">
      <w:pPr>
        <w:pStyle w:val="affff1"/>
        <w:ind w:firstLineChars="95" w:firstLine="199"/>
      </w:pPr>
      <w:r>
        <w:tab/>
        <w:t>&lt;Info&gt;</w:t>
      </w:r>
    </w:p>
    <w:p w:rsidR="00B87993" w:rsidRDefault="00A77EF6" w:rsidP="00B87993">
      <w:pPr>
        <w:pStyle w:val="affff1"/>
        <w:ind w:firstLineChars="95" w:firstLine="199"/>
      </w:pPr>
      <w:r>
        <w:tab/>
      </w:r>
      <w:r>
        <w:tab/>
        <w:t>&lt;FsuId</w:t>
      </w:r>
      <w:r w:rsidR="00B87993">
        <w:t>/&gt;</w:t>
      </w:r>
    </w:p>
    <w:p w:rsidR="0086424A" w:rsidRDefault="0086424A" w:rsidP="0086424A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Result/&gt;</w:t>
      </w:r>
    </w:p>
    <w:p w:rsidR="00B87993" w:rsidRDefault="00B87993" w:rsidP="00B87993">
      <w:pPr>
        <w:pStyle w:val="affff1"/>
        <w:ind w:firstLineChars="95" w:firstLine="199"/>
      </w:pPr>
      <w:r>
        <w:tab/>
        <w:t>&lt;/Info&gt;</w:t>
      </w:r>
    </w:p>
    <w:p w:rsidR="00AF6976" w:rsidRDefault="00B87993" w:rsidP="00B87993">
      <w:pPr>
        <w:pStyle w:val="affff1"/>
        <w:ind w:firstLineChars="95" w:firstLine="199"/>
      </w:pPr>
      <w:r>
        <w:t>&lt;/Response&gt;</w:t>
      </w:r>
    </w:p>
    <w:p w:rsidR="009B0C3D" w:rsidRPr="00FC1E7C" w:rsidRDefault="009B0C3D" w:rsidP="009B0C3D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</w:t>
      </w:r>
      <w:r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SU的FTP用户、密码</w:t>
      </w:r>
    </w:p>
    <w:p w:rsidR="009B0C3D" w:rsidRPr="00FC1E7C" w:rsidRDefault="009B0C3D" w:rsidP="009B0C3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9B0C3D" w:rsidRDefault="009B0C3D" w:rsidP="009B0C3D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获取</w:t>
      </w:r>
      <w:r>
        <w:rPr>
          <w:color w:val="000000"/>
        </w:rPr>
        <w:t>FTP用户、密码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vAlign w:val="center"/>
          </w:tcPr>
          <w:p w:rsidR="009B0C3D" w:rsidRPr="00FC1E7C" w:rsidRDefault="009B0C3D" w:rsidP="009B0C3D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FTP</w:t>
            </w:r>
          </w:p>
        </w:tc>
        <w:tc>
          <w:tcPr>
            <w:tcW w:w="199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获取</w:t>
            </w:r>
            <w:r>
              <w:rPr>
                <w:color w:val="000000"/>
              </w:rPr>
              <w:t>FTP</w:t>
            </w:r>
            <w:r>
              <w:rPr>
                <w:color w:val="000000"/>
                <w:sz w:val="18"/>
                <w:szCs w:val="18"/>
              </w:rPr>
              <w:t>用户、密码</w:t>
            </w:r>
          </w:p>
        </w:tc>
      </w:tr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B0C3D" w:rsidRPr="00FC1E7C" w:rsidRDefault="00A77EF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B0C3D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995" w:type="dxa"/>
          </w:tcPr>
          <w:p w:rsidR="009B0C3D" w:rsidRPr="00FC1E7C" w:rsidRDefault="00984DE7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35" w:type="dxa"/>
          </w:tcPr>
          <w:p w:rsidR="009B0C3D" w:rsidRPr="00FC1E7C" w:rsidRDefault="00C50770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984DE7" w:rsidRPr="00FC1E7C" w:rsidTr="00343295">
        <w:tc>
          <w:tcPr>
            <w:tcW w:w="1260" w:type="dxa"/>
          </w:tcPr>
          <w:p w:rsidR="00984DE7" w:rsidRPr="00FC1E7C" w:rsidRDefault="00984DE7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84DE7" w:rsidRDefault="00984DE7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</w:t>
            </w:r>
            <w:r>
              <w:rPr>
                <w:rFonts w:hint="eastAsia"/>
                <w:color w:val="000000"/>
                <w:sz w:val="18"/>
                <w:szCs w:val="18"/>
              </w:rPr>
              <w:t>suCode</w:t>
            </w:r>
          </w:p>
        </w:tc>
        <w:tc>
          <w:tcPr>
            <w:tcW w:w="1995" w:type="dxa"/>
          </w:tcPr>
          <w:p w:rsidR="00984DE7" w:rsidRDefault="00984DE7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835" w:type="dxa"/>
          </w:tcPr>
          <w:p w:rsidR="00984DE7" w:rsidRDefault="00984DE7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</w:tbl>
    <w:p w:rsidR="00FD3675" w:rsidRPr="00233F50" w:rsidRDefault="00FD3675" w:rsidP="00FD3675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B87993" w:rsidRDefault="00B87993" w:rsidP="00B87993">
      <w:pPr>
        <w:pStyle w:val="affff1"/>
        <w:ind w:firstLineChars="95" w:firstLine="199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B87993" w:rsidRDefault="00B87993" w:rsidP="00B87993">
      <w:pPr>
        <w:pStyle w:val="affff1"/>
        <w:ind w:firstLineChars="95" w:firstLine="199"/>
      </w:pPr>
      <w:r>
        <w:t>&lt;Request&gt;</w:t>
      </w:r>
    </w:p>
    <w:p w:rsidR="00B87993" w:rsidRDefault="00B87993" w:rsidP="00B87993">
      <w:pPr>
        <w:pStyle w:val="affff1"/>
        <w:ind w:firstLineChars="95" w:firstLine="199"/>
      </w:pPr>
      <w:r>
        <w:t>&lt;PK_Typ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Name&gt;GET_FTP&lt;/Nam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Code&gt;1601&lt;/Code&gt;</w:t>
      </w:r>
    </w:p>
    <w:p w:rsidR="00B87993" w:rsidRDefault="00B87993" w:rsidP="00B87993">
      <w:pPr>
        <w:pStyle w:val="affff1"/>
        <w:ind w:firstLineChars="95" w:firstLine="199"/>
      </w:pPr>
      <w:r>
        <w:tab/>
        <w:t>&lt;/PK_Type&gt;</w:t>
      </w:r>
    </w:p>
    <w:p w:rsidR="00B87993" w:rsidRDefault="00B87993" w:rsidP="00B87993">
      <w:pPr>
        <w:pStyle w:val="affff1"/>
        <w:ind w:firstLineChars="95" w:firstLine="199"/>
      </w:pPr>
      <w:r>
        <w:tab/>
        <w:t>&lt;Info&gt;</w:t>
      </w:r>
    </w:p>
    <w:p w:rsidR="00B87993" w:rsidRDefault="00A77EF6" w:rsidP="00B87993">
      <w:pPr>
        <w:pStyle w:val="affff1"/>
        <w:ind w:firstLineChars="95" w:firstLine="199"/>
      </w:pPr>
      <w:r>
        <w:tab/>
      </w:r>
      <w:r>
        <w:tab/>
        <w:t>&lt;FsuId</w:t>
      </w:r>
      <w:r w:rsidR="00B87993">
        <w:t>/&gt;</w:t>
      </w:r>
    </w:p>
    <w:p w:rsidR="0009059A" w:rsidRDefault="0009059A" w:rsidP="0009059A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B87993" w:rsidRDefault="00B87993" w:rsidP="00B87993">
      <w:pPr>
        <w:pStyle w:val="affff1"/>
        <w:ind w:firstLineChars="95" w:firstLine="199"/>
      </w:pPr>
      <w:r>
        <w:tab/>
        <w:t>&lt;/Info&gt;</w:t>
      </w:r>
    </w:p>
    <w:p w:rsidR="009B0C3D" w:rsidRPr="00AF6976" w:rsidRDefault="00B87993" w:rsidP="00B87993">
      <w:pPr>
        <w:pStyle w:val="affff1"/>
        <w:ind w:firstLineChars="95" w:firstLine="199"/>
      </w:pPr>
      <w:r>
        <w:t>&lt;/Request&gt;</w:t>
      </w:r>
    </w:p>
    <w:p w:rsidR="009B0C3D" w:rsidRDefault="009B0C3D" w:rsidP="009B0C3D">
      <w:pPr>
        <w:pStyle w:val="aff4"/>
        <w:rPr>
          <w:color w:val="000000"/>
        </w:rPr>
      </w:pPr>
      <w:r w:rsidRPr="00FC1E7C">
        <w:rPr>
          <w:color w:val="000000"/>
        </w:rPr>
        <w:t>响应：服务端</w:t>
      </w:r>
    </w:p>
    <w:p w:rsidR="009B0C3D" w:rsidRPr="00AF6976" w:rsidRDefault="009B0C3D" w:rsidP="009B0C3D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获取</w:t>
      </w:r>
      <w:r>
        <w:rPr>
          <w:color w:val="000000"/>
        </w:rPr>
        <w:t>FTP用户、密码</w:t>
      </w:r>
      <w:r>
        <w:rPr>
          <w:rFonts w:hint="eastAsia"/>
          <w:color w:val="000000"/>
        </w:rPr>
        <w:t>响应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GET_</w:t>
            </w:r>
            <w:r>
              <w:rPr>
                <w:color w:val="000000"/>
              </w:rPr>
              <w:t>FTP</w:t>
            </w:r>
            <w:r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获取</w:t>
            </w:r>
            <w:r>
              <w:rPr>
                <w:color w:val="000000"/>
              </w:rPr>
              <w:t>FTP</w:t>
            </w:r>
            <w:r>
              <w:rPr>
                <w:color w:val="000000"/>
                <w:sz w:val="18"/>
                <w:szCs w:val="18"/>
              </w:rPr>
              <w:t>用户、密码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 w:val="restart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B0C3D" w:rsidRPr="00FC1E7C" w:rsidRDefault="00A77EF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B0C3D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B0C3D" w:rsidRPr="00FC1E7C" w:rsidRDefault="00C50770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FF342F" w:rsidRPr="00FC1E7C" w:rsidTr="00343295">
        <w:trPr>
          <w:cantSplit/>
        </w:trPr>
        <w:tc>
          <w:tcPr>
            <w:tcW w:w="1260" w:type="dxa"/>
            <w:vMerge/>
          </w:tcPr>
          <w:p w:rsidR="00FF342F" w:rsidRPr="00FC1E7C" w:rsidRDefault="00FF342F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FF342F" w:rsidRDefault="00FF342F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90" w:type="dxa"/>
          </w:tcPr>
          <w:p w:rsidR="00FF342F" w:rsidRDefault="00FF342F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940" w:type="dxa"/>
          </w:tcPr>
          <w:p w:rsidR="00FF342F" w:rsidRDefault="00FF342F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_LENGTH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用户登录名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Pass</w:t>
            </w:r>
            <w:r w:rsidRPr="00FC1E7C">
              <w:rPr>
                <w:color w:val="000000"/>
                <w:sz w:val="18"/>
                <w:szCs w:val="18"/>
              </w:rPr>
              <w:t>word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</w:t>
            </w:r>
            <w:r>
              <w:rPr>
                <w:color w:val="000000"/>
                <w:sz w:val="18"/>
                <w:szCs w:val="18"/>
              </w:rPr>
              <w:t>S</w:t>
            </w:r>
            <w:r w:rsidRPr="00FC1E7C">
              <w:rPr>
                <w:color w:val="000000"/>
                <w:sz w:val="18"/>
                <w:szCs w:val="18"/>
              </w:rPr>
              <w:t>WORD</w:t>
            </w:r>
            <w:r>
              <w:rPr>
                <w:color w:val="000000"/>
                <w:sz w:val="18"/>
                <w:szCs w:val="18"/>
              </w:rPr>
              <w:t>_</w:t>
            </w:r>
            <w:r w:rsidRPr="00FC1E7C">
              <w:rPr>
                <w:color w:val="000000"/>
                <w:sz w:val="18"/>
                <w:szCs w:val="18"/>
              </w:rPr>
              <w:t>LEN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密码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/>
          </w:tcPr>
          <w:p w:rsidR="009B0C3D" w:rsidRPr="00FC1E7C" w:rsidRDefault="009B0C3D" w:rsidP="009B0C3D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Default="009B0C3D" w:rsidP="009B0C3D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  <w:vAlign w:val="center"/>
          </w:tcPr>
          <w:p w:rsidR="009B0C3D" w:rsidRPr="00FC1E7C" w:rsidRDefault="009B0C3D" w:rsidP="009B0C3D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9B0C3D" w:rsidRDefault="009B0C3D" w:rsidP="009B0C3D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FD3675" w:rsidRPr="00233F50" w:rsidRDefault="00FD3675" w:rsidP="00FD3675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B87993" w:rsidRDefault="00B87993" w:rsidP="00B87993">
      <w:pPr>
        <w:pStyle w:val="affff1"/>
        <w:ind w:firstLineChars="95" w:firstLine="199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B87993" w:rsidRDefault="00B87993" w:rsidP="00B87993">
      <w:pPr>
        <w:pStyle w:val="affff1"/>
        <w:ind w:firstLineChars="95" w:firstLine="199"/>
      </w:pPr>
      <w:r>
        <w:t>&lt;Response&gt;</w:t>
      </w:r>
    </w:p>
    <w:p w:rsidR="00B87993" w:rsidRDefault="00B87993" w:rsidP="00B87993">
      <w:pPr>
        <w:pStyle w:val="affff1"/>
        <w:ind w:firstLineChars="95" w:firstLine="199"/>
      </w:pPr>
      <w:r>
        <w:t>&lt;PK_Typ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Name&gt;GET_FTP_ACK&lt;/Nam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Code&gt;1</w:t>
      </w:r>
      <w:r w:rsidR="00272C63">
        <w:rPr>
          <w:rFonts w:hint="eastAsia"/>
        </w:rPr>
        <w:t>6</w:t>
      </w:r>
      <w:r>
        <w:t>02&lt;/Code&gt;</w:t>
      </w:r>
    </w:p>
    <w:p w:rsidR="00B87993" w:rsidRDefault="00B87993" w:rsidP="00B87993">
      <w:pPr>
        <w:pStyle w:val="affff1"/>
        <w:ind w:firstLineChars="95" w:firstLine="199"/>
      </w:pPr>
      <w:r>
        <w:tab/>
        <w:t>&lt;/PK_Type&gt;</w:t>
      </w:r>
    </w:p>
    <w:p w:rsidR="00B87993" w:rsidRDefault="00B87993" w:rsidP="00B87993">
      <w:pPr>
        <w:pStyle w:val="affff1"/>
        <w:ind w:firstLineChars="95" w:firstLine="199"/>
      </w:pPr>
      <w:r>
        <w:tab/>
        <w:t>&lt;Info&gt;</w:t>
      </w:r>
    </w:p>
    <w:p w:rsidR="00B87993" w:rsidRDefault="00A77EF6" w:rsidP="00B87993">
      <w:pPr>
        <w:pStyle w:val="affff1"/>
        <w:ind w:firstLineChars="95" w:firstLine="199"/>
      </w:pPr>
      <w:r>
        <w:tab/>
      </w:r>
      <w:r>
        <w:tab/>
        <w:t>&lt;FsuId</w:t>
      </w:r>
      <w:r w:rsidR="00B87993">
        <w:t>/&gt;</w:t>
      </w:r>
    </w:p>
    <w:p w:rsidR="0009059A" w:rsidRDefault="0009059A" w:rsidP="0009059A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UserName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Password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Result/&gt;</w:t>
      </w:r>
    </w:p>
    <w:p w:rsidR="00B87993" w:rsidRDefault="00B87993" w:rsidP="00B87993">
      <w:pPr>
        <w:pStyle w:val="affff1"/>
        <w:ind w:firstLineChars="95" w:firstLine="199"/>
      </w:pPr>
      <w:r>
        <w:tab/>
        <w:t>&lt;/Info&gt;</w:t>
      </w:r>
    </w:p>
    <w:p w:rsidR="009B0C3D" w:rsidRPr="00FD3675" w:rsidRDefault="00B87993" w:rsidP="00B87993">
      <w:pPr>
        <w:pStyle w:val="affff1"/>
        <w:ind w:firstLineChars="95" w:firstLine="199"/>
      </w:pPr>
      <w:r>
        <w:t>&lt;/Response&gt;</w:t>
      </w:r>
    </w:p>
    <w:p w:rsidR="009B0C3D" w:rsidRPr="00FC1E7C" w:rsidRDefault="009B0C3D" w:rsidP="009B0C3D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</w:t>
      </w:r>
      <w:r>
        <w:rPr>
          <w:rFonts w:hint="eastAsia"/>
          <w:color w:val="000000"/>
          <w:sz w:val="24"/>
          <w:szCs w:val="24"/>
        </w:rPr>
        <w:t>设置</w:t>
      </w:r>
      <w:r>
        <w:rPr>
          <w:color w:val="000000"/>
          <w:sz w:val="24"/>
          <w:szCs w:val="24"/>
        </w:rPr>
        <w:t>FSU的</w:t>
      </w:r>
      <w:r>
        <w:rPr>
          <w:color w:val="000000"/>
        </w:rPr>
        <w:t>FTP</w:t>
      </w:r>
      <w:r>
        <w:rPr>
          <w:color w:val="000000"/>
          <w:sz w:val="24"/>
          <w:szCs w:val="24"/>
        </w:rPr>
        <w:t>用户、密码</w:t>
      </w:r>
    </w:p>
    <w:p w:rsidR="009B0C3D" w:rsidRPr="00FC1E7C" w:rsidRDefault="009B0C3D" w:rsidP="009B0C3D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9B0C3D" w:rsidRDefault="009B0C3D" w:rsidP="009B0C3D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设置</w:t>
      </w:r>
      <w:r>
        <w:rPr>
          <w:color w:val="000000"/>
        </w:rPr>
        <w:t>FTP用户、密码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T_</w:t>
            </w:r>
            <w:r>
              <w:rPr>
                <w:color w:val="000000"/>
              </w:rPr>
              <w:t>FTP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>
              <w:rPr>
                <w:color w:val="000000"/>
              </w:rPr>
              <w:t>FTP</w:t>
            </w:r>
            <w:r>
              <w:rPr>
                <w:color w:val="000000"/>
                <w:sz w:val="18"/>
                <w:szCs w:val="18"/>
              </w:rPr>
              <w:t>用户、密码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 w:val="restart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B0C3D" w:rsidRPr="00FC1E7C" w:rsidRDefault="00A77EF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B0C3D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B0C3D" w:rsidRPr="00FC1E7C" w:rsidRDefault="00C50770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F958A8" w:rsidRPr="00FC1E7C" w:rsidTr="00343295">
        <w:trPr>
          <w:cantSplit/>
        </w:trPr>
        <w:tc>
          <w:tcPr>
            <w:tcW w:w="1260" w:type="dxa"/>
            <w:vMerge/>
          </w:tcPr>
          <w:p w:rsidR="00F958A8" w:rsidRPr="00FC1E7C" w:rsidRDefault="00F958A8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F958A8" w:rsidRDefault="00F958A8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90" w:type="dxa"/>
          </w:tcPr>
          <w:p w:rsidR="00F958A8" w:rsidRDefault="00F958A8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940" w:type="dxa"/>
          </w:tcPr>
          <w:p w:rsidR="00F958A8" w:rsidRDefault="00F958A8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USER_LENGTH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用户登录名</w:t>
            </w:r>
          </w:p>
        </w:tc>
      </w:tr>
      <w:tr w:rsidR="009B0C3D" w:rsidRPr="00FC1E7C" w:rsidTr="00343295">
        <w:trPr>
          <w:cantSplit/>
        </w:trPr>
        <w:tc>
          <w:tcPr>
            <w:tcW w:w="1260" w:type="dxa"/>
            <w:vMerge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Pass</w:t>
            </w:r>
            <w:r w:rsidRPr="00FC1E7C">
              <w:rPr>
                <w:color w:val="000000"/>
                <w:sz w:val="18"/>
                <w:szCs w:val="18"/>
              </w:rPr>
              <w:t>word</w:t>
            </w:r>
          </w:p>
        </w:tc>
        <w:tc>
          <w:tcPr>
            <w:tcW w:w="189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AS</w:t>
            </w:r>
            <w:r>
              <w:rPr>
                <w:color w:val="000000"/>
                <w:sz w:val="18"/>
                <w:szCs w:val="18"/>
              </w:rPr>
              <w:t>S</w:t>
            </w:r>
            <w:r w:rsidRPr="00FC1E7C">
              <w:rPr>
                <w:color w:val="000000"/>
                <w:sz w:val="18"/>
                <w:szCs w:val="18"/>
              </w:rPr>
              <w:t>WORD</w:t>
            </w:r>
            <w:r>
              <w:rPr>
                <w:color w:val="000000"/>
                <w:sz w:val="18"/>
                <w:szCs w:val="18"/>
              </w:rPr>
              <w:t>_</w:t>
            </w:r>
            <w:r w:rsidRPr="00FC1E7C">
              <w:rPr>
                <w:color w:val="000000"/>
                <w:sz w:val="18"/>
                <w:szCs w:val="18"/>
              </w:rPr>
              <w:t>LEN</w:t>
            </w:r>
          </w:p>
        </w:tc>
        <w:tc>
          <w:tcPr>
            <w:tcW w:w="294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密码</w:t>
            </w:r>
          </w:p>
        </w:tc>
      </w:tr>
    </w:tbl>
    <w:p w:rsidR="00FD3675" w:rsidRPr="00233F50" w:rsidRDefault="00FD3675" w:rsidP="00FD3675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B87993" w:rsidRDefault="00B87993" w:rsidP="00B87993">
      <w:pPr>
        <w:pStyle w:val="affff1"/>
        <w:ind w:firstLineChars="95" w:firstLine="199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B87993" w:rsidRDefault="00B87993" w:rsidP="00B87993">
      <w:pPr>
        <w:pStyle w:val="affff1"/>
        <w:ind w:firstLineChars="95" w:firstLine="199"/>
      </w:pPr>
      <w:r>
        <w:t>&lt;Request&gt;</w:t>
      </w:r>
    </w:p>
    <w:p w:rsidR="00B87993" w:rsidRDefault="00B87993" w:rsidP="00B87993">
      <w:pPr>
        <w:pStyle w:val="affff1"/>
        <w:ind w:firstLineChars="95" w:firstLine="199"/>
      </w:pPr>
      <w:r>
        <w:tab/>
        <w:t>&lt;PK_Type&gt;SET_FTP&lt;/PK_Type&gt;</w:t>
      </w:r>
    </w:p>
    <w:p w:rsidR="00B87993" w:rsidRDefault="00B87993" w:rsidP="00B87993">
      <w:pPr>
        <w:pStyle w:val="affff1"/>
        <w:ind w:firstLineChars="95" w:firstLine="199"/>
      </w:pPr>
      <w:r>
        <w:t>&lt;PK_Typ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Name&gt;SET_FTP&lt;/Nam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Code&gt;1</w:t>
      </w:r>
      <w:r w:rsidR="00272C63">
        <w:rPr>
          <w:rFonts w:hint="eastAsia"/>
        </w:rPr>
        <w:t>6</w:t>
      </w:r>
      <w:r>
        <w:t>03&lt;/Code&gt;</w:t>
      </w:r>
    </w:p>
    <w:p w:rsidR="00B87993" w:rsidRDefault="00B87993" w:rsidP="00B87993">
      <w:pPr>
        <w:pStyle w:val="affff1"/>
        <w:ind w:firstLineChars="95" w:firstLine="199"/>
      </w:pPr>
      <w:r>
        <w:tab/>
        <w:t>&lt;/PK_Type&gt;</w:t>
      </w:r>
    </w:p>
    <w:p w:rsidR="00B87993" w:rsidRDefault="00B87993" w:rsidP="00B87993">
      <w:pPr>
        <w:pStyle w:val="affff1"/>
        <w:ind w:firstLineChars="95" w:firstLine="199"/>
      </w:pPr>
      <w:r>
        <w:tab/>
        <w:t>&lt;Info&gt;</w:t>
      </w:r>
    </w:p>
    <w:p w:rsidR="00B87993" w:rsidRDefault="00A77EF6" w:rsidP="00B87993">
      <w:pPr>
        <w:pStyle w:val="affff1"/>
        <w:ind w:firstLineChars="95" w:firstLine="199"/>
      </w:pPr>
      <w:r>
        <w:tab/>
      </w:r>
      <w:r>
        <w:tab/>
        <w:t>&lt;FsuId</w:t>
      </w:r>
      <w:r w:rsidR="00B87993">
        <w:t>/&gt;</w:t>
      </w:r>
    </w:p>
    <w:p w:rsidR="00F958A8" w:rsidRDefault="00F958A8" w:rsidP="00F958A8">
      <w:pPr>
        <w:pStyle w:val="affff1"/>
        <w:ind w:firstLineChars="395" w:firstLine="829"/>
      </w:pPr>
      <w:r>
        <w:t>&lt;FsuCode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UserName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Password/&gt;</w:t>
      </w:r>
    </w:p>
    <w:p w:rsidR="00B87993" w:rsidRDefault="00B87993" w:rsidP="00B87993">
      <w:pPr>
        <w:pStyle w:val="affff1"/>
        <w:ind w:firstLineChars="95" w:firstLine="199"/>
      </w:pPr>
      <w:r>
        <w:tab/>
        <w:t>&lt;/Info&gt;</w:t>
      </w:r>
    </w:p>
    <w:p w:rsidR="009B0C3D" w:rsidRPr="00AF6976" w:rsidRDefault="00B87993" w:rsidP="00B87993">
      <w:pPr>
        <w:pStyle w:val="affff1"/>
        <w:ind w:firstLineChars="95" w:firstLine="199"/>
      </w:pPr>
      <w:r>
        <w:t>&lt;/Request&gt;</w:t>
      </w:r>
    </w:p>
    <w:p w:rsidR="009B0C3D" w:rsidRDefault="009B0C3D" w:rsidP="009B0C3D">
      <w:pPr>
        <w:pStyle w:val="aff4"/>
        <w:rPr>
          <w:color w:val="000000"/>
        </w:rPr>
      </w:pPr>
      <w:r w:rsidRPr="00FC1E7C">
        <w:rPr>
          <w:color w:val="000000"/>
        </w:rPr>
        <w:t>响应：服务端</w:t>
      </w:r>
    </w:p>
    <w:p w:rsidR="009B0C3D" w:rsidRDefault="009B0C3D" w:rsidP="009B0C3D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设置</w:t>
      </w:r>
      <w:r>
        <w:rPr>
          <w:color w:val="000000"/>
        </w:rPr>
        <w:t>FTP用户、密码</w:t>
      </w:r>
      <w:r>
        <w:rPr>
          <w:rFonts w:hint="eastAsia"/>
          <w:color w:val="000000"/>
        </w:rPr>
        <w:t>响应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9B0C3D" w:rsidRPr="00FC1E7C" w:rsidRDefault="009B0C3D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B0C3D" w:rsidRPr="00FC1E7C" w:rsidTr="00343295">
        <w:tc>
          <w:tcPr>
            <w:tcW w:w="1260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lastRenderedPageBreak/>
              <w:t>PK_Type</w:t>
            </w:r>
          </w:p>
        </w:tc>
        <w:tc>
          <w:tcPr>
            <w:tcW w:w="2205" w:type="dxa"/>
            <w:vAlign w:val="center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ET_</w:t>
            </w:r>
            <w:r>
              <w:rPr>
                <w:color w:val="000000"/>
              </w:rPr>
              <w:t>FTP_ACK</w:t>
            </w:r>
          </w:p>
        </w:tc>
        <w:tc>
          <w:tcPr>
            <w:tcW w:w="199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>
              <w:rPr>
                <w:color w:val="000000"/>
              </w:rPr>
              <w:t>FTP</w:t>
            </w:r>
            <w:r>
              <w:rPr>
                <w:color w:val="000000"/>
                <w:sz w:val="18"/>
                <w:szCs w:val="18"/>
              </w:rPr>
              <w:t>用户、密码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9B0C3D" w:rsidRPr="00FC1E7C" w:rsidTr="00343295">
        <w:tc>
          <w:tcPr>
            <w:tcW w:w="1260" w:type="dxa"/>
            <w:vMerge w:val="restart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B0C3D" w:rsidRPr="00FC1E7C" w:rsidRDefault="00A77EF6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B0C3D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995" w:type="dxa"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35" w:type="dxa"/>
          </w:tcPr>
          <w:p w:rsidR="009B0C3D" w:rsidRPr="00FC1E7C" w:rsidRDefault="00C50770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F958A8" w:rsidRPr="00FC1E7C" w:rsidTr="00343295">
        <w:tc>
          <w:tcPr>
            <w:tcW w:w="1260" w:type="dxa"/>
            <w:vMerge/>
          </w:tcPr>
          <w:p w:rsidR="00F958A8" w:rsidRPr="00FC1E7C" w:rsidRDefault="00F958A8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F958A8" w:rsidRDefault="00F958A8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995" w:type="dxa"/>
          </w:tcPr>
          <w:p w:rsidR="00F958A8" w:rsidRDefault="00F958A8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835" w:type="dxa"/>
          </w:tcPr>
          <w:p w:rsidR="00F958A8" w:rsidRDefault="00F958A8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B0C3D" w:rsidRPr="00FC1E7C" w:rsidTr="00343295">
        <w:tc>
          <w:tcPr>
            <w:tcW w:w="1260" w:type="dxa"/>
            <w:vMerge/>
          </w:tcPr>
          <w:p w:rsidR="009B0C3D" w:rsidRPr="00FC1E7C" w:rsidRDefault="009B0C3D" w:rsidP="00343295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B0C3D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995" w:type="dxa"/>
          </w:tcPr>
          <w:p w:rsidR="009B0C3D" w:rsidRDefault="009B0C3D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835" w:type="dxa"/>
          </w:tcPr>
          <w:p w:rsidR="009B0C3D" w:rsidRDefault="009B0C3D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设置</w:t>
            </w:r>
            <w:r w:rsidRPr="00FC1E7C">
              <w:rPr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FD3675" w:rsidRPr="00233F50" w:rsidRDefault="00FD3675" w:rsidP="00FD3675">
      <w:pPr>
        <w:pStyle w:val="affff1"/>
        <w:ind w:firstLineChars="0" w:firstLine="0"/>
        <w:rPr>
          <w:b/>
        </w:rPr>
      </w:pPr>
      <w:r w:rsidRPr="00233F50">
        <w:rPr>
          <w:rFonts w:hint="eastAsia"/>
          <w:b/>
        </w:rPr>
        <w:t>XML样例</w:t>
      </w:r>
    </w:p>
    <w:p w:rsidR="00B87993" w:rsidRDefault="00B87993" w:rsidP="00B87993">
      <w:pPr>
        <w:pStyle w:val="affff1"/>
        <w:ind w:firstLineChars="95" w:firstLine="199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B87993" w:rsidRDefault="00B87993" w:rsidP="00B87993">
      <w:pPr>
        <w:pStyle w:val="affff1"/>
        <w:ind w:firstLineChars="95" w:firstLine="199"/>
      </w:pPr>
      <w:r>
        <w:t>&lt;Response&gt;</w:t>
      </w:r>
    </w:p>
    <w:p w:rsidR="00B87993" w:rsidRDefault="00B87993" w:rsidP="00B87993">
      <w:pPr>
        <w:pStyle w:val="affff1"/>
        <w:ind w:firstLineChars="95" w:firstLine="199"/>
      </w:pPr>
      <w:r>
        <w:t>&lt;PK_Type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Name&gt;SET_FTP_ACK&lt;/Name&gt;</w:t>
      </w:r>
    </w:p>
    <w:p w:rsidR="00B87993" w:rsidRDefault="00272C63" w:rsidP="00B87993">
      <w:pPr>
        <w:pStyle w:val="affff1"/>
        <w:ind w:firstLineChars="95" w:firstLine="199"/>
      </w:pPr>
      <w:r>
        <w:tab/>
      </w:r>
      <w:r>
        <w:tab/>
        <w:t>&lt;Code&gt;1</w:t>
      </w:r>
      <w:r>
        <w:rPr>
          <w:rFonts w:hint="eastAsia"/>
        </w:rPr>
        <w:t>6</w:t>
      </w:r>
      <w:r w:rsidR="00B87993">
        <w:t>04&lt;/Code&gt;</w:t>
      </w:r>
    </w:p>
    <w:p w:rsidR="00B87993" w:rsidRDefault="00B87993" w:rsidP="00B87993">
      <w:pPr>
        <w:pStyle w:val="affff1"/>
        <w:ind w:firstLineChars="95" w:firstLine="199"/>
      </w:pPr>
      <w:r>
        <w:tab/>
        <w:t>&lt;/PK_Type&gt;</w:t>
      </w:r>
    </w:p>
    <w:p w:rsidR="00B87993" w:rsidRDefault="00B87993" w:rsidP="00B87993">
      <w:pPr>
        <w:pStyle w:val="affff1"/>
        <w:ind w:firstLineChars="95" w:firstLine="199"/>
      </w:pPr>
      <w:r>
        <w:tab/>
        <w:t>&lt;Info&gt;</w:t>
      </w:r>
    </w:p>
    <w:p w:rsidR="00B87993" w:rsidRDefault="00A77EF6" w:rsidP="00B87993">
      <w:pPr>
        <w:pStyle w:val="affff1"/>
        <w:ind w:firstLineChars="95" w:firstLine="199"/>
      </w:pPr>
      <w:r>
        <w:tab/>
      </w:r>
      <w:r>
        <w:tab/>
        <w:t>&lt;FsuId</w:t>
      </w:r>
      <w:r w:rsidR="00B87993">
        <w:t>/&gt;</w:t>
      </w:r>
    </w:p>
    <w:p w:rsidR="00F958A8" w:rsidRDefault="00F958A8" w:rsidP="00F958A8">
      <w:pPr>
        <w:pStyle w:val="affff1"/>
        <w:ind w:firstLineChars="395" w:firstLine="829"/>
      </w:pPr>
      <w:r>
        <w:t>&lt;FsuCode/&gt;</w:t>
      </w:r>
    </w:p>
    <w:p w:rsidR="00B87993" w:rsidRDefault="00B87993" w:rsidP="00B87993">
      <w:pPr>
        <w:pStyle w:val="affff1"/>
        <w:ind w:firstLineChars="95" w:firstLine="199"/>
      </w:pPr>
      <w:r>
        <w:tab/>
      </w:r>
      <w:r>
        <w:tab/>
        <w:t>&lt;Result/&gt;</w:t>
      </w:r>
    </w:p>
    <w:p w:rsidR="00B87993" w:rsidRDefault="00B87993" w:rsidP="00B87993">
      <w:pPr>
        <w:pStyle w:val="affff1"/>
        <w:ind w:firstLineChars="95" w:firstLine="199"/>
      </w:pPr>
      <w:r>
        <w:tab/>
        <w:t>&lt;/Info&gt;</w:t>
      </w:r>
    </w:p>
    <w:p w:rsidR="00AF6976" w:rsidRDefault="00B87993" w:rsidP="00B87993">
      <w:pPr>
        <w:pStyle w:val="affff1"/>
        <w:ind w:firstLineChars="95" w:firstLine="199"/>
      </w:pPr>
      <w:r>
        <w:t>&lt;/Response&gt;</w:t>
      </w:r>
    </w:p>
    <w:p w:rsidR="00E11FF9" w:rsidRDefault="00E11FF9" w:rsidP="00B87993">
      <w:pPr>
        <w:pStyle w:val="affff1"/>
        <w:ind w:firstLineChars="95" w:firstLine="199"/>
      </w:pPr>
    </w:p>
    <w:p w:rsidR="00E11FF9" w:rsidRDefault="00E11FF9" w:rsidP="00E11FF9">
      <w:pPr>
        <w:pStyle w:val="af5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时间</w:t>
      </w:r>
      <w:r>
        <w:rPr>
          <w:color w:val="000000"/>
          <w:sz w:val="24"/>
          <w:szCs w:val="24"/>
        </w:rPr>
        <w:t>同步</w:t>
      </w:r>
    </w:p>
    <w:p w:rsidR="00E11FF9" w:rsidRPr="00FC1E7C" w:rsidRDefault="00E11FF9" w:rsidP="00E11FF9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E11FF9" w:rsidRPr="00FC1E7C" w:rsidRDefault="00E11FF9" w:rsidP="00E11FF9">
      <w:pPr>
        <w:pStyle w:val="a9"/>
        <w:rPr>
          <w:color w:val="000000"/>
        </w:rPr>
      </w:pPr>
      <w:r>
        <w:rPr>
          <w:rFonts w:hint="eastAsia"/>
          <w:color w:val="000000"/>
        </w:rPr>
        <w:t>时间</w:t>
      </w:r>
      <w:r w:rsidRPr="00FC1E7C">
        <w:rPr>
          <w:rFonts w:hint="eastAsia"/>
          <w:color w:val="000000"/>
        </w:rPr>
        <w:t>同步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E11FF9" w:rsidRPr="00FC1E7C" w:rsidTr="00343295">
        <w:tc>
          <w:tcPr>
            <w:tcW w:w="1260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E11FF9" w:rsidRPr="00FC1E7C" w:rsidTr="00343295">
        <w:tc>
          <w:tcPr>
            <w:tcW w:w="1260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IME_CHECK</w:t>
            </w:r>
          </w:p>
        </w:tc>
        <w:tc>
          <w:tcPr>
            <w:tcW w:w="199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时间同步</w:t>
            </w:r>
            <w:r w:rsidRPr="00FC1E7C">
              <w:rPr>
                <w:color w:val="000000"/>
                <w:sz w:val="18"/>
                <w:szCs w:val="18"/>
              </w:rPr>
              <w:t>报文</w:t>
            </w:r>
          </w:p>
        </w:tc>
      </w:tr>
      <w:tr w:rsidR="00E11FF9" w:rsidRPr="00FC1E7C" w:rsidTr="00343295">
        <w:tc>
          <w:tcPr>
            <w:tcW w:w="1260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99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TTime)</w:t>
            </w:r>
          </w:p>
        </w:tc>
        <w:tc>
          <w:tcPr>
            <w:tcW w:w="283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本机时间</w:t>
            </w:r>
          </w:p>
        </w:tc>
      </w:tr>
    </w:tbl>
    <w:p w:rsidR="00571699" w:rsidRPr="00571699" w:rsidRDefault="00571699" w:rsidP="00571699">
      <w:pPr>
        <w:pStyle w:val="affff1"/>
        <w:ind w:firstLineChars="0" w:firstLine="0"/>
        <w:rPr>
          <w:b/>
          <w:color w:val="000000"/>
        </w:rPr>
      </w:pPr>
      <w:r w:rsidRPr="00571699">
        <w:rPr>
          <w:rFonts w:hint="eastAsia"/>
          <w:b/>
          <w:color w:val="000000"/>
        </w:rPr>
        <w:t>XML样例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 w:rsidRPr="00617546">
        <w:t>?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>&lt;Request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  <w:t>&lt;PK_Type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  <w:t>&lt;Name&gt;TIME_CHECK&lt;/Name&gt;</w:t>
      </w:r>
    </w:p>
    <w:p w:rsidR="00617546" w:rsidRPr="00617546" w:rsidRDefault="00617546" w:rsidP="00617546">
      <w:pPr>
        <w:pStyle w:val="affff1"/>
        <w:ind w:firstLineChars="95" w:firstLine="199"/>
      </w:pPr>
      <w:r>
        <w:tab/>
      </w:r>
      <w:r>
        <w:tab/>
        <w:t>&lt;Code&gt;1</w:t>
      </w:r>
      <w:r w:rsidR="00345379">
        <w:t>3</w:t>
      </w:r>
      <w:r w:rsidRPr="00617546">
        <w:t>01&lt;/Code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  <w:t>&lt;/PK_Type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  <w:t>&lt;Info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  <w:t>&lt;Time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</w:r>
      <w:r w:rsidRPr="00617546">
        <w:tab/>
        <w:t>&lt;Years/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</w:r>
      <w:r w:rsidRPr="00617546">
        <w:tab/>
        <w:t>&lt;Month/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</w:r>
      <w:r w:rsidRPr="00617546">
        <w:tab/>
        <w:t>&lt;Day/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</w:r>
      <w:r w:rsidRPr="00617546">
        <w:tab/>
        <w:t>&lt;Hour/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</w:r>
      <w:r w:rsidRPr="00617546">
        <w:tab/>
        <w:t>&lt;Minute/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</w:r>
      <w:r w:rsidRPr="00617546">
        <w:tab/>
        <w:t>&lt;Second/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</w:r>
      <w:r w:rsidRPr="00617546">
        <w:tab/>
        <w:t>&lt;/Time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ab/>
        <w:t>&lt;/Info&gt;</w:t>
      </w:r>
    </w:p>
    <w:p w:rsidR="00617546" w:rsidRPr="00617546" w:rsidRDefault="00617546" w:rsidP="00617546">
      <w:pPr>
        <w:pStyle w:val="affff1"/>
        <w:ind w:firstLineChars="95" w:firstLine="199"/>
      </w:pPr>
      <w:r w:rsidRPr="00617546">
        <w:t>&lt;/Request&gt;</w:t>
      </w:r>
    </w:p>
    <w:p w:rsidR="00E11FF9" w:rsidRPr="00FC1E7C" w:rsidRDefault="00E11FF9" w:rsidP="00617546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响应：服务端</w:t>
      </w:r>
    </w:p>
    <w:p w:rsidR="00E11FF9" w:rsidRPr="00FC1E7C" w:rsidRDefault="00E11FF9" w:rsidP="00E11FF9">
      <w:pPr>
        <w:pStyle w:val="a9"/>
        <w:rPr>
          <w:color w:val="000000"/>
        </w:rPr>
      </w:pPr>
      <w:r>
        <w:rPr>
          <w:rFonts w:hint="eastAsia"/>
          <w:color w:val="000000"/>
        </w:rPr>
        <w:t>时间</w:t>
      </w:r>
      <w:r w:rsidRPr="00FC1E7C">
        <w:rPr>
          <w:rFonts w:hint="eastAsia"/>
          <w:color w:val="000000"/>
        </w:rPr>
        <w:t>同步应答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E11FF9" w:rsidRPr="00FC1E7C" w:rsidTr="00343295">
        <w:tc>
          <w:tcPr>
            <w:tcW w:w="1260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E11FF9" w:rsidRPr="00FC1E7C" w:rsidRDefault="00E11FF9" w:rsidP="00343295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E11FF9" w:rsidRPr="00FC1E7C" w:rsidTr="00343295">
        <w:tc>
          <w:tcPr>
            <w:tcW w:w="1260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lastRenderedPageBreak/>
              <w:t>PK_Type</w:t>
            </w:r>
          </w:p>
        </w:tc>
        <w:tc>
          <w:tcPr>
            <w:tcW w:w="220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TIME_CHECK_ACK</w:t>
            </w:r>
          </w:p>
        </w:tc>
        <w:tc>
          <w:tcPr>
            <w:tcW w:w="199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时间同步</w:t>
            </w:r>
            <w:r w:rsidRPr="00FC1E7C">
              <w:rPr>
                <w:color w:val="000000"/>
                <w:sz w:val="18"/>
                <w:szCs w:val="18"/>
              </w:rPr>
              <w:t>回应</w:t>
            </w:r>
          </w:p>
        </w:tc>
      </w:tr>
      <w:tr w:rsidR="00E11FF9" w:rsidRPr="00FC1E7C" w:rsidTr="00343295">
        <w:tc>
          <w:tcPr>
            <w:tcW w:w="1260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99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835" w:type="dxa"/>
          </w:tcPr>
          <w:p w:rsidR="00E11FF9" w:rsidRPr="00FC1E7C" w:rsidRDefault="00E11FF9" w:rsidP="00343295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同步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571699" w:rsidRPr="00571699" w:rsidRDefault="00571699" w:rsidP="00571699">
      <w:pPr>
        <w:pStyle w:val="affff1"/>
        <w:ind w:firstLineChars="0" w:firstLine="0"/>
        <w:rPr>
          <w:b/>
        </w:rPr>
      </w:pPr>
      <w:r w:rsidRPr="00571699">
        <w:rPr>
          <w:rFonts w:hint="eastAsia"/>
          <w:b/>
        </w:rPr>
        <w:t>XML样例</w:t>
      </w:r>
    </w:p>
    <w:p w:rsidR="00571699" w:rsidRDefault="00571699" w:rsidP="00571699">
      <w:pPr>
        <w:pStyle w:val="affff1"/>
        <w:ind w:firstLineChars="0" w:firstLine="0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571699" w:rsidRDefault="00571699" w:rsidP="00571699">
      <w:pPr>
        <w:pStyle w:val="affff1"/>
        <w:ind w:firstLineChars="0" w:firstLine="0"/>
      </w:pPr>
      <w:r>
        <w:t>&lt;Response&gt;</w:t>
      </w:r>
    </w:p>
    <w:p w:rsidR="00571699" w:rsidRDefault="00571699" w:rsidP="00571699">
      <w:pPr>
        <w:pStyle w:val="affff1"/>
        <w:ind w:firstLineChars="0" w:firstLine="0"/>
      </w:pPr>
      <w:r>
        <w:t>&lt;PK_Type&gt;</w:t>
      </w:r>
    </w:p>
    <w:p w:rsidR="00571699" w:rsidRDefault="00571699" w:rsidP="00571699">
      <w:pPr>
        <w:pStyle w:val="affff1"/>
        <w:ind w:firstLineChars="0" w:firstLine="0"/>
      </w:pPr>
      <w:r>
        <w:tab/>
      </w:r>
      <w:r>
        <w:tab/>
        <w:t>&lt;Name&gt;TIME_CHECK_ACK&lt;/Name&gt;</w:t>
      </w:r>
    </w:p>
    <w:p w:rsidR="00571699" w:rsidRDefault="00345379" w:rsidP="00571699">
      <w:pPr>
        <w:pStyle w:val="affff1"/>
        <w:ind w:firstLineChars="0" w:firstLine="0"/>
      </w:pPr>
      <w:r>
        <w:tab/>
      </w:r>
      <w:r>
        <w:tab/>
        <w:t>&lt;Code&gt;13</w:t>
      </w:r>
      <w:r w:rsidR="00571699">
        <w:t>02&lt;/Code&gt;</w:t>
      </w:r>
    </w:p>
    <w:p w:rsidR="00571699" w:rsidRDefault="00571699" w:rsidP="00571699">
      <w:pPr>
        <w:pStyle w:val="affff1"/>
        <w:ind w:firstLineChars="0" w:firstLine="0"/>
      </w:pPr>
      <w:r>
        <w:tab/>
        <w:t>&lt;/PK_Type&gt;</w:t>
      </w:r>
    </w:p>
    <w:p w:rsidR="00571699" w:rsidRDefault="00571699" w:rsidP="00571699">
      <w:pPr>
        <w:pStyle w:val="affff1"/>
        <w:ind w:firstLineChars="0" w:firstLine="0"/>
      </w:pPr>
      <w:r>
        <w:tab/>
        <w:t>&lt;Info&gt;</w:t>
      </w:r>
    </w:p>
    <w:p w:rsidR="00571699" w:rsidRDefault="00571699" w:rsidP="00571699">
      <w:pPr>
        <w:pStyle w:val="affff1"/>
        <w:ind w:firstLineChars="0" w:firstLine="0"/>
      </w:pPr>
      <w:r>
        <w:tab/>
      </w:r>
      <w:r>
        <w:tab/>
        <w:t>&lt;Result/&gt;</w:t>
      </w:r>
    </w:p>
    <w:p w:rsidR="00571699" w:rsidRDefault="00571699" w:rsidP="00571699">
      <w:pPr>
        <w:pStyle w:val="affff1"/>
        <w:ind w:firstLineChars="0" w:firstLine="0"/>
      </w:pPr>
      <w:r>
        <w:tab/>
        <w:t>&lt;/Info&gt;</w:t>
      </w:r>
    </w:p>
    <w:p w:rsidR="00947FDC" w:rsidRDefault="00571699" w:rsidP="00571699">
      <w:pPr>
        <w:pStyle w:val="affff1"/>
        <w:ind w:firstLineChars="0" w:firstLine="0"/>
      </w:pPr>
      <w:r>
        <w:t>&lt;/Response&gt;</w:t>
      </w:r>
    </w:p>
    <w:p w:rsidR="00947FDC" w:rsidRDefault="00947FDC" w:rsidP="00571699">
      <w:pPr>
        <w:pStyle w:val="affff1"/>
        <w:ind w:firstLineChars="0" w:firstLine="0"/>
      </w:pPr>
    </w:p>
    <w:p w:rsidR="00947FDC" w:rsidRPr="00FC1E7C" w:rsidRDefault="00947FDC" w:rsidP="00947FDC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</w:t>
      </w:r>
      <w:r>
        <w:rPr>
          <w:rFonts w:hint="eastAsia"/>
          <w:color w:val="000000"/>
          <w:sz w:val="24"/>
          <w:szCs w:val="24"/>
        </w:rPr>
        <w:t>获取</w:t>
      </w:r>
      <w:r>
        <w:rPr>
          <w:color w:val="000000"/>
          <w:sz w:val="24"/>
          <w:szCs w:val="24"/>
        </w:rPr>
        <w:t>FSU的</w:t>
      </w:r>
      <w:r>
        <w:rPr>
          <w:rFonts w:hint="eastAsia"/>
          <w:color w:val="000000"/>
          <w:sz w:val="24"/>
          <w:szCs w:val="24"/>
        </w:rPr>
        <w:t>状态</w:t>
      </w:r>
      <w:r>
        <w:rPr>
          <w:color w:val="000000"/>
          <w:sz w:val="24"/>
          <w:szCs w:val="24"/>
        </w:rPr>
        <w:t>信息</w:t>
      </w:r>
    </w:p>
    <w:p w:rsidR="00947FDC" w:rsidRPr="00FC1E7C" w:rsidRDefault="00947FDC" w:rsidP="00947FDC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947FDC" w:rsidRDefault="00947FDC" w:rsidP="00947FDC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获取FSU</w:t>
      </w:r>
      <w:r>
        <w:rPr>
          <w:color w:val="000000"/>
        </w:rPr>
        <w:t>状态</w:t>
      </w:r>
      <w:r>
        <w:rPr>
          <w:rFonts w:hint="eastAsia"/>
          <w:color w:val="000000"/>
        </w:rPr>
        <w:t>信息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vAlign w:val="center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947FDC">
              <w:rPr>
                <w:color w:val="000000"/>
                <w:sz w:val="18"/>
                <w:szCs w:val="18"/>
              </w:rPr>
              <w:t>GET_FSUINFO</w:t>
            </w:r>
          </w:p>
        </w:tc>
        <w:tc>
          <w:tcPr>
            <w:tcW w:w="199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获取</w:t>
            </w:r>
            <w:r w:rsidRPr="00947FDC">
              <w:rPr>
                <w:rFonts w:hint="eastAsia"/>
                <w:color w:val="000000"/>
                <w:sz w:val="18"/>
                <w:szCs w:val="18"/>
              </w:rPr>
              <w:t>FSU</w:t>
            </w:r>
            <w:r w:rsidRPr="00947FDC">
              <w:rPr>
                <w:rFonts w:hint="eastAsia"/>
                <w:color w:val="000000"/>
                <w:sz w:val="18"/>
                <w:szCs w:val="18"/>
              </w:rPr>
              <w:t>状态信息</w:t>
            </w:r>
          </w:p>
        </w:tc>
      </w:tr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A77EF6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47FDC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99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35" w:type="dxa"/>
          </w:tcPr>
          <w:p w:rsidR="00947FDC" w:rsidRPr="00FC1E7C" w:rsidRDefault="00C50770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F958A8" w:rsidRPr="00FC1E7C" w:rsidTr="001B20DE">
        <w:tc>
          <w:tcPr>
            <w:tcW w:w="1260" w:type="dxa"/>
          </w:tcPr>
          <w:p w:rsidR="00F958A8" w:rsidRPr="00FC1E7C" w:rsidRDefault="00F958A8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F958A8" w:rsidRDefault="00F958A8" w:rsidP="00F958A8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</w:t>
            </w:r>
            <w:r>
              <w:rPr>
                <w:color w:val="000000"/>
                <w:sz w:val="18"/>
                <w:szCs w:val="18"/>
              </w:rPr>
              <w:t>su</w:t>
            </w:r>
            <w:r>
              <w:rPr>
                <w:rFonts w:hint="eastAsi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1995" w:type="dxa"/>
          </w:tcPr>
          <w:p w:rsidR="00F958A8" w:rsidRDefault="00F958A8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</w:t>
            </w:r>
            <w:r>
              <w:rPr>
                <w:color w:val="000000"/>
                <w:sz w:val="18"/>
                <w:szCs w:val="18"/>
              </w:rPr>
              <w:t>SU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835" w:type="dxa"/>
          </w:tcPr>
          <w:p w:rsidR="00F958A8" w:rsidRDefault="00F958A8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</w:tbl>
    <w:p w:rsidR="00617546" w:rsidRPr="00571699" w:rsidRDefault="00617546" w:rsidP="00617546">
      <w:pPr>
        <w:pStyle w:val="affff1"/>
        <w:ind w:firstLineChars="0" w:firstLine="0"/>
        <w:rPr>
          <w:b/>
          <w:color w:val="000000"/>
        </w:rPr>
      </w:pPr>
      <w:r w:rsidRPr="00571699">
        <w:rPr>
          <w:rFonts w:hint="eastAsia"/>
          <w:b/>
          <w:color w:val="000000"/>
        </w:rPr>
        <w:t>XML样例</w:t>
      </w:r>
    </w:p>
    <w:p w:rsidR="00005A22" w:rsidRDefault="00005A22" w:rsidP="00005A22">
      <w:pPr>
        <w:pStyle w:val="affff1"/>
        <w:ind w:firstLineChars="95" w:firstLine="199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005A22" w:rsidRDefault="00005A22" w:rsidP="00005A22">
      <w:pPr>
        <w:pStyle w:val="affff1"/>
        <w:ind w:firstLineChars="95" w:firstLine="199"/>
      </w:pPr>
      <w:r>
        <w:t>&lt;Request&gt;</w:t>
      </w:r>
    </w:p>
    <w:p w:rsidR="00005A22" w:rsidRDefault="00005A22" w:rsidP="00005A22">
      <w:pPr>
        <w:pStyle w:val="affff1"/>
        <w:ind w:firstLineChars="95" w:firstLine="199"/>
      </w:pPr>
      <w:r>
        <w:tab/>
        <w:t>&lt;PK_Type&gt;</w:t>
      </w:r>
    </w:p>
    <w:p w:rsidR="00005A22" w:rsidRDefault="00005A22" w:rsidP="00005A22">
      <w:pPr>
        <w:pStyle w:val="affff1"/>
        <w:ind w:firstLineChars="95" w:firstLine="199"/>
      </w:pPr>
      <w:r>
        <w:tab/>
      </w:r>
      <w:r>
        <w:tab/>
        <w:t>&lt;Name&gt;GET_FSUINFO&lt;/Name&gt;</w:t>
      </w:r>
    </w:p>
    <w:p w:rsidR="00005A22" w:rsidRDefault="00005A22" w:rsidP="00005A22">
      <w:pPr>
        <w:pStyle w:val="affff1"/>
        <w:ind w:firstLineChars="95" w:firstLine="199"/>
      </w:pPr>
      <w:r>
        <w:tab/>
      </w:r>
      <w:r>
        <w:tab/>
        <w:t>&lt;Code&gt;1701&lt;/Code&gt;</w:t>
      </w:r>
    </w:p>
    <w:p w:rsidR="00005A22" w:rsidRDefault="00005A22" w:rsidP="00005A22">
      <w:pPr>
        <w:pStyle w:val="affff1"/>
        <w:ind w:firstLineChars="95" w:firstLine="199"/>
      </w:pPr>
      <w:r>
        <w:tab/>
        <w:t>&lt;/PK_Type&gt;</w:t>
      </w:r>
    </w:p>
    <w:p w:rsidR="00005A22" w:rsidRDefault="00005A22" w:rsidP="00005A22">
      <w:pPr>
        <w:pStyle w:val="affff1"/>
        <w:ind w:firstLineChars="95" w:firstLine="199"/>
      </w:pPr>
      <w:r>
        <w:tab/>
        <w:t>&lt;Info&gt;</w:t>
      </w:r>
    </w:p>
    <w:p w:rsidR="00005A22" w:rsidRDefault="00A77EF6" w:rsidP="00005A22">
      <w:pPr>
        <w:pStyle w:val="affff1"/>
        <w:ind w:firstLineChars="95" w:firstLine="199"/>
      </w:pPr>
      <w:r>
        <w:tab/>
      </w:r>
      <w:r>
        <w:tab/>
        <w:t>&lt;FsuId</w:t>
      </w:r>
      <w:r w:rsidR="00005A22">
        <w:t>/&gt;</w:t>
      </w:r>
    </w:p>
    <w:p w:rsidR="00F958A8" w:rsidRDefault="00F958A8" w:rsidP="00F958A8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005A22" w:rsidRDefault="00005A22" w:rsidP="00005A22">
      <w:pPr>
        <w:pStyle w:val="affff1"/>
        <w:ind w:firstLineChars="95" w:firstLine="199"/>
      </w:pPr>
      <w:r>
        <w:tab/>
        <w:t>&lt;/Info&gt;</w:t>
      </w:r>
    </w:p>
    <w:p w:rsidR="00947FDC" w:rsidRPr="00617546" w:rsidRDefault="00005A22" w:rsidP="00005A22">
      <w:pPr>
        <w:pStyle w:val="affff1"/>
        <w:ind w:firstLineChars="95" w:firstLine="199"/>
      </w:pPr>
      <w:r>
        <w:t>&lt;/Request&gt;</w:t>
      </w:r>
    </w:p>
    <w:p w:rsidR="00947FDC" w:rsidRDefault="00947FDC" w:rsidP="00947FDC">
      <w:pPr>
        <w:pStyle w:val="aff4"/>
        <w:rPr>
          <w:color w:val="000000"/>
        </w:rPr>
      </w:pPr>
      <w:r w:rsidRPr="00FC1E7C">
        <w:rPr>
          <w:color w:val="000000"/>
        </w:rPr>
        <w:t>响应：服务端</w:t>
      </w:r>
    </w:p>
    <w:p w:rsidR="00947FDC" w:rsidRPr="00AF6976" w:rsidRDefault="00947FDC" w:rsidP="00947FDC">
      <w:pPr>
        <w:pStyle w:val="a9"/>
        <w:rPr>
          <w:color w:val="000000"/>
        </w:rPr>
      </w:pPr>
      <w:r w:rsidRPr="00FC1E7C">
        <w:rPr>
          <w:rFonts w:hint="eastAsia"/>
          <w:color w:val="000000"/>
        </w:rPr>
        <w:t>用户</w:t>
      </w:r>
      <w:r>
        <w:rPr>
          <w:rFonts w:hint="eastAsia"/>
          <w:color w:val="000000"/>
        </w:rPr>
        <w:t>获取FSU</w:t>
      </w:r>
      <w:r>
        <w:rPr>
          <w:color w:val="000000"/>
        </w:rPr>
        <w:t>状态</w:t>
      </w:r>
      <w:r>
        <w:rPr>
          <w:rFonts w:hint="eastAsia"/>
          <w:color w:val="000000"/>
        </w:rPr>
        <w:t>信息响应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947FDC">
              <w:rPr>
                <w:color w:val="000000"/>
                <w:sz w:val="18"/>
                <w:szCs w:val="18"/>
              </w:rPr>
              <w:t>GET_FSUINFO</w:t>
            </w:r>
            <w:r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获取</w:t>
            </w:r>
            <w:r w:rsidRPr="00947FDC">
              <w:rPr>
                <w:rFonts w:hint="eastAsia"/>
                <w:color w:val="000000"/>
                <w:sz w:val="18"/>
                <w:szCs w:val="18"/>
              </w:rPr>
              <w:t>FSU</w:t>
            </w:r>
            <w:r w:rsidRPr="00947FDC">
              <w:rPr>
                <w:rFonts w:hint="eastAsia"/>
                <w:color w:val="000000"/>
                <w:sz w:val="18"/>
                <w:szCs w:val="18"/>
              </w:rPr>
              <w:t>状态信息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947FDC" w:rsidRPr="00FC1E7C" w:rsidTr="001B20DE">
        <w:trPr>
          <w:cantSplit/>
        </w:trPr>
        <w:tc>
          <w:tcPr>
            <w:tcW w:w="1260" w:type="dxa"/>
            <w:vMerge w:val="restart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47FDC" w:rsidRPr="00FC1E7C" w:rsidRDefault="00C50770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F958A8" w:rsidRPr="00FC1E7C" w:rsidTr="001B20DE">
        <w:trPr>
          <w:cantSplit/>
        </w:trPr>
        <w:tc>
          <w:tcPr>
            <w:tcW w:w="1260" w:type="dxa"/>
            <w:vMerge/>
          </w:tcPr>
          <w:p w:rsidR="00F958A8" w:rsidRPr="00FC1E7C" w:rsidRDefault="00F958A8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F958A8" w:rsidRDefault="00F958A8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90" w:type="dxa"/>
          </w:tcPr>
          <w:p w:rsidR="00F958A8" w:rsidRDefault="00F958A8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</w:t>
            </w:r>
            <w:r>
              <w:rPr>
                <w:color w:val="000000"/>
                <w:sz w:val="18"/>
                <w:szCs w:val="18"/>
              </w:rPr>
              <w:t>CODE</w:t>
            </w:r>
            <w:r>
              <w:rPr>
                <w:rFonts w:hint="eastAsia"/>
                <w:color w:val="000000"/>
                <w:sz w:val="18"/>
                <w:szCs w:val="18"/>
              </w:rPr>
              <w:t>_LEN]</w:t>
            </w:r>
          </w:p>
        </w:tc>
        <w:tc>
          <w:tcPr>
            <w:tcW w:w="2940" w:type="dxa"/>
          </w:tcPr>
          <w:p w:rsidR="00F958A8" w:rsidRDefault="00F958A8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47FDC" w:rsidRPr="00FC1E7C" w:rsidTr="001B20DE">
        <w:trPr>
          <w:cantSplit/>
        </w:trPr>
        <w:tc>
          <w:tcPr>
            <w:tcW w:w="1260" w:type="dxa"/>
            <w:vMerge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TFSUStatu</w:t>
            </w:r>
            <w:r>
              <w:rPr>
                <w:rFonts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izeof</w:t>
            </w:r>
            <w:r>
              <w:rPr>
                <w:color w:val="000000"/>
                <w:sz w:val="18"/>
                <w:szCs w:val="18"/>
              </w:rPr>
              <w:t>（</w:t>
            </w:r>
            <w:r>
              <w:rPr>
                <w:color w:val="000000"/>
                <w:sz w:val="18"/>
                <w:szCs w:val="18"/>
              </w:rPr>
              <w:t>TFSUStatu</w:t>
            </w:r>
            <w:r>
              <w:rPr>
                <w:rFonts w:hint="eastAsia"/>
                <w:color w:val="000000"/>
                <w:sz w:val="18"/>
                <w:szCs w:val="18"/>
              </w:rPr>
              <w:t>s</w:t>
            </w:r>
            <w:r>
              <w:rPr>
                <w:color w:val="000000"/>
                <w:sz w:val="18"/>
                <w:szCs w:val="18"/>
              </w:rPr>
              <w:t>）</w:t>
            </w:r>
          </w:p>
        </w:tc>
        <w:tc>
          <w:tcPr>
            <w:tcW w:w="294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>
              <w:rPr>
                <w:color w:val="000000"/>
                <w:sz w:val="18"/>
                <w:szCs w:val="18"/>
              </w:rPr>
              <w:t>状态</w:t>
            </w:r>
          </w:p>
        </w:tc>
      </w:tr>
      <w:tr w:rsidR="00947FDC" w:rsidRPr="00FC1E7C" w:rsidTr="001B20DE">
        <w:trPr>
          <w:cantSplit/>
        </w:trPr>
        <w:tc>
          <w:tcPr>
            <w:tcW w:w="1260" w:type="dxa"/>
            <w:vMerge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  <w:vAlign w:val="center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947FD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617546" w:rsidRPr="00571699" w:rsidRDefault="00617546" w:rsidP="00617546">
      <w:pPr>
        <w:pStyle w:val="affff1"/>
        <w:ind w:firstLineChars="0" w:firstLine="0"/>
        <w:rPr>
          <w:b/>
        </w:rPr>
      </w:pPr>
      <w:r w:rsidRPr="00571699">
        <w:rPr>
          <w:rFonts w:hint="eastAsia"/>
          <w:b/>
        </w:rPr>
        <w:t>XML样例</w:t>
      </w:r>
    </w:p>
    <w:p w:rsidR="00005A22" w:rsidRDefault="00005A22" w:rsidP="00005A22">
      <w:pPr>
        <w:pStyle w:val="affff1"/>
        <w:ind w:firstLineChars="0" w:firstLine="0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005A22" w:rsidRDefault="00005A22" w:rsidP="00005A22">
      <w:pPr>
        <w:pStyle w:val="affff1"/>
        <w:ind w:firstLineChars="0" w:firstLine="0"/>
      </w:pPr>
      <w:r>
        <w:t>&lt;Response&gt;</w:t>
      </w:r>
    </w:p>
    <w:p w:rsidR="00005A22" w:rsidRDefault="00005A22" w:rsidP="00005A22">
      <w:pPr>
        <w:pStyle w:val="affff1"/>
        <w:ind w:firstLineChars="0" w:firstLine="0"/>
      </w:pPr>
      <w:r>
        <w:lastRenderedPageBreak/>
        <w:tab/>
        <w:t>&lt;PK_Type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Name&gt;GET_FSUINFO_ACK&lt;/Name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Code&gt;1702&lt;/Code&gt;</w:t>
      </w:r>
    </w:p>
    <w:p w:rsidR="00005A22" w:rsidRDefault="00005A22" w:rsidP="00005A22">
      <w:pPr>
        <w:pStyle w:val="affff1"/>
        <w:ind w:firstLineChars="0" w:firstLine="0"/>
      </w:pPr>
      <w:r>
        <w:tab/>
        <w:t>&lt;/PK_Type&gt;</w:t>
      </w:r>
    </w:p>
    <w:p w:rsidR="00005A22" w:rsidRDefault="00005A22" w:rsidP="00005A22">
      <w:pPr>
        <w:pStyle w:val="affff1"/>
        <w:ind w:firstLineChars="0" w:firstLine="0"/>
      </w:pPr>
      <w:r>
        <w:tab/>
        <w:t>&lt;Info&gt;</w:t>
      </w:r>
    </w:p>
    <w:p w:rsidR="00005A22" w:rsidRDefault="00A77EF6" w:rsidP="00005A22">
      <w:pPr>
        <w:pStyle w:val="affff1"/>
        <w:ind w:firstLineChars="0" w:firstLine="0"/>
      </w:pPr>
      <w:r>
        <w:tab/>
      </w:r>
      <w:r>
        <w:tab/>
        <w:t>&lt;FsuId</w:t>
      </w:r>
      <w:r w:rsidR="00005A22">
        <w:t>/&gt;</w:t>
      </w:r>
    </w:p>
    <w:p w:rsidR="00F958A8" w:rsidRDefault="00F958A8" w:rsidP="00F958A8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TFSUStatus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</w:r>
      <w:r>
        <w:tab/>
        <w:t>&lt;CPUUsage/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</w:r>
      <w:r>
        <w:tab/>
        <w:t>&lt;MEMUsage/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/TFSUStatus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Result/&gt;</w:t>
      </w:r>
    </w:p>
    <w:p w:rsidR="00005A22" w:rsidRDefault="00005A22" w:rsidP="00005A22">
      <w:pPr>
        <w:pStyle w:val="affff1"/>
        <w:ind w:firstLineChars="0" w:firstLine="0"/>
      </w:pPr>
      <w:r>
        <w:tab/>
        <w:t>&lt;/Info&gt;</w:t>
      </w:r>
    </w:p>
    <w:p w:rsidR="00947FDC" w:rsidRDefault="00005A22" w:rsidP="00005A22">
      <w:pPr>
        <w:pStyle w:val="affff1"/>
        <w:ind w:firstLineChars="0" w:firstLine="0"/>
        <w:rPr>
          <w:b/>
        </w:rPr>
      </w:pPr>
      <w:r>
        <w:t>&lt;/Response&gt;</w:t>
      </w:r>
    </w:p>
    <w:p w:rsidR="00947FDC" w:rsidRPr="00FC1E7C" w:rsidRDefault="00947FDC" w:rsidP="00947FDC">
      <w:pPr>
        <w:pStyle w:val="af5"/>
        <w:rPr>
          <w:color w:val="000000"/>
          <w:sz w:val="24"/>
          <w:szCs w:val="24"/>
        </w:rPr>
      </w:pPr>
      <w:r w:rsidRPr="00FC1E7C">
        <w:rPr>
          <w:color w:val="000000"/>
          <w:sz w:val="24"/>
          <w:szCs w:val="24"/>
        </w:rPr>
        <w:t>用户</w:t>
      </w:r>
      <w:r>
        <w:rPr>
          <w:rFonts w:hint="eastAsia"/>
          <w:color w:val="000000"/>
          <w:sz w:val="24"/>
          <w:szCs w:val="24"/>
        </w:rPr>
        <w:t>重启</w:t>
      </w:r>
      <w:r>
        <w:rPr>
          <w:color w:val="000000"/>
          <w:sz w:val="24"/>
          <w:szCs w:val="24"/>
        </w:rPr>
        <w:t>FSU</w:t>
      </w:r>
    </w:p>
    <w:p w:rsidR="00947FDC" w:rsidRPr="00FC1E7C" w:rsidRDefault="00947FDC" w:rsidP="00947FDC">
      <w:pPr>
        <w:pStyle w:val="affff1"/>
        <w:ind w:firstLine="420"/>
        <w:rPr>
          <w:color w:val="000000"/>
        </w:rPr>
      </w:pPr>
      <w:r w:rsidRPr="00FC1E7C">
        <w:rPr>
          <w:color w:val="000000"/>
        </w:rPr>
        <w:t>发起：客户端</w:t>
      </w:r>
    </w:p>
    <w:p w:rsidR="00947FDC" w:rsidRDefault="00947FDC" w:rsidP="00947FDC">
      <w:pPr>
        <w:pStyle w:val="a9"/>
        <w:rPr>
          <w:color w:val="000000"/>
        </w:rPr>
      </w:pPr>
      <w:r w:rsidRPr="00947FDC">
        <w:rPr>
          <w:rFonts w:hint="eastAsia"/>
          <w:color w:val="000000"/>
        </w:rPr>
        <w:t>用户重启FSU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995"/>
        <w:gridCol w:w="2835"/>
      </w:tblGrid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99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83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  <w:vAlign w:val="center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947FDC">
              <w:rPr>
                <w:color w:val="000000"/>
                <w:sz w:val="18"/>
                <w:szCs w:val="18"/>
              </w:rPr>
              <w:t>SET_FSUREBOOT</w:t>
            </w:r>
          </w:p>
        </w:tc>
        <w:tc>
          <w:tcPr>
            <w:tcW w:w="199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835" w:type="dxa"/>
          </w:tcPr>
          <w:p w:rsidR="00947FDC" w:rsidRPr="00FC1E7C" w:rsidRDefault="00947FDC" w:rsidP="00947FDC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重启</w:t>
            </w:r>
            <w:r>
              <w:rPr>
                <w:color w:val="000000"/>
                <w:sz w:val="18"/>
                <w:szCs w:val="18"/>
              </w:rPr>
              <w:t>FSU</w:t>
            </w:r>
            <w:r w:rsidRPr="00947FDC">
              <w:rPr>
                <w:rFonts w:hint="eastAsia"/>
                <w:color w:val="000000"/>
                <w:sz w:val="18"/>
                <w:szCs w:val="18"/>
              </w:rPr>
              <w:t>信息</w:t>
            </w:r>
          </w:p>
        </w:tc>
      </w:tr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Pr="00FC1E7C">
              <w:rPr>
                <w:color w:val="000000"/>
                <w:sz w:val="18"/>
                <w:szCs w:val="18"/>
              </w:rPr>
              <w:t>ID</w:t>
            </w:r>
          </w:p>
        </w:tc>
        <w:tc>
          <w:tcPr>
            <w:tcW w:w="199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835" w:type="dxa"/>
          </w:tcPr>
          <w:p w:rsidR="00947FDC" w:rsidRPr="00FC1E7C" w:rsidRDefault="00C50770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B245CA" w:rsidRPr="00FC1E7C" w:rsidTr="001B20DE">
        <w:tc>
          <w:tcPr>
            <w:tcW w:w="1260" w:type="dxa"/>
          </w:tcPr>
          <w:p w:rsidR="00B245CA" w:rsidRPr="00FC1E7C" w:rsidRDefault="00B245CA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B245CA" w:rsidRDefault="00B245CA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995" w:type="dxa"/>
          </w:tcPr>
          <w:p w:rsidR="00B245CA" w:rsidRDefault="00B245CA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835" w:type="dxa"/>
          </w:tcPr>
          <w:p w:rsidR="00B245CA" w:rsidRDefault="00B245CA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</w:tbl>
    <w:p w:rsidR="00005A22" w:rsidRPr="00571699" w:rsidRDefault="00005A22" w:rsidP="00005A22">
      <w:pPr>
        <w:pStyle w:val="affff1"/>
        <w:ind w:firstLineChars="0" w:firstLine="0"/>
        <w:rPr>
          <w:b/>
        </w:rPr>
      </w:pPr>
      <w:r w:rsidRPr="00571699">
        <w:rPr>
          <w:rFonts w:hint="eastAsia"/>
          <w:b/>
        </w:rPr>
        <w:t>XML样例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 w:rsidRPr="00005A22">
        <w:t>?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>&lt;Request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ab/>
        <w:t>&lt;PK_Type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ab/>
      </w:r>
      <w:r w:rsidRPr="00005A22">
        <w:tab/>
        <w:t>&lt;Name&gt;SET_FSUREBOOT&lt;/Name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ab/>
      </w:r>
      <w:r w:rsidRPr="00005A22">
        <w:tab/>
        <w:t>&lt;Code&gt;1801&lt;/Code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ab/>
        <w:t>&lt;/PK_Type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ab/>
        <w:t>&lt;Info&gt;</w:t>
      </w:r>
    </w:p>
    <w:p w:rsidR="00005A22" w:rsidRDefault="000D458B" w:rsidP="00005A22">
      <w:pPr>
        <w:pStyle w:val="affff1"/>
        <w:ind w:firstLineChars="0" w:firstLine="0"/>
      </w:pPr>
      <w:r>
        <w:tab/>
      </w:r>
      <w:r>
        <w:tab/>
        <w:t>&lt;FsuId</w:t>
      </w:r>
      <w:r w:rsidR="00005A22" w:rsidRPr="00005A22">
        <w:t>/&gt;</w:t>
      </w:r>
    </w:p>
    <w:p w:rsidR="00B245CA" w:rsidRPr="00005A22" w:rsidRDefault="00B245CA" w:rsidP="00B245CA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005A22" w:rsidRPr="00005A22" w:rsidRDefault="00005A22" w:rsidP="00005A22">
      <w:pPr>
        <w:pStyle w:val="affff1"/>
        <w:ind w:firstLineChars="0" w:firstLine="0"/>
      </w:pPr>
      <w:r w:rsidRPr="00005A22">
        <w:tab/>
        <w:t>&lt;/Info&gt;</w:t>
      </w:r>
    </w:p>
    <w:p w:rsidR="00005A22" w:rsidRDefault="00005A22" w:rsidP="00005A22">
      <w:pPr>
        <w:pStyle w:val="affff1"/>
        <w:ind w:firstLineChars="0" w:firstLine="0"/>
      </w:pPr>
      <w:r w:rsidRPr="00005A22">
        <w:t>&lt;/Request&gt;</w:t>
      </w:r>
    </w:p>
    <w:p w:rsidR="00947FDC" w:rsidRDefault="00947FDC" w:rsidP="00005A22">
      <w:pPr>
        <w:pStyle w:val="aff4"/>
        <w:rPr>
          <w:color w:val="000000"/>
        </w:rPr>
      </w:pPr>
      <w:r w:rsidRPr="00FC1E7C">
        <w:rPr>
          <w:color w:val="000000"/>
        </w:rPr>
        <w:t>响应：服务端</w:t>
      </w:r>
    </w:p>
    <w:p w:rsidR="00947FDC" w:rsidRPr="00AF6976" w:rsidRDefault="00947FDC" w:rsidP="00947FDC">
      <w:pPr>
        <w:pStyle w:val="a9"/>
        <w:rPr>
          <w:color w:val="000000"/>
        </w:rPr>
      </w:pPr>
      <w:r w:rsidRPr="00947FDC">
        <w:rPr>
          <w:rFonts w:hint="eastAsia"/>
          <w:color w:val="000000"/>
        </w:rPr>
        <w:t>用户重启FSU</w:t>
      </w:r>
      <w:r>
        <w:rPr>
          <w:rFonts w:hint="eastAsia"/>
          <w:color w:val="000000"/>
        </w:rPr>
        <w:t>响应</w:t>
      </w:r>
      <w:r w:rsidRPr="00FC1E7C">
        <w:rPr>
          <w:rFonts w:hint="eastAsia"/>
          <w:color w:val="000000"/>
        </w:rPr>
        <w:t>报文</w:t>
      </w:r>
    </w:p>
    <w:tbl>
      <w:tblPr>
        <w:tblW w:w="829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2205"/>
        <w:gridCol w:w="1890"/>
        <w:gridCol w:w="2940"/>
      </w:tblGrid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变量名称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报文定义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长度及类型</w:t>
            </w:r>
          </w:p>
        </w:tc>
        <w:tc>
          <w:tcPr>
            <w:tcW w:w="2940" w:type="dxa"/>
          </w:tcPr>
          <w:p w:rsidR="00947FDC" w:rsidRPr="00FC1E7C" w:rsidRDefault="00947FDC" w:rsidP="001B20DE">
            <w:pPr>
              <w:jc w:val="center"/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947FDC" w:rsidRPr="00FC1E7C" w:rsidTr="001B20DE">
        <w:tc>
          <w:tcPr>
            <w:tcW w:w="126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PK_Type</w:t>
            </w:r>
          </w:p>
        </w:tc>
        <w:tc>
          <w:tcPr>
            <w:tcW w:w="2205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947FDC">
              <w:rPr>
                <w:color w:val="000000"/>
                <w:sz w:val="18"/>
                <w:szCs w:val="18"/>
              </w:rPr>
              <w:t>SET_FSUREBOOT</w:t>
            </w:r>
            <w:r>
              <w:rPr>
                <w:color w:val="000000"/>
                <w:sz w:val="18"/>
                <w:szCs w:val="18"/>
              </w:rPr>
              <w:t>_ACK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Sizeof(long)</w:t>
            </w:r>
          </w:p>
        </w:tc>
        <w:tc>
          <w:tcPr>
            <w:tcW w:w="294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重启</w:t>
            </w:r>
            <w:r>
              <w:rPr>
                <w:color w:val="000000"/>
                <w:sz w:val="18"/>
                <w:szCs w:val="18"/>
              </w:rPr>
              <w:t>FSU</w:t>
            </w:r>
            <w:r w:rsidRPr="00947FDC">
              <w:rPr>
                <w:rFonts w:hint="eastAsia"/>
                <w:color w:val="000000"/>
                <w:sz w:val="18"/>
                <w:szCs w:val="18"/>
              </w:rPr>
              <w:t>信息</w:t>
            </w:r>
            <w:r>
              <w:rPr>
                <w:rFonts w:hint="eastAsia"/>
                <w:color w:val="000000"/>
                <w:sz w:val="18"/>
                <w:szCs w:val="18"/>
              </w:rPr>
              <w:t>响应</w:t>
            </w:r>
          </w:p>
        </w:tc>
      </w:tr>
      <w:tr w:rsidR="00947FDC" w:rsidRPr="00FC1E7C" w:rsidTr="001B20DE">
        <w:trPr>
          <w:cantSplit/>
        </w:trPr>
        <w:tc>
          <w:tcPr>
            <w:tcW w:w="1260" w:type="dxa"/>
            <w:vMerge w:val="restart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Info</w:t>
            </w:r>
          </w:p>
        </w:tc>
        <w:tc>
          <w:tcPr>
            <w:tcW w:w="2205" w:type="dxa"/>
          </w:tcPr>
          <w:p w:rsidR="00947FDC" w:rsidRPr="00FC1E7C" w:rsidRDefault="00601E2D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</w:t>
            </w:r>
            <w:r w:rsidR="00947FDC" w:rsidRPr="00FC1E7C">
              <w:rPr>
                <w:color w:val="000000"/>
                <w:sz w:val="18"/>
                <w:szCs w:val="18"/>
              </w:rPr>
              <w:t>I</w:t>
            </w:r>
            <w:r>
              <w:rPr>
                <w:color w:val="000000"/>
                <w:sz w:val="18"/>
                <w:szCs w:val="18"/>
              </w:rPr>
              <w:t>d</w:t>
            </w:r>
          </w:p>
        </w:tc>
        <w:tc>
          <w:tcPr>
            <w:tcW w:w="1890" w:type="dxa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ID_LEN]</w:t>
            </w:r>
          </w:p>
        </w:tc>
        <w:tc>
          <w:tcPr>
            <w:tcW w:w="2940" w:type="dxa"/>
          </w:tcPr>
          <w:p w:rsidR="00947FDC" w:rsidRPr="00FC1E7C" w:rsidRDefault="00C50770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SU ID</w:t>
            </w:r>
            <w:r>
              <w:rPr>
                <w:color w:val="000000"/>
                <w:sz w:val="18"/>
                <w:szCs w:val="18"/>
              </w:rPr>
              <w:t>号，资源系统的</w:t>
            </w:r>
            <w:r>
              <w:rPr>
                <w:color w:val="000000"/>
                <w:sz w:val="18"/>
                <w:szCs w:val="18"/>
              </w:rPr>
              <w:t>ID</w:t>
            </w:r>
          </w:p>
        </w:tc>
      </w:tr>
      <w:tr w:rsidR="0074102E" w:rsidRPr="00FC1E7C" w:rsidTr="001B20DE">
        <w:trPr>
          <w:cantSplit/>
        </w:trPr>
        <w:tc>
          <w:tcPr>
            <w:tcW w:w="1260" w:type="dxa"/>
            <w:vMerge/>
          </w:tcPr>
          <w:p w:rsidR="0074102E" w:rsidRPr="00FC1E7C" w:rsidRDefault="0074102E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74102E" w:rsidRDefault="0074102E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Code</w:t>
            </w:r>
          </w:p>
        </w:tc>
        <w:tc>
          <w:tcPr>
            <w:tcW w:w="1890" w:type="dxa"/>
          </w:tcPr>
          <w:p w:rsidR="0074102E" w:rsidRDefault="0074102E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har[FSUCODE_LEN]</w:t>
            </w:r>
          </w:p>
        </w:tc>
        <w:tc>
          <w:tcPr>
            <w:tcW w:w="2940" w:type="dxa"/>
          </w:tcPr>
          <w:p w:rsidR="0074102E" w:rsidRDefault="0074102E" w:rsidP="001B20D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FSU</w:t>
            </w:r>
            <w:r>
              <w:rPr>
                <w:rFonts w:hint="eastAsia"/>
                <w:color w:val="000000"/>
                <w:sz w:val="18"/>
                <w:szCs w:val="18"/>
              </w:rPr>
              <w:t>编码</w:t>
            </w:r>
          </w:p>
        </w:tc>
      </w:tr>
      <w:tr w:rsidR="00947FDC" w:rsidRPr="00FC1E7C" w:rsidTr="001B20DE">
        <w:trPr>
          <w:cantSplit/>
        </w:trPr>
        <w:tc>
          <w:tcPr>
            <w:tcW w:w="1260" w:type="dxa"/>
            <w:vMerge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2205" w:type="dxa"/>
          </w:tcPr>
          <w:p w:rsidR="00947FD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Result</w:t>
            </w:r>
          </w:p>
        </w:tc>
        <w:tc>
          <w:tcPr>
            <w:tcW w:w="1890" w:type="dxa"/>
            <w:vAlign w:val="center"/>
          </w:tcPr>
          <w:p w:rsidR="00947FDC" w:rsidRPr="00FC1E7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EnumResult</w:t>
            </w:r>
          </w:p>
        </w:tc>
        <w:tc>
          <w:tcPr>
            <w:tcW w:w="2940" w:type="dxa"/>
          </w:tcPr>
          <w:p w:rsidR="00947FDC" w:rsidRDefault="00947FDC" w:rsidP="001B20DE">
            <w:pPr>
              <w:rPr>
                <w:color w:val="000000"/>
                <w:sz w:val="18"/>
                <w:szCs w:val="18"/>
              </w:rPr>
            </w:pPr>
            <w:r w:rsidRPr="00FC1E7C">
              <w:rPr>
                <w:color w:val="000000"/>
                <w:sz w:val="18"/>
                <w:szCs w:val="18"/>
              </w:rPr>
              <w:t>成功</w:t>
            </w:r>
            <w:r w:rsidRPr="00FC1E7C">
              <w:rPr>
                <w:color w:val="000000"/>
                <w:sz w:val="18"/>
                <w:szCs w:val="18"/>
              </w:rPr>
              <w:t>/</w:t>
            </w:r>
            <w:r w:rsidRPr="00FC1E7C">
              <w:rPr>
                <w:color w:val="000000"/>
                <w:sz w:val="18"/>
                <w:szCs w:val="18"/>
              </w:rPr>
              <w:t>失败</w:t>
            </w:r>
          </w:p>
        </w:tc>
      </w:tr>
    </w:tbl>
    <w:p w:rsidR="00005A22" w:rsidRPr="00571699" w:rsidRDefault="00005A22" w:rsidP="00005A22">
      <w:pPr>
        <w:pStyle w:val="affff1"/>
        <w:ind w:firstLineChars="0" w:firstLine="0"/>
        <w:rPr>
          <w:b/>
        </w:rPr>
      </w:pPr>
      <w:r w:rsidRPr="00571699">
        <w:rPr>
          <w:rFonts w:hint="eastAsia"/>
          <w:b/>
        </w:rPr>
        <w:t>XML样例</w:t>
      </w:r>
    </w:p>
    <w:p w:rsidR="00005A22" w:rsidRDefault="00005A22" w:rsidP="00005A22">
      <w:pPr>
        <w:pStyle w:val="affff1"/>
        <w:ind w:firstLineChars="0" w:firstLine="0"/>
      </w:pPr>
      <w:r>
        <w:t>&lt;?</w:t>
      </w:r>
      <w:r w:rsidR="00F42784">
        <w:t>xml version=</w:t>
      </w:r>
      <w:r w:rsidR="00F42784">
        <w:t>“</w:t>
      </w:r>
      <w:r w:rsidR="00F42784">
        <w:t>1.0</w:t>
      </w:r>
      <w:r w:rsidR="00F42784">
        <w:t>”</w:t>
      </w:r>
      <w:r w:rsidR="00F42784">
        <w:t xml:space="preserve"> encoding=</w:t>
      </w:r>
      <w:r w:rsidR="00F42784">
        <w:t>“</w:t>
      </w:r>
      <w:r w:rsidR="00F42784">
        <w:t>UTF-8</w:t>
      </w:r>
      <w:r w:rsidR="00F42784">
        <w:t>”</w:t>
      </w:r>
      <w:r>
        <w:t>?&gt;</w:t>
      </w:r>
    </w:p>
    <w:p w:rsidR="00005A22" w:rsidRDefault="00005A22" w:rsidP="00005A22">
      <w:pPr>
        <w:pStyle w:val="affff1"/>
        <w:ind w:firstLineChars="0" w:firstLine="0"/>
      </w:pPr>
      <w:r>
        <w:t>&lt;Response&gt;</w:t>
      </w:r>
    </w:p>
    <w:p w:rsidR="00005A22" w:rsidRDefault="00005A22" w:rsidP="00005A22">
      <w:pPr>
        <w:pStyle w:val="affff1"/>
        <w:ind w:firstLineChars="0" w:firstLine="0"/>
      </w:pPr>
      <w:r>
        <w:tab/>
        <w:t>&lt;PK_Type&gt;</w:t>
      </w:r>
    </w:p>
    <w:p w:rsidR="00005A22" w:rsidRDefault="00005A22" w:rsidP="00005A22">
      <w:pPr>
        <w:pStyle w:val="affff1"/>
        <w:ind w:firstLineChars="0" w:firstLine="0"/>
      </w:pPr>
      <w:r>
        <w:lastRenderedPageBreak/>
        <w:tab/>
      </w:r>
      <w:r>
        <w:tab/>
        <w:t>&lt;Name&gt;SET_FSUREBOOT_ACK&lt;/Name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Code&gt;1802&lt;/Code&gt;</w:t>
      </w:r>
    </w:p>
    <w:p w:rsidR="00005A22" w:rsidRDefault="00005A22" w:rsidP="00005A22">
      <w:pPr>
        <w:pStyle w:val="affff1"/>
        <w:ind w:firstLineChars="0" w:firstLine="0"/>
      </w:pPr>
      <w:r>
        <w:tab/>
        <w:t>&lt;/PK_Type&gt;</w:t>
      </w:r>
    </w:p>
    <w:p w:rsidR="00005A22" w:rsidRDefault="00005A22" w:rsidP="00005A22">
      <w:pPr>
        <w:pStyle w:val="affff1"/>
        <w:ind w:firstLineChars="0" w:firstLine="0"/>
      </w:pPr>
      <w:r>
        <w:tab/>
        <w:t>&lt;Info&gt;</w:t>
      </w:r>
    </w:p>
    <w:p w:rsidR="00005A22" w:rsidRDefault="00601E2D" w:rsidP="00005A22">
      <w:pPr>
        <w:pStyle w:val="affff1"/>
        <w:ind w:firstLineChars="0" w:firstLine="0"/>
      </w:pPr>
      <w:r>
        <w:tab/>
      </w:r>
      <w:r>
        <w:tab/>
        <w:t>&lt;FsuId</w:t>
      </w:r>
      <w:r w:rsidR="00005A22">
        <w:t>/&gt;</w:t>
      </w:r>
    </w:p>
    <w:p w:rsidR="00611142" w:rsidRDefault="00611142" w:rsidP="00611142">
      <w:pPr>
        <w:pStyle w:val="affff1"/>
        <w:ind w:firstLineChars="395" w:firstLine="829"/>
      </w:pPr>
      <w:r>
        <w:t>&lt;F</w:t>
      </w:r>
      <w:r>
        <w:rPr>
          <w:rFonts w:hint="eastAsia"/>
        </w:rPr>
        <w:t>suCode</w:t>
      </w:r>
      <w:r>
        <w:t>/&gt;</w:t>
      </w:r>
    </w:p>
    <w:p w:rsidR="00005A22" w:rsidRDefault="00005A22" w:rsidP="00005A22">
      <w:pPr>
        <w:pStyle w:val="affff1"/>
        <w:ind w:firstLineChars="0" w:firstLine="0"/>
      </w:pPr>
      <w:r>
        <w:tab/>
      </w:r>
      <w:r>
        <w:tab/>
        <w:t>&lt;Result/&gt;</w:t>
      </w:r>
    </w:p>
    <w:p w:rsidR="00005A22" w:rsidRDefault="00005A22" w:rsidP="00005A22">
      <w:pPr>
        <w:pStyle w:val="affff1"/>
        <w:ind w:firstLineChars="0" w:firstLine="0"/>
      </w:pPr>
      <w:r>
        <w:tab/>
        <w:t>&lt;/Info&gt;</w:t>
      </w:r>
    </w:p>
    <w:p w:rsidR="00947FDC" w:rsidRPr="0061089A" w:rsidRDefault="00005A22" w:rsidP="00005A22">
      <w:pPr>
        <w:pStyle w:val="affff1"/>
        <w:ind w:firstLineChars="0" w:firstLine="0"/>
      </w:pPr>
      <w:r>
        <w:t>&lt;/Response&gt;</w:t>
      </w:r>
    </w:p>
    <w:p w:rsidR="0072465F" w:rsidRPr="00947FDC" w:rsidRDefault="0072465F" w:rsidP="00947FDC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55" w:name="_Toc405278398"/>
      <w:bookmarkEnd w:id="36"/>
      <w:r w:rsidRPr="00947FDC">
        <w:rPr>
          <w:rFonts w:hint="eastAsia"/>
          <w:color w:val="000000"/>
          <w:sz w:val="28"/>
          <w:szCs w:val="28"/>
        </w:rPr>
        <w:t>FTP</w:t>
      </w:r>
      <w:r w:rsidRPr="00947FDC">
        <w:rPr>
          <w:color w:val="000000"/>
          <w:sz w:val="28"/>
          <w:szCs w:val="28"/>
        </w:rPr>
        <w:t>接口</w:t>
      </w:r>
      <w:r w:rsidR="008144E4">
        <w:rPr>
          <w:rFonts w:hint="eastAsia"/>
          <w:color w:val="000000"/>
          <w:sz w:val="28"/>
          <w:szCs w:val="28"/>
        </w:rPr>
        <w:t>能力</w:t>
      </w:r>
      <w:bookmarkEnd w:id="55"/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应提供FTP接口，通过FSU提供的FTP服务，SC定期登录后取回</w:t>
      </w:r>
      <w:r>
        <w:rPr>
          <w:rFonts w:hint="eastAsia"/>
          <w:color w:val="000000"/>
          <w:sz w:val="24"/>
          <w:szCs w:val="24"/>
        </w:rPr>
        <w:t>FSU存储</w:t>
      </w:r>
      <w:r>
        <w:rPr>
          <w:color w:val="000000"/>
          <w:sz w:val="24"/>
          <w:szCs w:val="24"/>
        </w:rPr>
        <w:t>的</w:t>
      </w:r>
      <w:r>
        <w:rPr>
          <w:rFonts w:hint="eastAsia"/>
          <w:color w:val="000000"/>
          <w:sz w:val="24"/>
          <w:szCs w:val="24"/>
        </w:rPr>
        <w:t>视频</w:t>
      </w:r>
      <w:r>
        <w:rPr>
          <w:color w:val="000000"/>
          <w:sz w:val="24"/>
          <w:szCs w:val="24"/>
        </w:rPr>
        <w:t>监控图像文件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做服务端，SC是客户端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存储的视频监控图像文件格式应为JPG、PNG</w:t>
      </w:r>
      <w:r>
        <w:rPr>
          <w:rFonts w:hint="eastAsia"/>
          <w:color w:val="000000"/>
          <w:sz w:val="24"/>
          <w:szCs w:val="24"/>
        </w:rPr>
        <w:t>之一</w:t>
      </w:r>
      <w:r>
        <w:rPr>
          <w:color w:val="000000"/>
          <w:sz w:val="24"/>
          <w:szCs w:val="24"/>
        </w:rPr>
        <w:t>，</w:t>
      </w:r>
      <w:r>
        <w:rPr>
          <w:rFonts w:hint="eastAsia"/>
          <w:color w:val="000000"/>
          <w:sz w:val="24"/>
          <w:szCs w:val="24"/>
        </w:rPr>
        <w:t>每个</w:t>
      </w:r>
      <w:r>
        <w:rPr>
          <w:color w:val="000000"/>
          <w:sz w:val="24"/>
          <w:szCs w:val="24"/>
        </w:rPr>
        <w:t>图片文件的大小不应超过</w:t>
      </w:r>
      <w:r>
        <w:rPr>
          <w:rFonts w:hint="eastAsia"/>
          <w:color w:val="000000"/>
          <w:sz w:val="24"/>
          <w:szCs w:val="24"/>
        </w:rPr>
        <w:t>1</w:t>
      </w:r>
      <w:r>
        <w:rPr>
          <w:color w:val="000000"/>
          <w:sz w:val="24"/>
          <w:szCs w:val="24"/>
        </w:rPr>
        <w:t>M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图片</w:t>
      </w:r>
      <w:r>
        <w:rPr>
          <w:color w:val="000000"/>
          <w:sz w:val="24"/>
          <w:szCs w:val="24"/>
        </w:rPr>
        <w:t>文件的命名规则：省份</w:t>
      </w:r>
      <w:r>
        <w:rPr>
          <w:rFonts w:hint="eastAsia"/>
          <w:color w:val="000000"/>
          <w:sz w:val="24"/>
          <w:szCs w:val="24"/>
        </w:rPr>
        <w:t>_市（区县）_</w:t>
      </w:r>
      <w:r w:rsidR="009035D5">
        <w:rPr>
          <w:color w:val="000000"/>
          <w:sz w:val="24"/>
          <w:szCs w:val="24"/>
        </w:rPr>
        <w:t>FSUID_</w:t>
      </w:r>
      <w:r>
        <w:rPr>
          <w:rFonts w:hint="eastAsia"/>
          <w:color w:val="000000"/>
          <w:sz w:val="24"/>
          <w:szCs w:val="24"/>
        </w:rPr>
        <w:t>YYYY</w:t>
      </w:r>
      <w:r>
        <w:rPr>
          <w:color w:val="000000"/>
          <w:sz w:val="24"/>
          <w:szCs w:val="24"/>
        </w:rPr>
        <w:t>MMDD</w:t>
      </w:r>
      <w:r>
        <w:rPr>
          <w:rFonts w:hint="eastAsia"/>
          <w:color w:val="000000"/>
          <w:sz w:val="24"/>
          <w:szCs w:val="24"/>
        </w:rPr>
        <w:t>_</w:t>
      </w:r>
      <w:r>
        <w:rPr>
          <w:color w:val="000000"/>
          <w:sz w:val="24"/>
          <w:szCs w:val="24"/>
        </w:rPr>
        <w:t>hhmmss_</w:t>
      </w:r>
      <w:r>
        <w:rPr>
          <w:rFonts w:hint="eastAsia"/>
          <w:color w:val="000000"/>
          <w:sz w:val="24"/>
          <w:szCs w:val="24"/>
        </w:rPr>
        <w:t>XX</w:t>
      </w:r>
      <w:r>
        <w:rPr>
          <w:color w:val="000000"/>
          <w:sz w:val="24"/>
          <w:szCs w:val="24"/>
        </w:rPr>
        <w:t>.jpg</w:t>
      </w:r>
      <w:r>
        <w:rPr>
          <w:rFonts w:hint="eastAsia"/>
          <w:color w:val="000000"/>
          <w:sz w:val="24"/>
          <w:szCs w:val="24"/>
        </w:rPr>
        <w:t>（或png</w:t>
      </w:r>
      <w:r>
        <w:rPr>
          <w:color w:val="000000"/>
          <w:sz w:val="24"/>
          <w:szCs w:val="24"/>
        </w:rPr>
        <w:t>）</w:t>
      </w:r>
      <w:r>
        <w:rPr>
          <w:rFonts w:hint="eastAsia"/>
          <w:color w:val="000000"/>
          <w:sz w:val="24"/>
          <w:szCs w:val="24"/>
        </w:rPr>
        <w:t>，</w:t>
      </w:r>
      <w:r>
        <w:rPr>
          <w:color w:val="000000"/>
          <w:sz w:val="24"/>
          <w:szCs w:val="24"/>
        </w:rPr>
        <w:t>YYYYMMDD为四位年、</w:t>
      </w:r>
      <w:r>
        <w:rPr>
          <w:rFonts w:hint="eastAsia"/>
          <w:color w:val="000000"/>
          <w:sz w:val="24"/>
          <w:szCs w:val="24"/>
        </w:rPr>
        <w:t>两位</w:t>
      </w:r>
      <w:r>
        <w:rPr>
          <w:color w:val="000000"/>
          <w:sz w:val="24"/>
          <w:szCs w:val="24"/>
        </w:rPr>
        <w:t>月、两位日，例如</w:t>
      </w:r>
      <w:r>
        <w:rPr>
          <w:rFonts w:hint="eastAsia"/>
          <w:color w:val="000000"/>
          <w:sz w:val="24"/>
          <w:szCs w:val="24"/>
        </w:rPr>
        <w:t>20140918；</w:t>
      </w:r>
      <w:r>
        <w:rPr>
          <w:color w:val="000000"/>
          <w:sz w:val="24"/>
          <w:szCs w:val="24"/>
        </w:rPr>
        <w:t>hhmmss为两位小时</w:t>
      </w:r>
      <w:r>
        <w:rPr>
          <w:rFonts w:hint="eastAsia"/>
          <w:color w:val="000000"/>
          <w:sz w:val="24"/>
          <w:szCs w:val="24"/>
        </w:rPr>
        <w:t>、</w:t>
      </w:r>
      <w:r>
        <w:rPr>
          <w:color w:val="000000"/>
          <w:sz w:val="24"/>
          <w:szCs w:val="24"/>
        </w:rPr>
        <w:t>两位分钟、两位秒，例如</w:t>
      </w:r>
      <w:r>
        <w:rPr>
          <w:rFonts w:hint="eastAsia"/>
          <w:color w:val="000000"/>
          <w:sz w:val="24"/>
          <w:szCs w:val="24"/>
        </w:rPr>
        <w:t>140523，“</w:t>
      </w:r>
      <w:r>
        <w:rPr>
          <w:color w:val="000000"/>
          <w:sz w:val="24"/>
          <w:szCs w:val="24"/>
        </w:rPr>
        <w:t>XX</w:t>
      </w:r>
      <w:r>
        <w:rPr>
          <w:color w:val="000000"/>
          <w:sz w:val="24"/>
          <w:szCs w:val="24"/>
        </w:rPr>
        <w:t>“</w:t>
      </w:r>
      <w:r>
        <w:rPr>
          <w:rFonts w:hint="eastAsia"/>
          <w:color w:val="000000"/>
          <w:sz w:val="24"/>
          <w:szCs w:val="24"/>
        </w:rPr>
        <w:t>为序号</w:t>
      </w:r>
      <w:r>
        <w:rPr>
          <w:color w:val="000000"/>
          <w:sz w:val="24"/>
          <w:szCs w:val="24"/>
        </w:rPr>
        <w:t>，当一秒内</w:t>
      </w:r>
      <w:r>
        <w:rPr>
          <w:rFonts w:hint="eastAsia"/>
          <w:color w:val="000000"/>
          <w:sz w:val="24"/>
          <w:szCs w:val="24"/>
        </w:rPr>
        <w:t>生成</w:t>
      </w:r>
      <w:r>
        <w:rPr>
          <w:color w:val="000000"/>
          <w:sz w:val="24"/>
          <w:szCs w:val="24"/>
        </w:rPr>
        <w:t>多张</w:t>
      </w:r>
      <w:r>
        <w:rPr>
          <w:rFonts w:hint="eastAsia"/>
          <w:color w:val="000000"/>
          <w:sz w:val="24"/>
          <w:szCs w:val="24"/>
        </w:rPr>
        <w:t>图像时</w:t>
      </w:r>
      <w:r>
        <w:rPr>
          <w:color w:val="000000"/>
          <w:sz w:val="24"/>
          <w:szCs w:val="24"/>
        </w:rPr>
        <w:t>，按顺序从</w:t>
      </w:r>
      <w:r>
        <w:rPr>
          <w:rFonts w:hint="eastAsia"/>
          <w:color w:val="000000"/>
          <w:sz w:val="24"/>
          <w:szCs w:val="24"/>
        </w:rPr>
        <w:t>01开始增1递增</w:t>
      </w:r>
      <w:r>
        <w:rPr>
          <w:color w:val="000000"/>
          <w:sz w:val="24"/>
          <w:szCs w:val="24"/>
        </w:rPr>
        <w:t>，</w:t>
      </w:r>
      <w:r>
        <w:rPr>
          <w:rFonts w:hint="eastAsia"/>
          <w:color w:val="000000"/>
          <w:sz w:val="24"/>
          <w:szCs w:val="24"/>
        </w:rPr>
        <w:t>如01、02、03等</w:t>
      </w:r>
      <w:r>
        <w:rPr>
          <w:color w:val="000000"/>
          <w:sz w:val="24"/>
          <w:szCs w:val="24"/>
        </w:rPr>
        <w:t>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应在根目录建立一级子目录\PIC\</w:t>
      </w:r>
      <w:r>
        <w:rPr>
          <w:rFonts w:hint="eastAsia"/>
          <w:color w:val="000000"/>
          <w:sz w:val="24"/>
          <w:szCs w:val="24"/>
        </w:rPr>
        <w:t>，</w:t>
      </w:r>
      <w:r>
        <w:rPr>
          <w:color w:val="000000"/>
          <w:sz w:val="24"/>
          <w:szCs w:val="24"/>
        </w:rPr>
        <w:t>用以存放视频监控图像文件，并将此</w:t>
      </w:r>
      <w:r>
        <w:rPr>
          <w:rFonts w:hint="eastAsia"/>
          <w:color w:val="000000"/>
          <w:sz w:val="24"/>
          <w:szCs w:val="24"/>
        </w:rPr>
        <w:t>子目录</w:t>
      </w:r>
      <w:r>
        <w:rPr>
          <w:color w:val="000000"/>
          <w:sz w:val="24"/>
          <w:szCs w:val="24"/>
        </w:rPr>
        <w:t>设置为FTP默认的</w:t>
      </w:r>
      <w:r>
        <w:rPr>
          <w:rFonts w:hint="eastAsia"/>
          <w:color w:val="000000"/>
          <w:sz w:val="24"/>
          <w:szCs w:val="24"/>
        </w:rPr>
        <w:t>用户</w:t>
      </w:r>
      <w:r>
        <w:rPr>
          <w:color w:val="000000"/>
          <w:sz w:val="24"/>
          <w:szCs w:val="24"/>
        </w:rPr>
        <w:t>目录，SC登录FTP后从此目录获取图像文件。FSU</w:t>
      </w:r>
      <w:r>
        <w:rPr>
          <w:rFonts w:hint="eastAsia"/>
          <w:color w:val="000000"/>
          <w:sz w:val="24"/>
          <w:szCs w:val="24"/>
        </w:rPr>
        <w:t>自行</w:t>
      </w:r>
      <w:r>
        <w:rPr>
          <w:color w:val="000000"/>
          <w:sz w:val="24"/>
          <w:szCs w:val="24"/>
        </w:rPr>
        <w:t>维护</w:t>
      </w:r>
      <w:r>
        <w:rPr>
          <w:rFonts w:hint="eastAsia"/>
          <w:color w:val="000000"/>
          <w:sz w:val="24"/>
          <w:szCs w:val="24"/>
        </w:rPr>
        <w:t>\PIC\目录</w:t>
      </w:r>
      <w:r>
        <w:rPr>
          <w:color w:val="000000"/>
          <w:sz w:val="24"/>
          <w:szCs w:val="24"/>
        </w:rPr>
        <w:t>下的文件</w:t>
      </w:r>
      <w:r>
        <w:rPr>
          <w:rFonts w:hint="eastAsia"/>
          <w:color w:val="000000"/>
          <w:sz w:val="24"/>
          <w:szCs w:val="24"/>
        </w:rPr>
        <w:t>数目</w:t>
      </w:r>
      <w:r>
        <w:rPr>
          <w:color w:val="000000"/>
          <w:sz w:val="24"/>
          <w:szCs w:val="24"/>
        </w:rPr>
        <w:t>和磁盘空间，</w:t>
      </w:r>
      <w:r>
        <w:rPr>
          <w:rFonts w:hint="eastAsia"/>
          <w:color w:val="000000"/>
          <w:sz w:val="24"/>
          <w:szCs w:val="24"/>
        </w:rPr>
        <w:t>当</w:t>
      </w:r>
      <w:r>
        <w:rPr>
          <w:color w:val="000000"/>
          <w:sz w:val="24"/>
          <w:szCs w:val="24"/>
        </w:rPr>
        <w:t>达到存储上限时，建议采用新文件覆盖最早文件的方式进行滚动更新。</w:t>
      </w:r>
    </w:p>
    <w:p w:rsidR="0072465F" w:rsidRPr="00114A85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</w:p>
    <w:p w:rsidR="0072465F" w:rsidRPr="00947FDC" w:rsidRDefault="0072465F" w:rsidP="00947FDC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56" w:name="_Toc405278399"/>
      <w:r w:rsidRPr="00947FDC">
        <w:rPr>
          <w:color w:val="000000"/>
          <w:sz w:val="28"/>
          <w:szCs w:val="28"/>
        </w:rPr>
        <w:t>FSU</w:t>
      </w:r>
      <w:r w:rsidRPr="00947FDC">
        <w:rPr>
          <w:rFonts w:hint="eastAsia"/>
          <w:color w:val="000000"/>
          <w:sz w:val="28"/>
          <w:szCs w:val="28"/>
        </w:rPr>
        <w:t>初始化</w:t>
      </w:r>
      <w:r w:rsidR="005C37BC">
        <w:rPr>
          <w:rFonts w:hint="eastAsia"/>
          <w:color w:val="000000"/>
          <w:sz w:val="28"/>
          <w:szCs w:val="28"/>
        </w:rPr>
        <w:t>能力</w:t>
      </w:r>
      <w:bookmarkEnd w:id="56"/>
    </w:p>
    <w:p w:rsidR="008F4C2F" w:rsidRDefault="008F4C2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出厂初始化</w:t>
      </w:r>
      <w:r>
        <w:rPr>
          <w:color w:val="000000"/>
          <w:sz w:val="24"/>
          <w:szCs w:val="24"/>
        </w:rPr>
        <w:t>：</w:t>
      </w:r>
      <w:r>
        <w:rPr>
          <w:rFonts w:hint="eastAsia"/>
          <w:color w:val="000000"/>
          <w:sz w:val="24"/>
          <w:szCs w:val="24"/>
        </w:rPr>
        <w:t>FSU在</w:t>
      </w:r>
      <w:r>
        <w:rPr>
          <w:color w:val="000000"/>
          <w:sz w:val="24"/>
          <w:szCs w:val="24"/>
        </w:rPr>
        <w:t>出厂时</w:t>
      </w:r>
      <w:r>
        <w:rPr>
          <w:rFonts w:hint="eastAsia"/>
          <w:color w:val="000000"/>
          <w:sz w:val="24"/>
          <w:szCs w:val="24"/>
        </w:rPr>
        <w:t>应内</w:t>
      </w:r>
      <w:r>
        <w:rPr>
          <w:color w:val="000000"/>
          <w:sz w:val="24"/>
          <w:szCs w:val="24"/>
        </w:rPr>
        <w:t>置初始化文件</w:t>
      </w:r>
      <w:r>
        <w:rPr>
          <w:rFonts w:hint="eastAsia"/>
          <w:color w:val="000000"/>
          <w:sz w:val="24"/>
          <w:szCs w:val="24"/>
        </w:rPr>
        <w:t>并已进行</w:t>
      </w:r>
      <w:r>
        <w:rPr>
          <w:color w:val="000000"/>
          <w:sz w:val="24"/>
          <w:szCs w:val="24"/>
        </w:rPr>
        <w:t>初始化。</w:t>
      </w:r>
    </w:p>
    <w:p w:rsidR="0072465F" w:rsidRDefault="008F4C2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安装</w:t>
      </w:r>
      <w:r>
        <w:rPr>
          <w:color w:val="000000"/>
          <w:sz w:val="24"/>
          <w:szCs w:val="24"/>
        </w:rPr>
        <w:t>后初始化：</w:t>
      </w:r>
      <w:r w:rsidR="0072465F">
        <w:rPr>
          <w:rFonts w:hint="eastAsia"/>
          <w:color w:val="000000"/>
          <w:sz w:val="24"/>
          <w:szCs w:val="24"/>
        </w:rPr>
        <w:t>FSU</w:t>
      </w:r>
      <w:r w:rsidR="0072465F">
        <w:rPr>
          <w:color w:val="000000"/>
          <w:sz w:val="24"/>
          <w:szCs w:val="24"/>
        </w:rPr>
        <w:t>应提供</w:t>
      </w:r>
      <w:r w:rsidR="0072465F">
        <w:rPr>
          <w:rFonts w:hint="eastAsia"/>
          <w:color w:val="000000"/>
          <w:sz w:val="24"/>
          <w:szCs w:val="24"/>
        </w:rPr>
        <w:t>USB</w:t>
      </w:r>
      <w:r w:rsidR="0072465F">
        <w:rPr>
          <w:color w:val="000000"/>
          <w:sz w:val="24"/>
          <w:szCs w:val="24"/>
        </w:rPr>
        <w:t>接口</w:t>
      </w:r>
      <w:r w:rsidR="0072465F">
        <w:rPr>
          <w:rFonts w:hint="eastAsia"/>
          <w:color w:val="000000"/>
          <w:sz w:val="24"/>
          <w:szCs w:val="24"/>
        </w:rPr>
        <w:t>和</w:t>
      </w:r>
      <w:r w:rsidR="0072465F">
        <w:rPr>
          <w:color w:val="000000"/>
          <w:sz w:val="24"/>
          <w:szCs w:val="24"/>
        </w:rPr>
        <w:t>驱动，</w:t>
      </w:r>
      <w:r w:rsidR="0072465F">
        <w:rPr>
          <w:rFonts w:hint="eastAsia"/>
          <w:color w:val="000000"/>
          <w:sz w:val="24"/>
          <w:szCs w:val="24"/>
        </w:rPr>
        <w:t>电脑可</w:t>
      </w:r>
      <w:r w:rsidR="0072465F">
        <w:rPr>
          <w:color w:val="000000"/>
          <w:sz w:val="24"/>
          <w:szCs w:val="24"/>
        </w:rPr>
        <w:t>通过</w:t>
      </w:r>
      <w:r w:rsidR="0072465F">
        <w:rPr>
          <w:rFonts w:hint="eastAsia"/>
          <w:color w:val="000000"/>
          <w:sz w:val="24"/>
          <w:szCs w:val="24"/>
        </w:rPr>
        <w:t>USB</w:t>
      </w:r>
      <w:r w:rsidR="0072465F">
        <w:rPr>
          <w:color w:val="000000"/>
          <w:sz w:val="24"/>
          <w:szCs w:val="24"/>
        </w:rPr>
        <w:t>接口向FSU传输初始化配置文件</w:t>
      </w:r>
      <w:r w:rsidR="0072465F">
        <w:rPr>
          <w:rFonts w:hint="eastAsia"/>
          <w:color w:val="000000"/>
          <w:sz w:val="24"/>
          <w:szCs w:val="24"/>
        </w:rPr>
        <w:t>，</w:t>
      </w:r>
      <w:r w:rsidR="0072465F">
        <w:rPr>
          <w:color w:val="000000"/>
          <w:sz w:val="24"/>
          <w:szCs w:val="24"/>
        </w:rPr>
        <w:t>由FSU读取配置文件并完成FSU的初始化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初始化</w:t>
      </w:r>
      <w:r>
        <w:rPr>
          <w:color w:val="000000"/>
          <w:sz w:val="24"/>
          <w:szCs w:val="24"/>
        </w:rPr>
        <w:t>文件采用</w:t>
      </w:r>
      <w:r>
        <w:rPr>
          <w:rFonts w:hint="eastAsia"/>
          <w:color w:val="000000"/>
          <w:sz w:val="24"/>
          <w:szCs w:val="24"/>
        </w:rPr>
        <w:t>以半角逗号</w:t>
      </w:r>
      <w:r>
        <w:rPr>
          <w:color w:val="000000"/>
          <w:sz w:val="24"/>
          <w:szCs w:val="24"/>
        </w:rPr>
        <w:t>（</w:t>
      </w:r>
      <w:r>
        <w:rPr>
          <w:rFonts w:hint="eastAsia"/>
          <w:color w:val="000000"/>
          <w:sz w:val="24"/>
          <w:szCs w:val="24"/>
        </w:rPr>
        <w:t>“,</w:t>
      </w:r>
      <w:r>
        <w:rPr>
          <w:color w:val="000000"/>
          <w:sz w:val="24"/>
          <w:szCs w:val="24"/>
        </w:rPr>
        <w:t>”</w:t>
      </w:r>
      <w:r>
        <w:rPr>
          <w:color w:val="000000"/>
          <w:sz w:val="24"/>
          <w:szCs w:val="24"/>
        </w:rPr>
        <w:t>）</w:t>
      </w:r>
      <w:r>
        <w:rPr>
          <w:rFonts w:hint="eastAsia"/>
          <w:color w:val="000000"/>
          <w:sz w:val="24"/>
          <w:szCs w:val="24"/>
        </w:rPr>
        <w:t>分割</w:t>
      </w:r>
      <w:r>
        <w:rPr>
          <w:color w:val="000000"/>
          <w:sz w:val="24"/>
          <w:szCs w:val="24"/>
        </w:rPr>
        <w:t>的</w:t>
      </w:r>
      <w:r>
        <w:rPr>
          <w:rFonts w:hint="eastAsia"/>
          <w:color w:val="000000"/>
          <w:sz w:val="24"/>
          <w:szCs w:val="24"/>
        </w:rPr>
        <w:t>cvs</w:t>
      </w:r>
      <w:r>
        <w:rPr>
          <w:color w:val="000000"/>
          <w:sz w:val="24"/>
          <w:szCs w:val="24"/>
        </w:rPr>
        <w:t>文件格式，命名为</w:t>
      </w:r>
      <w:r>
        <w:rPr>
          <w:color w:val="000000"/>
          <w:sz w:val="24"/>
          <w:szCs w:val="24"/>
        </w:rPr>
        <w:t>“</w:t>
      </w:r>
      <w:r>
        <w:rPr>
          <w:color w:val="000000"/>
          <w:sz w:val="24"/>
          <w:szCs w:val="24"/>
        </w:rPr>
        <w:t>init_list.cvs</w:t>
      </w:r>
      <w:r>
        <w:rPr>
          <w:color w:val="000000"/>
          <w:sz w:val="24"/>
          <w:szCs w:val="24"/>
        </w:rPr>
        <w:t>”</w:t>
      </w:r>
      <w:r>
        <w:rPr>
          <w:rFonts w:hint="eastAsia"/>
          <w:color w:val="000000"/>
          <w:sz w:val="24"/>
          <w:szCs w:val="24"/>
        </w:rPr>
        <w:t>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FSU应提供初始化手段，如初始化按键，</w:t>
      </w:r>
      <w:r>
        <w:rPr>
          <w:rFonts w:hint="eastAsia"/>
          <w:color w:val="000000"/>
          <w:sz w:val="24"/>
          <w:szCs w:val="24"/>
        </w:rPr>
        <w:t>按</w:t>
      </w:r>
      <w:r>
        <w:rPr>
          <w:color w:val="000000"/>
          <w:sz w:val="24"/>
          <w:szCs w:val="24"/>
        </w:rPr>
        <w:t>了初始化按键后，自动搜寻init_list</w:t>
      </w:r>
      <w:r>
        <w:rPr>
          <w:rFonts w:hint="eastAsia"/>
          <w:color w:val="000000"/>
          <w:sz w:val="24"/>
          <w:szCs w:val="24"/>
        </w:rPr>
        <w:t>.cvs文件</w:t>
      </w:r>
      <w:r>
        <w:rPr>
          <w:color w:val="000000"/>
          <w:sz w:val="24"/>
          <w:szCs w:val="24"/>
        </w:rPr>
        <w:t>并解析文件内容进行参量初始化。</w:t>
      </w:r>
    </w:p>
    <w:p w:rsidR="0072465F" w:rsidRDefault="0072465F" w:rsidP="0072465F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>init_list.cvs</w:t>
      </w:r>
      <w:r>
        <w:rPr>
          <w:rFonts w:hint="eastAsia"/>
          <w:color w:val="000000"/>
          <w:sz w:val="24"/>
          <w:szCs w:val="24"/>
        </w:rPr>
        <w:t>文件</w:t>
      </w:r>
      <w:r>
        <w:rPr>
          <w:color w:val="000000"/>
          <w:sz w:val="24"/>
          <w:szCs w:val="24"/>
        </w:rPr>
        <w:t>格式及内容参见</w:t>
      </w:r>
      <w:r w:rsidR="003A58F9">
        <w:rPr>
          <w:rFonts w:hint="eastAsia"/>
          <w:color w:val="000000"/>
          <w:sz w:val="24"/>
          <w:szCs w:val="24"/>
        </w:rPr>
        <w:t>：《</w:t>
      </w:r>
      <w:r>
        <w:rPr>
          <w:color w:val="000000"/>
          <w:sz w:val="24"/>
          <w:szCs w:val="24"/>
        </w:rPr>
        <w:t>附件：</w:t>
      </w:r>
      <w:r>
        <w:rPr>
          <w:rFonts w:hint="eastAsia"/>
          <w:color w:val="000000"/>
          <w:sz w:val="24"/>
          <w:szCs w:val="24"/>
        </w:rPr>
        <w:t>FSU</w:t>
      </w:r>
      <w:r>
        <w:rPr>
          <w:color w:val="000000"/>
          <w:sz w:val="24"/>
          <w:szCs w:val="24"/>
        </w:rPr>
        <w:t>初始化文件</w:t>
      </w:r>
      <w:r>
        <w:rPr>
          <w:rFonts w:hint="eastAsia"/>
          <w:color w:val="000000"/>
          <w:sz w:val="24"/>
          <w:szCs w:val="24"/>
        </w:rPr>
        <w:t>_init_list.cvs</w:t>
      </w:r>
      <w:r w:rsidR="003A58F9">
        <w:rPr>
          <w:rFonts w:hint="eastAsia"/>
          <w:color w:val="000000"/>
          <w:sz w:val="24"/>
          <w:szCs w:val="24"/>
        </w:rPr>
        <w:t>》</w:t>
      </w:r>
      <w:r>
        <w:rPr>
          <w:rFonts w:hint="eastAsia"/>
          <w:color w:val="000000"/>
          <w:sz w:val="24"/>
          <w:szCs w:val="24"/>
        </w:rPr>
        <w:t>。</w:t>
      </w:r>
    </w:p>
    <w:p w:rsidR="00947FDC" w:rsidRPr="00947FDC" w:rsidRDefault="00947FDC" w:rsidP="00947FDC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57" w:name="_Toc405278400"/>
      <w:r>
        <w:rPr>
          <w:rFonts w:hint="eastAsia"/>
          <w:color w:val="000000"/>
          <w:sz w:val="28"/>
          <w:szCs w:val="28"/>
        </w:rPr>
        <w:t>FSU</w:t>
      </w:r>
      <w:r w:rsidRPr="00947FDC">
        <w:rPr>
          <w:rFonts w:hint="eastAsia"/>
          <w:color w:val="000000"/>
          <w:sz w:val="28"/>
          <w:szCs w:val="28"/>
        </w:rPr>
        <w:t>自动</w:t>
      </w:r>
      <w:r w:rsidRPr="00947FDC">
        <w:rPr>
          <w:color w:val="000000"/>
          <w:sz w:val="28"/>
          <w:szCs w:val="28"/>
        </w:rPr>
        <w:t>升级能力</w:t>
      </w:r>
      <w:bookmarkEnd w:id="57"/>
    </w:p>
    <w:p w:rsidR="00947FDC" w:rsidRDefault="00947FDC" w:rsidP="00947FDC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947FDC">
        <w:rPr>
          <w:rFonts w:hint="eastAsia"/>
          <w:color w:val="000000"/>
          <w:sz w:val="24"/>
          <w:szCs w:val="24"/>
        </w:rPr>
        <w:t>FSU</w:t>
      </w:r>
      <w:r w:rsidRPr="00947FDC">
        <w:rPr>
          <w:color w:val="000000"/>
          <w:sz w:val="24"/>
          <w:szCs w:val="24"/>
        </w:rPr>
        <w:t>应具有</w:t>
      </w:r>
      <w:r w:rsidRPr="00947FDC">
        <w:rPr>
          <w:rFonts w:hint="eastAsia"/>
          <w:color w:val="000000"/>
          <w:sz w:val="24"/>
          <w:szCs w:val="24"/>
        </w:rPr>
        <w:t>自动</w:t>
      </w:r>
      <w:r w:rsidRPr="00947FDC">
        <w:rPr>
          <w:color w:val="000000"/>
          <w:sz w:val="24"/>
          <w:szCs w:val="24"/>
        </w:rPr>
        <w:t>升级能力，当通过FTP或USB接口</w:t>
      </w:r>
      <w:r w:rsidRPr="00947FDC">
        <w:rPr>
          <w:rFonts w:hint="eastAsia"/>
          <w:color w:val="000000"/>
          <w:sz w:val="24"/>
          <w:szCs w:val="24"/>
        </w:rPr>
        <w:t>向</w:t>
      </w:r>
      <w:r w:rsidRPr="00947FDC">
        <w:rPr>
          <w:color w:val="000000"/>
          <w:sz w:val="24"/>
          <w:szCs w:val="24"/>
        </w:rPr>
        <w:t>FSU上传</w:t>
      </w:r>
      <w:r w:rsidRPr="00947FDC">
        <w:rPr>
          <w:rFonts w:hint="eastAsia"/>
          <w:color w:val="000000"/>
          <w:sz w:val="24"/>
          <w:szCs w:val="24"/>
        </w:rPr>
        <w:t>升级</w:t>
      </w:r>
      <w:r w:rsidRPr="00947FDC">
        <w:rPr>
          <w:color w:val="000000"/>
          <w:sz w:val="24"/>
          <w:szCs w:val="24"/>
        </w:rPr>
        <w:t>文件后，重启FSU能自动完成升级。</w:t>
      </w:r>
    </w:p>
    <w:p w:rsidR="003D70CC" w:rsidRDefault="003D70CC" w:rsidP="00947FDC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</w:p>
    <w:p w:rsidR="003D70CC" w:rsidRPr="00357B1E" w:rsidRDefault="00357B1E" w:rsidP="00357B1E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58" w:name="_Toc405278401"/>
      <w:r w:rsidRPr="00357B1E">
        <w:rPr>
          <w:color w:val="000000"/>
          <w:sz w:val="28"/>
          <w:szCs w:val="28"/>
        </w:rPr>
        <w:t>SC</w:t>
      </w:r>
      <w:r w:rsidRPr="00357B1E">
        <w:rPr>
          <w:rFonts w:hint="eastAsia"/>
          <w:color w:val="000000"/>
          <w:sz w:val="28"/>
          <w:szCs w:val="28"/>
        </w:rPr>
        <w:t>心跳</w:t>
      </w:r>
      <w:r>
        <w:rPr>
          <w:rFonts w:hint="eastAsia"/>
          <w:color w:val="000000"/>
          <w:sz w:val="28"/>
          <w:szCs w:val="28"/>
        </w:rPr>
        <w:t>功能</w:t>
      </w:r>
      <w:bookmarkEnd w:id="58"/>
    </w:p>
    <w:p w:rsidR="00DC35EB" w:rsidRPr="00DC35EB" w:rsidRDefault="00357B1E" w:rsidP="00DC35EB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 w:rsidRPr="00357B1E">
        <w:rPr>
          <w:rFonts w:hint="eastAsia"/>
          <w:color w:val="000000"/>
          <w:sz w:val="24"/>
          <w:szCs w:val="24"/>
        </w:rPr>
        <w:t>SC需要通过Webservice定期获取FSU的状态信息，以便作为应用层的心跳线使用；</w:t>
      </w:r>
    </w:p>
    <w:p w:rsidR="00DC35EB" w:rsidRPr="00DC35EB" w:rsidRDefault="00DC35EB" w:rsidP="00DC35EB">
      <w:pPr>
        <w:pStyle w:val="af2"/>
        <w:numPr>
          <w:ilvl w:val="1"/>
          <w:numId w:val="16"/>
        </w:numPr>
        <w:spacing w:before="156" w:after="156" w:line="360" w:lineRule="auto"/>
        <w:rPr>
          <w:color w:val="000000"/>
          <w:sz w:val="28"/>
          <w:szCs w:val="28"/>
        </w:rPr>
      </w:pPr>
      <w:bookmarkStart w:id="59" w:name="_Toc405278402"/>
      <w:r w:rsidRPr="00DC35EB">
        <w:rPr>
          <w:rFonts w:hint="eastAsia"/>
          <w:color w:val="000000"/>
          <w:sz w:val="28"/>
          <w:szCs w:val="28"/>
        </w:rPr>
        <w:t>门限值配置</w:t>
      </w:r>
      <w:bookmarkEnd w:id="59"/>
    </w:p>
    <w:p w:rsidR="00DC35EB" w:rsidRPr="00DC35EB" w:rsidRDefault="00DC35EB" w:rsidP="00DC35EB">
      <w:pPr>
        <w:pStyle w:val="affff1"/>
        <w:spacing w:line="360" w:lineRule="auto"/>
        <w:ind w:firstLine="48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门限值配置，参考</w:t>
      </w:r>
      <w:r w:rsidRPr="00DC35EB">
        <w:rPr>
          <w:rFonts w:hint="eastAsia"/>
          <w:color w:val="000000"/>
          <w:sz w:val="24"/>
          <w:szCs w:val="24"/>
        </w:rPr>
        <w:t>中国铁塔动环监控系统 统一信号字典表</w:t>
      </w:r>
    </w:p>
    <w:sectPr w:rsidR="00DC35EB" w:rsidRPr="00DC35EB" w:rsidSect="0011795F">
      <w:headerReference w:type="default" r:id="rId19"/>
      <w:footerReference w:type="default" r:id="rId20"/>
      <w:pgSz w:w="11906" w:h="16838"/>
      <w:pgMar w:top="1091" w:right="1646" w:bottom="935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6844" w:rsidRDefault="00FC6844">
      <w:r>
        <w:separator/>
      </w:r>
    </w:p>
  </w:endnote>
  <w:endnote w:type="continuationSeparator" w:id="0">
    <w:p w:rsidR="00FC6844" w:rsidRDefault="00FC68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文鼎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DTLArgoT">
    <w:altName w:val="方正舒体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A26" w:rsidRPr="00935B8C" w:rsidRDefault="00B75A26" w:rsidP="00160413">
    <w:pPr>
      <w:pStyle w:val="aff0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B943D4">
      <w:rPr>
        <w:noProof/>
        <w:kern w:val="0"/>
        <w:szCs w:val="21"/>
      </w:rPr>
      <w:t>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B943D4">
      <w:rPr>
        <w:noProof/>
        <w:kern w:val="0"/>
        <w:szCs w:val="21"/>
      </w:rPr>
      <w:t>4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6844" w:rsidRDefault="00FC6844">
      <w:r>
        <w:separator/>
      </w:r>
    </w:p>
  </w:footnote>
  <w:footnote w:type="continuationSeparator" w:id="0">
    <w:p w:rsidR="00FC6844" w:rsidRDefault="00FC68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A26" w:rsidRPr="0011795F" w:rsidRDefault="00B75A26" w:rsidP="0011795F">
    <w:pPr>
      <w:pStyle w:val="aff"/>
      <w:jc w:val="right"/>
    </w:pPr>
    <w:r>
      <w:rPr>
        <w:rFonts w:hint="eastAsia"/>
      </w:rPr>
      <w:t>中国铁塔动环监控系统</w:t>
    </w:r>
    <w:r>
      <w:rPr>
        <w:rFonts w:hint="eastAsia"/>
      </w:rPr>
      <w:t xml:space="preserve"> </w:t>
    </w:r>
    <w:r>
      <w:rPr>
        <w:rFonts w:hint="eastAsia"/>
      </w:rPr>
      <w:t>统一互联</w:t>
    </w:r>
    <w:r>
      <w:rPr>
        <w:rFonts w:hint="eastAsia"/>
      </w:rPr>
      <w:t>B</w:t>
    </w:r>
    <w:r>
      <w:rPr>
        <w:rFonts w:hint="eastAsia"/>
      </w:rPr>
      <w:t>接口技术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BD14578_"/>
      </v:shape>
    </w:pict>
  </w:numPicBullet>
  <w:abstractNum w:abstractNumId="0">
    <w:nsid w:val="018C7991"/>
    <w:multiLevelType w:val="hybridMultilevel"/>
    <w:tmpl w:val="0F30F91E"/>
    <w:lvl w:ilvl="0" w:tplc="14820E6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3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>
    <w:nsid w:val="053B5524"/>
    <w:multiLevelType w:val="hybridMultilevel"/>
    <w:tmpl w:val="188E5170"/>
    <w:lvl w:ilvl="0" w:tplc="FDA8D474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88B7080"/>
    <w:multiLevelType w:val="hybridMultilevel"/>
    <w:tmpl w:val="7682B594"/>
    <w:lvl w:ilvl="0" w:tplc="0409000D">
      <w:start w:val="1"/>
      <w:numFmt w:val="decimal"/>
      <w:lvlText w:val="%1)"/>
      <w:lvlJc w:val="left"/>
      <w:pPr>
        <w:ind w:left="1260" w:hanging="420"/>
      </w:p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0AE367E9"/>
    <w:multiLevelType w:val="hybridMultilevel"/>
    <w:tmpl w:val="2F486798"/>
    <w:lvl w:ilvl="0" w:tplc="62CC9F74">
      <w:start w:val="1"/>
      <w:numFmt w:val="none"/>
      <w:pStyle w:val="a4"/>
      <w:lvlText w:val="%1示例"/>
      <w:lvlJc w:val="left"/>
      <w:pPr>
        <w:tabs>
          <w:tab w:val="num" w:pos="1120"/>
        </w:tabs>
        <w:ind w:left="0" w:firstLine="400"/>
      </w:pPr>
      <w:rPr>
        <w:rFonts w:ascii="宋体" w:eastAsia="宋体"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A8A68A5"/>
    <w:multiLevelType w:val="singleLevel"/>
    <w:tmpl w:val="E85E1AAE"/>
    <w:lvl w:ilvl="0">
      <w:start w:val="1"/>
      <w:numFmt w:val="bullet"/>
      <w:pStyle w:val="B"/>
      <w:lvlText w:val=""/>
      <w:lvlJc w:val="left"/>
      <w:pPr>
        <w:tabs>
          <w:tab w:val="num" w:pos="851"/>
        </w:tabs>
        <w:ind w:left="851" w:hanging="426"/>
      </w:pPr>
      <w:rPr>
        <w:rFonts w:ascii="Symbol" w:hAnsi="Symbol" w:hint="default"/>
      </w:rPr>
    </w:lvl>
  </w:abstractNum>
  <w:abstractNum w:abstractNumId="6">
    <w:nsid w:val="1B402527"/>
    <w:multiLevelType w:val="hybridMultilevel"/>
    <w:tmpl w:val="08B09E4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214C1F5B"/>
    <w:multiLevelType w:val="multilevel"/>
    <w:tmpl w:val="45903734"/>
    <w:lvl w:ilvl="0">
      <w:start w:val="1"/>
      <w:numFmt w:val="decimal"/>
      <w:pStyle w:val="1"/>
      <w:lvlText w:val="表%1 "/>
      <w:lvlJc w:val="center"/>
      <w:pPr>
        <w:tabs>
          <w:tab w:val="num" w:pos="648"/>
        </w:tabs>
        <w:ind w:left="425" w:hanging="13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>
    <w:nsid w:val="282254E5"/>
    <w:multiLevelType w:val="hybridMultilevel"/>
    <w:tmpl w:val="52AAD5D2"/>
    <w:lvl w:ilvl="0" w:tplc="2C36689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7C6D8A"/>
    <w:multiLevelType w:val="hybridMultilevel"/>
    <w:tmpl w:val="0F30F91E"/>
    <w:lvl w:ilvl="0" w:tplc="14820E6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3D23168A"/>
    <w:multiLevelType w:val="hybridMultilevel"/>
    <w:tmpl w:val="BCDCD65C"/>
    <w:lvl w:ilvl="0" w:tplc="7478AB6C">
      <w:start w:val="1"/>
      <w:numFmt w:val="bullet"/>
      <w:lvlText w:val=""/>
      <w:lvlJc w:val="left"/>
      <w:pPr>
        <w:ind w:left="11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7" w:hanging="420"/>
      </w:pPr>
      <w:rPr>
        <w:rFonts w:ascii="Wingdings" w:hAnsi="Wingdings" w:hint="default"/>
      </w:rPr>
    </w:lvl>
  </w:abstractNum>
  <w:abstractNum w:abstractNumId="11">
    <w:nsid w:val="3D6E71FA"/>
    <w:multiLevelType w:val="hybridMultilevel"/>
    <w:tmpl w:val="0F30F91E"/>
    <w:lvl w:ilvl="0" w:tplc="14820E6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07E65F9"/>
    <w:multiLevelType w:val="hybridMultilevel"/>
    <w:tmpl w:val="DEC0EDBE"/>
    <w:lvl w:ilvl="0" w:tplc="20469AD0">
      <w:start w:val="1"/>
      <w:numFmt w:val="none"/>
      <w:pStyle w:val="a5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496E4D7B"/>
    <w:multiLevelType w:val="hybridMultilevel"/>
    <w:tmpl w:val="7CD68A8E"/>
    <w:lvl w:ilvl="0" w:tplc="65EA4BE8">
      <w:start w:val="1"/>
      <w:numFmt w:val="none"/>
      <w:pStyle w:val="a6"/>
      <w:lvlText w:val="%1注"/>
      <w:lvlJc w:val="left"/>
      <w:pPr>
        <w:tabs>
          <w:tab w:val="num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18"/>
      </w:rPr>
    </w:lvl>
    <w:lvl w:ilvl="1" w:tplc="743EF254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30AEE8A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156A011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12CFF0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020C6B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4AF85D18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D0829688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EEC8C9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57C2AF5"/>
    <w:multiLevelType w:val="multilevel"/>
    <w:tmpl w:val="F36C1DCE"/>
    <w:lvl w:ilvl="0">
      <w:start w:val="1"/>
      <w:numFmt w:val="decimal"/>
      <w:pStyle w:val="a7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5">
    <w:nsid w:val="58073BD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6">
    <w:nsid w:val="5AD31091"/>
    <w:multiLevelType w:val="hybridMultilevel"/>
    <w:tmpl w:val="7C9602C4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>
    <w:nsid w:val="5C2C59C6"/>
    <w:multiLevelType w:val="multilevel"/>
    <w:tmpl w:val="CBDAE0C4"/>
    <w:lvl w:ilvl="0">
      <w:start w:val="1"/>
      <w:numFmt w:val="decimal"/>
      <w:pStyle w:val="10"/>
      <w:suff w:val="space"/>
      <w:lvlText w:val="第%1章"/>
      <w:lvlJc w:val="left"/>
      <w:pPr>
        <w:ind w:left="79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>
    <w:nsid w:val="5D1A7726"/>
    <w:multiLevelType w:val="multilevel"/>
    <w:tmpl w:val="E4008F7E"/>
    <w:lvl w:ilvl="0">
      <w:start w:val="1"/>
      <w:numFmt w:val="upperLetter"/>
      <w:pStyle w:val="a8"/>
      <w:lvlText w:val="附录%1"/>
      <w:lvlJc w:val="left"/>
      <w:pPr>
        <w:tabs>
          <w:tab w:val="num" w:pos="425"/>
        </w:tabs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>
    <w:nsid w:val="646260FA"/>
    <w:multiLevelType w:val="multilevel"/>
    <w:tmpl w:val="F556908C"/>
    <w:lvl w:ilvl="0">
      <w:start w:val="1"/>
      <w:numFmt w:val="decimal"/>
      <w:pStyle w:val="a9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>
    <w:nsid w:val="657D3FBC"/>
    <w:multiLevelType w:val="multilevel"/>
    <w:tmpl w:val="E7BC9A56"/>
    <w:lvl w:ilvl="0">
      <w:start w:val="1"/>
      <w:numFmt w:val="upperLetter"/>
      <w:pStyle w:val="aa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b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c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d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e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0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>
    <w:nsid w:val="699D6EF4"/>
    <w:multiLevelType w:val="hybridMultilevel"/>
    <w:tmpl w:val="6F5A4AD0"/>
    <w:lvl w:ilvl="0" w:tplc="45E4B544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CEA2025"/>
    <w:multiLevelType w:val="multilevel"/>
    <w:tmpl w:val="4014B322"/>
    <w:lvl w:ilvl="0">
      <w:start w:val="1"/>
      <w:numFmt w:val="none"/>
      <w:pStyle w:val="af1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2"/>
      <w:suff w:val="nothing"/>
      <w:lvlText w:val="%1%2．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8"/>
        <w:szCs w:val="28"/>
      </w:rPr>
    </w:lvl>
    <w:lvl w:ilvl="2">
      <w:start w:val="1"/>
      <w:numFmt w:val="decimal"/>
      <w:pStyle w:val="af3"/>
      <w:suff w:val="nothing"/>
      <w:lvlText w:val="%1%2.%3　"/>
      <w:lvlJc w:val="left"/>
      <w:pPr>
        <w:ind w:left="852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3">
      <w:start w:val="1"/>
      <w:numFmt w:val="decimal"/>
      <w:pStyle w:val="af4"/>
      <w:suff w:val="nothing"/>
      <w:lvlText w:val="%1%2.%3.%4　"/>
      <w:lvlJc w:val="left"/>
      <w:pPr>
        <w:ind w:left="1440" w:firstLine="0"/>
      </w:pPr>
      <w:rPr>
        <w:rFonts w:ascii="黑体" w:eastAsia="黑体" w:hAnsi="Times New Roman" w:hint="eastAsia"/>
        <w:b/>
        <w:i w:val="0"/>
        <w:sz w:val="24"/>
        <w:szCs w:val="24"/>
      </w:rPr>
    </w:lvl>
    <w:lvl w:ilvl="4">
      <w:start w:val="1"/>
      <w:numFmt w:val="decimal"/>
      <w:pStyle w:val="af5"/>
      <w:suff w:val="nothing"/>
      <w:lvlText w:val="%1%2.%3.%4.%5　"/>
      <w:lvlJc w:val="left"/>
      <w:pPr>
        <w:ind w:left="710" w:firstLine="0"/>
      </w:pPr>
      <w:rPr>
        <w:rFonts w:ascii="黑体" w:eastAsia="黑体" w:hAnsi="Times New Roman" w:hint="eastAsia"/>
        <w:b/>
        <w:i w:val="0"/>
        <w:sz w:val="24"/>
        <w:szCs w:val="24"/>
      </w:rPr>
    </w:lvl>
    <w:lvl w:ilvl="5">
      <w:start w:val="1"/>
      <w:numFmt w:val="decimal"/>
      <w:pStyle w:val="af6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7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3">
    <w:nsid w:val="6DBF04F4"/>
    <w:multiLevelType w:val="hybridMultilevel"/>
    <w:tmpl w:val="9C026E8C"/>
    <w:lvl w:ilvl="0" w:tplc="4D74B0BC">
      <w:start w:val="1"/>
      <w:numFmt w:val="none"/>
      <w:pStyle w:val="af8"/>
      <w:lvlText w:val="%1注："/>
      <w:lvlJc w:val="left"/>
      <w:pPr>
        <w:tabs>
          <w:tab w:val="num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18"/>
      </w:rPr>
    </w:lvl>
    <w:lvl w:ilvl="1" w:tplc="B25C23A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2A9E7C5A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233631E8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79817F0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A2BC977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524817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168E9DDC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96ACF3FE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6E6F6C30"/>
    <w:multiLevelType w:val="hybridMultilevel"/>
    <w:tmpl w:val="E04413E2"/>
    <w:lvl w:ilvl="0" w:tplc="784803D2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6933334"/>
    <w:multiLevelType w:val="hybridMultilevel"/>
    <w:tmpl w:val="EE8C1646"/>
    <w:lvl w:ilvl="0" w:tplc="0409000F">
      <w:start w:val="1"/>
      <w:numFmt w:val="none"/>
      <w:pStyle w:val="af9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2"/>
  </w:num>
  <w:num w:numId="2">
    <w:abstractNumId w:val="17"/>
  </w:num>
  <w:num w:numId="3">
    <w:abstractNumId w:val="15"/>
  </w:num>
  <w:num w:numId="4">
    <w:abstractNumId w:val="18"/>
  </w:num>
  <w:num w:numId="5">
    <w:abstractNumId w:val="5"/>
  </w:num>
  <w:num w:numId="6">
    <w:abstractNumId w:val="1"/>
  </w:num>
  <w:num w:numId="7">
    <w:abstractNumId w:val="25"/>
  </w:num>
  <w:num w:numId="8">
    <w:abstractNumId w:val="12"/>
  </w:num>
  <w:num w:numId="9">
    <w:abstractNumId w:val="4"/>
  </w:num>
  <w:num w:numId="10">
    <w:abstractNumId w:val="23"/>
  </w:num>
  <w:num w:numId="11">
    <w:abstractNumId w:val="13"/>
  </w:num>
  <w:num w:numId="12">
    <w:abstractNumId w:val="19"/>
  </w:num>
  <w:num w:numId="13">
    <w:abstractNumId w:val="14"/>
  </w:num>
  <w:num w:numId="14">
    <w:abstractNumId w:val="20"/>
  </w:num>
  <w:num w:numId="15">
    <w:abstractNumId w:val="7"/>
  </w:num>
  <w:num w:numId="1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16"/>
  </w:num>
  <w:num w:numId="19">
    <w:abstractNumId w:val="2"/>
  </w:num>
  <w:num w:numId="20">
    <w:abstractNumId w:val="11"/>
  </w:num>
  <w:num w:numId="21">
    <w:abstractNumId w:val="9"/>
  </w:num>
  <w:num w:numId="22">
    <w:abstractNumId w:val="0"/>
  </w:num>
  <w:num w:numId="23">
    <w:abstractNumId w:val="24"/>
  </w:num>
  <w:num w:numId="24">
    <w:abstractNumId w:val="21"/>
  </w:num>
  <w:num w:numId="25">
    <w:abstractNumId w:val="6"/>
  </w:num>
  <w:num w:numId="26">
    <w:abstractNumId w:val="22"/>
    <w:lvlOverride w:ilvl="0">
      <w:lvl w:ilvl="0">
        <w:start w:val="1"/>
        <w:numFmt w:val="none"/>
        <w:pStyle w:val="af1"/>
        <w:suff w:val="nothing"/>
        <w:lvlText w:val="%1"/>
        <w:lvlJc w:val="left"/>
        <w:pPr>
          <w:ind w:left="0" w:firstLine="0"/>
        </w:pPr>
        <w:rPr>
          <w:rFonts w:ascii="Times New Roman" w:hAnsi="Times New Roman" w:hint="default"/>
          <w:b/>
          <w:i w:val="0"/>
          <w:sz w:val="21"/>
        </w:rPr>
      </w:lvl>
    </w:lvlOverride>
    <w:lvlOverride w:ilvl="1">
      <w:lvl w:ilvl="1">
        <w:start w:val="1"/>
        <w:numFmt w:val="decimal"/>
        <w:pStyle w:val="af2"/>
        <w:suff w:val="nothing"/>
        <w:lvlText w:val="%1%2．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8"/>
          <w:szCs w:val="28"/>
        </w:rPr>
      </w:lvl>
    </w:lvlOverride>
    <w:lvlOverride w:ilvl="2">
      <w:lvl w:ilvl="2">
        <w:start w:val="1"/>
        <w:numFmt w:val="decimal"/>
        <w:pStyle w:val="af3"/>
        <w:suff w:val="nothing"/>
        <w:lvlText w:val="%1%2.%3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  <w:szCs w:val="24"/>
        </w:rPr>
      </w:lvl>
    </w:lvlOverride>
    <w:lvlOverride w:ilvl="3">
      <w:lvl w:ilvl="3">
        <w:start w:val="1"/>
        <w:numFmt w:val="decimal"/>
        <w:pStyle w:val="af4"/>
        <w:suff w:val="nothing"/>
        <w:lvlText w:val="%1%2.%3.%4　"/>
        <w:lvlJc w:val="left"/>
        <w:pPr>
          <w:ind w:left="1440" w:firstLine="0"/>
        </w:pPr>
        <w:rPr>
          <w:rFonts w:ascii="黑体" w:eastAsia="黑体" w:hAnsi="Times New Roman" w:hint="eastAsia"/>
          <w:b/>
          <w:i w:val="0"/>
          <w:sz w:val="24"/>
          <w:szCs w:val="24"/>
        </w:rPr>
      </w:lvl>
    </w:lvlOverride>
    <w:lvlOverride w:ilvl="4">
      <w:lvl w:ilvl="4">
        <w:start w:val="1"/>
        <w:numFmt w:val="decimal"/>
        <w:pStyle w:val="af5"/>
        <w:suff w:val="nothing"/>
        <w:lvlText w:val="%1%2.%3.%4.%5　"/>
        <w:lvlJc w:val="left"/>
        <w:pPr>
          <w:ind w:left="1620" w:firstLine="0"/>
        </w:pPr>
        <w:rPr>
          <w:rFonts w:ascii="黑体" w:eastAsia="黑体" w:hAnsi="Times New Roman" w:hint="eastAsia"/>
          <w:b/>
          <w:i w:val="0"/>
          <w:sz w:val="24"/>
          <w:szCs w:val="24"/>
        </w:rPr>
      </w:lvl>
    </w:lvlOverride>
    <w:lvlOverride w:ilvl="5">
      <w:lvl w:ilvl="5">
        <w:start w:val="1"/>
        <w:numFmt w:val="decimal"/>
        <w:pStyle w:val="af6"/>
        <w:suff w:val="nothing"/>
        <w:lvlText w:val="%1%2.%3.%4.%5.%6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1"/>
        </w:rPr>
      </w:lvl>
    </w:lvlOverride>
    <w:lvlOverride w:ilvl="6">
      <w:lvl w:ilvl="6">
        <w:start w:val="1"/>
        <w:numFmt w:val="decimal"/>
        <w:pStyle w:val="af7"/>
        <w:suff w:val="nothing"/>
        <w:lvlText w:val="%1%2.%3.%4.%5.%6.%7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1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51"/>
          </w:tabs>
          <w:ind w:left="3969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4777"/>
          </w:tabs>
          <w:ind w:left="4677" w:hanging="1700"/>
        </w:pPr>
        <w:rPr>
          <w:rFonts w:hint="eastAsia"/>
        </w:rPr>
      </w:lvl>
    </w:lvlOverride>
  </w:num>
  <w:num w:numId="2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0"/>
  </w:num>
  <w:num w:numId="30">
    <w:abstractNumId w:val="8"/>
  </w:num>
  <w:num w:numId="31">
    <w:abstractNumId w:val="22"/>
  </w:num>
  <w:num w:numId="32">
    <w:abstractNumId w:val="22"/>
  </w:num>
  <w:num w:numId="33">
    <w:abstractNumId w:val="22"/>
  </w:num>
  <w:num w:numId="34">
    <w:abstractNumId w:val="22"/>
  </w:num>
  <w:num w:numId="35">
    <w:abstractNumId w:val="22"/>
  </w:num>
  <w:num w:numId="36">
    <w:abstractNumId w:val="19"/>
  </w:num>
  <w:num w:numId="37">
    <w:abstractNumId w:val="22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4A23"/>
    <w:rsid w:val="000013AF"/>
    <w:rsid w:val="00001DEF"/>
    <w:rsid w:val="00004FF6"/>
    <w:rsid w:val="00005A0C"/>
    <w:rsid w:val="00005A22"/>
    <w:rsid w:val="00005DDA"/>
    <w:rsid w:val="00006DD2"/>
    <w:rsid w:val="00007940"/>
    <w:rsid w:val="00007B0C"/>
    <w:rsid w:val="00012197"/>
    <w:rsid w:val="0001345B"/>
    <w:rsid w:val="00013B1A"/>
    <w:rsid w:val="00014092"/>
    <w:rsid w:val="000173D1"/>
    <w:rsid w:val="00017DC8"/>
    <w:rsid w:val="0002175A"/>
    <w:rsid w:val="000225EC"/>
    <w:rsid w:val="00023D54"/>
    <w:rsid w:val="000242B7"/>
    <w:rsid w:val="00026B1F"/>
    <w:rsid w:val="00027826"/>
    <w:rsid w:val="00027C28"/>
    <w:rsid w:val="0003197C"/>
    <w:rsid w:val="0003324C"/>
    <w:rsid w:val="00033662"/>
    <w:rsid w:val="00033A17"/>
    <w:rsid w:val="00036031"/>
    <w:rsid w:val="000362AE"/>
    <w:rsid w:val="00040292"/>
    <w:rsid w:val="00041517"/>
    <w:rsid w:val="00042513"/>
    <w:rsid w:val="00043237"/>
    <w:rsid w:val="0004441A"/>
    <w:rsid w:val="00045F47"/>
    <w:rsid w:val="00047746"/>
    <w:rsid w:val="00047E42"/>
    <w:rsid w:val="00050E2A"/>
    <w:rsid w:val="00051F9E"/>
    <w:rsid w:val="000523F2"/>
    <w:rsid w:val="00052E29"/>
    <w:rsid w:val="00053A36"/>
    <w:rsid w:val="00053E4F"/>
    <w:rsid w:val="00053EFF"/>
    <w:rsid w:val="000541A0"/>
    <w:rsid w:val="00055202"/>
    <w:rsid w:val="00055F14"/>
    <w:rsid w:val="00057644"/>
    <w:rsid w:val="000603EC"/>
    <w:rsid w:val="00061C73"/>
    <w:rsid w:val="000629A0"/>
    <w:rsid w:val="0006416E"/>
    <w:rsid w:val="0006443A"/>
    <w:rsid w:val="0006459C"/>
    <w:rsid w:val="000645D1"/>
    <w:rsid w:val="00064A4E"/>
    <w:rsid w:val="0006658B"/>
    <w:rsid w:val="0006729F"/>
    <w:rsid w:val="000720B6"/>
    <w:rsid w:val="0007276E"/>
    <w:rsid w:val="00072EF5"/>
    <w:rsid w:val="00073149"/>
    <w:rsid w:val="0007384F"/>
    <w:rsid w:val="0007395D"/>
    <w:rsid w:val="00073FD7"/>
    <w:rsid w:val="00075869"/>
    <w:rsid w:val="00075F80"/>
    <w:rsid w:val="0007648C"/>
    <w:rsid w:val="0007719D"/>
    <w:rsid w:val="000778E7"/>
    <w:rsid w:val="00077C12"/>
    <w:rsid w:val="00080925"/>
    <w:rsid w:val="0008099C"/>
    <w:rsid w:val="000811DF"/>
    <w:rsid w:val="00081201"/>
    <w:rsid w:val="00082143"/>
    <w:rsid w:val="00087B42"/>
    <w:rsid w:val="0009059A"/>
    <w:rsid w:val="00090D9E"/>
    <w:rsid w:val="0009100C"/>
    <w:rsid w:val="00091724"/>
    <w:rsid w:val="000933C9"/>
    <w:rsid w:val="00093AC4"/>
    <w:rsid w:val="00093FBC"/>
    <w:rsid w:val="00094148"/>
    <w:rsid w:val="000968B8"/>
    <w:rsid w:val="000A0138"/>
    <w:rsid w:val="000A0F63"/>
    <w:rsid w:val="000A1AA1"/>
    <w:rsid w:val="000A3CD4"/>
    <w:rsid w:val="000A58FD"/>
    <w:rsid w:val="000A5F90"/>
    <w:rsid w:val="000A6DEF"/>
    <w:rsid w:val="000A77E2"/>
    <w:rsid w:val="000B04E9"/>
    <w:rsid w:val="000B17C1"/>
    <w:rsid w:val="000B201F"/>
    <w:rsid w:val="000B5625"/>
    <w:rsid w:val="000B5977"/>
    <w:rsid w:val="000B6BA4"/>
    <w:rsid w:val="000B77FC"/>
    <w:rsid w:val="000C0140"/>
    <w:rsid w:val="000C34B9"/>
    <w:rsid w:val="000C41EC"/>
    <w:rsid w:val="000C425C"/>
    <w:rsid w:val="000C5ACE"/>
    <w:rsid w:val="000D1535"/>
    <w:rsid w:val="000D2608"/>
    <w:rsid w:val="000D26B8"/>
    <w:rsid w:val="000D2863"/>
    <w:rsid w:val="000D3468"/>
    <w:rsid w:val="000D3761"/>
    <w:rsid w:val="000D458B"/>
    <w:rsid w:val="000D4A06"/>
    <w:rsid w:val="000D5CAC"/>
    <w:rsid w:val="000D7D68"/>
    <w:rsid w:val="000E0344"/>
    <w:rsid w:val="000E09FF"/>
    <w:rsid w:val="000E3C19"/>
    <w:rsid w:val="000E443A"/>
    <w:rsid w:val="000E6C4F"/>
    <w:rsid w:val="000E6FAC"/>
    <w:rsid w:val="000F10F0"/>
    <w:rsid w:val="000F18FC"/>
    <w:rsid w:val="000F1945"/>
    <w:rsid w:val="000F1DA0"/>
    <w:rsid w:val="000F28BB"/>
    <w:rsid w:val="000F2FA9"/>
    <w:rsid w:val="000F3E80"/>
    <w:rsid w:val="000F3F96"/>
    <w:rsid w:val="000F45E6"/>
    <w:rsid w:val="000F4676"/>
    <w:rsid w:val="000F750C"/>
    <w:rsid w:val="00100D1B"/>
    <w:rsid w:val="00102FF9"/>
    <w:rsid w:val="00103A6E"/>
    <w:rsid w:val="00104414"/>
    <w:rsid w:val="00105815"/>
    <w:rsid w:val="00105BCB"/>
    <w:rsid w:val="00105D6D"/>
    <w:rsid w:val="00106889"/>
    <w:rsid w:val="001071FC"/>
    <w:rsid w:val="00112712"/>
    <w:rsid w:val="00113236"/>
    <w:rsid w:val="00113713"/>
    <w:rsid w:val="0011377B"/>
    <w:rsid w:val="001153A4"/>
    <w:rsid w:val="00115B03"/>
    <w:rsid w:val="00116B52"/>
    <w:rsid w:val="0011795F"/>
    <w:rsid w:val="00117996"/>
    <w:rsid w:val="0012222D"/>
    <w:rsid w:val="00122AF8"/>
    <w:rsid w:val="00123704"/>
    <w:rsid w:val="001245D3"/>
    <w:rsid w:val="00124974"/>
    <w:rsid w:val="001277CB"/>
    <w:rsid w:val="00127A59"/>
    <w:rsid w:val="00130E7B"/>
    <w:rsid w:val="001314C1"/>
    <w:rsid w:val="00132B2C"/>
    <w:rsid w:val="00134722"/>
    <w:rsid w:val="00135131"/>
    <w:rsid w:val="001367D2"/>
    <w:rsid w:val="0013695C"/>
    <w:rsid w:val="00136CC8"/>
    <w:rsid w:val="0013792A"/>
    <w:rsid w:val="00140B95"/>
    <w:rsid w:val="00140F26"/>
    <w:rsid w:val="00141BB6"/>
    <w:rsid w:val="00141E0F"/>
    <w:rsid w:val="0014506C"/>
    <w:rsid w:val="001451EE"/>
    <w:rsid w:val="001469FD"/>
    <w:rsid w:val="00150476"/>
    <w:rsid w:val="0015074A"/>
    <w:rsid w:val="00150E68"/>
    <w:rsid w:val="001518CE"/>
    <w:rsid w:val="00153530"/>
    <w:rsid w:val="00153C4B"/>
    <w:rsid w:val="0015579E"/>
    <w:rsid w:val="00156C7C"/>
    <w:rsid w:val="00157AC9"/>
    <w:rsid w:val="00157D03"/>
    <w:rsid w:val="00160413"/>
    <w:rsid w:val="0016098D"/>
    <w:rsid w:val="001611D6"/>
    <w:rsid w:val="00161206"/>
    <w:rsid w:val="001613C9"/>
    <w:rsid w:val="00161980"/>
    <w:rsid w:val="00164687"/>
    <w:rsid w:val="0017090B"/>
    <w:rsid w:val="00170DD0"/>
    <w:rsid w:val="0017134B"/>
    <w:rsid w:val="0017204A"/>
    <w:rsid w:val="00174C85"/>
    <w:rsid w:val="00174F24"/>
    <w:rsid w:val="00176548"/>
    <w:rsid w:val="00180708"/>
    <w:rsid w:val="00181E02"/>
    <w:rsid w:val="00184F4D"/>
    <w:rsid w:val="00184FAF"/>
    <w:rsid w:val="001850F2"/>
    <w:rsid w:val="0018571B"/>
    <w:rsid w:val="00186A5A"/>
    <w:rsid w:val="001870D1"/>
    <w:rsid w:val="001900D9"/>
    <w:rsid w:val="00190582"/>
    <w:rsid w:val="00190633"/>
    <w:rsid w:val="00191980"/>
    <w:rsid w:val="00193806"/>
    <w:rsid w:val="00193A11"/>
    <w:rsid w:val="00193D4D"/>
    <w:rsid w:val="00196B66"/>
    <w:rsid w:val="00196BC3"/>
    <w:rsid w:val="001A02FD"/>
    <w:rsid w:val="001A4254"/>
    <w:rsid w:val="001A4D52"/>
    <w:rsid w:val="001A4F0F"/>
    <w:rsid w:val="001A61D2"/>
    <w:rsid w:val="001A776D"/>
    <w:rsid w:val="001B08A0"/>
    <w:rsid w:val="001B20DE"/>
    <w:rsid w:val="001B3A02"/>
    <w:rsid w:val="001B5167"/>
    <w:rsid w:val="001B518B"/>
    <w:rsid w:val="001B55FE"/>
    <w:rsid w:val="001B6319"/>
    <w:rsid w:val="001B7AAC"/>
    <w:rsid w:val="001B7D4D"/>
    <w:rsid w:val="001C39EC"/>
    <w:rsid w:val="001C40D8"/>
    <w:rsid w:val="001C42C6"/>
    <w:rsid w:val="001C4869"/>
    <w:rsid w:val="001C70CA"/>
    <w:rsid w:val="001D20F4"/>
    <w:rsid w:val="001D2900"/>
    <w:rsid w:val="001D31AC"/>
    <w:rsid w:val="001D359A"/>
    <w:rsid w:val="001D4058"/>
    <w:rsid w:val="001D412C"/>
    <w:rsid w:val="001D5CDF"/>
    <w:rsid w:val="001D65E2"/>
    <w:rsid w:val="001D6A4A"/>
    <w:rsid w:val="001D6CE0"/>
    <w:rsid w:val="001D7513"/>
    <w:rsid w:val="001E038E"/>
    <w:rsid w:val="001E076A"/>
    <w:rsid w:val="001E09AD"/>
    <w:rsid w:val="001E2BAE"/>
    <w:rsid w:val="001E4B10"/>
    <w:rsid w:val="001E5A83"/>
    <w:rsid w:val="001E5EDB"/>
    <w:rsid w:val="001E617C"/>
    <w:rsid w:val="001E6351"/>
    <w:rsid w:val="001E7516"/>
    <w:rsid w:val="001F2CAE"/>
    <w:rsid w:val="001F386F"/>
    <w:rsid w:val="001F4BF8"/>
    <w:rsid w:val="001F71DF"/>
    <w:rsid w:val="001F7852"/>
    <w:rsid w:val="001F78A5"/>
    <w:rsid w:val="001F7BAB"/>
    <w:rsid w:val="00201C90"/>
    <w:rsid w:val="00203CF0"/>
    <w:rsid w:val="00204471"/>
    <w:rsid w:val="002048B4"/>
    <w:rsid w:val="00205AD4"/>
    <w:rsid w:val="00206032"/>
    <w:rsid w:val="002078BF"/>
    <w:rsid w:val="00211551"/>
    <w:rsid w:val="00212610"/>
    <w:rsid w:val="00212FE2"/>
    <w:rsid w:val="0021348F"/>
    <w:rsid w:val="00214ABB"/>
    <w:rsid w:val="00215137"/>
    <w:rsid w:val="0021554F"/>
    <w:rsid w:val="00215798"/>
    <w:rsid w:val="00221E00"/>
    <w:rsid w:val="00222A7F"/>
    <w:rsid w:val="00223388"/>
    <w:rsid w:val="002233A9"/>
    <w:rsid w:val="0022782D"/>
    <w:rsid w:val="0022797D"/>
    <w:rsid w:val="00230539"/>
    <w:rsid w:val="00231450"/>
    <w:rsid w:val="002339F0"/>
    <w:rsid w:val="00233F50"/>
    <w:rsid w:val="00233FC9"/>
    <w:rsid w:val="0023577E"/>
    <w:rsid w:val="00235E85"/>
    <w:rsid w:val="00237E72"/>
    <w:rsid w:val="002408C1"/>
    <w:rsid w:val="00240DCC"/>
    <w:rsid w:val="002410DA"/>
    <w:rsid w:val="002422F0"/>
    <w:rsid w:val="0024261B"/>
    <w:rsid w:val="00243E7C"/>
    <w:rsid w:val="00244BA2"/>
    <w:rsid w:val="00245D74"/>
    <w:rsid w:val="0024722E"/>
    <w:rsid w:val="00251762"/>
    <w:rsid w:val="00251A5B"/>
    <w:rsid w:val="002530A5"/>
    <w:rsid w:val="00253416"/>
    <w:rsid w:val="00256622"/>
    <w:rsid w:val="00256667"/>
    <w:rsid w:val="00256819"/>
    <w:rsid w:val="00257696"/>
    <w:rsid w:val="0026090C"/>
    <w:rsid w:val="0026127A"/>
    <w:rsid w:val="00261DE5"/>
    <w:rsid w:val="00262A84"/>
    <w:rsid w:val="00265631"/>
    <w:rsid w:val="00265925"/>
    <w:rsid w:val="00266331"/>
    <w:rsid w:val="002666B1"/>
    <w:rsid w:val="002709E2"/>
    <w:rsid w:val="00270E7D"/>
    <w:rsid w:val="0027142C"/>
    <w:rsid w:val="002725B1"/>
    <w:rsid w:val="002728E0"/>
    <w:rsid w:val="00272C63"/>
    <w:rsid w:val="002733CD"/>
    <w:rsid w:val="002747EC"/>
    <w:rsid w:val="00275FDC"/>
    <w:rsid w:val="002764B5"/>
    <w:rsid w:val="00276CBD"/>
    <w:rsid w:val="00276F94"/>
    <w:rsid w:val="002778DE"/>
    <w:rsid w:val="0028030A"/>
    <w:rsid w:val="0028080C"/>
    <w:rsid w:val="002808D9"/>
    <w:rsid w:val="00280D3D"/>
    <w:rsid w:val="00281B26"/>
    <w:rsid w:val="002829CC"/>
    <w:rsid w:val="00282EC0"/>
    <w:rsid w:val="00283148"/>
    <w:rsid w:val="002840BE"/>
    <w:rsid w:val="00285F6E"/>
    <w:rsid w:val="00286921"/>
    <w:rsid w:val="00286E8C"/>
    <w:rsid w:val="002877C2"/>
    <w:rsid w:val="002906D8"/>
    <w:rsid w:val="002909FA"/>
    <w:rsid w:val="00290DCF"/>
    <w:rsid w:val="002936E7"/>
    <w:rsid w:val="00293CAC"/>
    <w:rsid w:val="00293D6D"/>
    <w:rsid w:val="002954B2"/>
    <w:rsid w:val="002962E4"/>
    <w:rsid w:val="00296AE7"/>
    <w:rsid w:val="00297AA6"/>
    <w:rsid w:val="00297ABD"/>
    <w:rsid w:val="00297BB7"/>
    <w:rsid w:val="00297EE4"/>
    <w:rsid w:val="002A0E94"/>
    <w:rsid w:val="002A25BB"/>
    <w:rsid w:val="002A28E2"/>
    <w:rsid w:val="002A2C78"/>
    <w:rsid w:val="002A3825"/>
    <w:rsid w:val="002A5E39"/>
    <w:rsid w:val="002A6639"/>
    <w:rsid w:val="002A6B18"/>
    <w:rsid w:val="002A7F38"/>
    <w:rsid w:val="002B0C9D"/>
    <w:rsid w:val="002B318E"/>
    <w:rsid w:val="002B4979"/>
    <w:rsid w:val="002B4CAB"/>
    <w:rsid w:val="002B4F55"/>
    <w:rsid w:val="002B533D"/>
    <w:rsid w:val="002B5774"/>
    <w:rsid w:val="002B6860"/>
    <w:rsid w:val="002B6B05"/>
    <w:rsid w:val="002B7852"/>
    <w:rsid w:val="002C0846"/>
    <w:rsid w:val="002C135C"/>
    <w:rsid w:val="002C1F9C"/>
    <w:rsid w:val="002C2184"/>
    <w:rsid w:val="002C3987"/>
    <w:rsid w:val="002C3C83"/>
    <w:rsid w:val="002C41BC"/>
    <w:rsid w:val="002C60E8"/>
    <w:rsid w:val="002C73CF"/>
    <w:rsid w:val="002C7F30"/>
    <w:rsid w:val="002D04BE"/>
    <w:rsid w:val="002D0763"/>
    <w:rsid w:val="002D0A4B"/>
    <w:rsid w:val="002D0E9B"/>
    <w:rsid w:val="002D370E"/>
    <w:rsid w:val="002D3BE7"/>
    <w:rsid w:val="002D677C"/>
    <w:rsid w:val="002D75E5"/>
    <w:rsid w:val="002E02D8"/>
    <w:rsid w:val="002E058B"/>
    <w:rsid w:val="002E05AA"/>
    <w:rsid w:val="002E08AF"/>
    <w:rsid w:val="002E08C8"/>
    <w:rsid w:val="002E5196"/>
    <w:rsid w:val="002E53AA"/>
    <w:rsid w:val="002E5CE2"/>
    <w:rsid w:val="002E5DCF"/>
    <w:rsid w:val="002F2D32"/>
    <w:rsid w:val="002F2E36"/>
    <w:rsid w:val="002F47B1"/>
    <w:rsid w:val="002F4969"/>
    <w:rsid w:val="002F6D59"/>
    <w:rsid w:val="002F77B8"/>
    <w:rsid w:val="002F7F36"/>
    <w:rsid w:val="00300AB0"/>
    <w:rsid w:val="00300B53"/>
    <w:rsid w:val="003021E5"/>
    <w:rsid w:val="0030268A"/>
    <w:rsid w:val="0030594F"/>
    <w:rsid w:val="00305969"/>
    <w:rsid w:val="0031524F"/>
    <w:rsid w:val="00315B71"/>
    <w:rsid w:val="003160F0"/>
    <w:rsid w:val="00316B8F"/>
    <w:rsid w:val="003176EF"/>
    <w:rsid w:val="00317D2E"/>
    <w:rsid w:val="00320879"/>
    <w:rsid w:val="00325341"/>
    <w:rsid w:val="00325F8C"/>
    <w:rsid w:val="00326284"/>
    <w:rsid w:val="00331265"/>
    <w:rsid w:val="00331FB6"/>
    <w:rsid w:val="00332553"/>
    <w:rsid w:val="003338C0"/>
    <w:rsid w:val="00333A1B"/>
    <w:rsid w:val="00333B53"/>
    <w:rsid w:val="0033486A"/>
    <w:rsid w:val="003365BF"/>
    <w:rsid w:val="00340C6C"/>
    <w:rsid w:val="00341143"/>
    <w:rsid w:val="003422ED"/>
    <w:rsid w:val="00343295"/>
    <w:rsid w:val="00344403"/>
    <w:rsid w:val="00344877"/>
    <w:rsid w:val="00345379"/>
    <w:rsid w:val="003457D4"/>
    <w:rsid w:val="00351A7D"/>
    <w:rsid w:val="00351B76"/>
    <w:rsid w:val="003523D6"/>
    <w:rsid w:val="00352451"/>
    <w:rsid w:val="00352B67"/>
    <w:rsid w:val="0035367F"/>
    <w:rsid w:val="0035405D"/>
    <w:rsid w:val="003544CC"/>
    <w:rsid w:val="0035473D"/>
    <w:rsid w:val="0035479B"/>
    <w:rsid w:val="00354C41"/>
    <w:rsid w:val="00355323"/>
    <w:rsid w:val="00355F74"/>
    <w:rsid w:val="0035624A"/>
    <w:rsid w:val="00356705"/>
    <w:rsid w:val="00356BDC"/>
    <w:rsid w:val="00357B1E"/>
    <w:rsid w:val="00360769"/>
    <w:rsid w:val="00360A06"/>
    <w:rsid w:val="00362B78"/>
    <w:rsid w:val="00363707"/>
    <w:rsid w:val="00363D86"/>
    <w:rsid w:val="00365002"/>
    <w:rsid w:val="0036650F"/>
    <w:rsid w:val="00366E0C"/>
    <w:rsid w:val="00366F3E"/>
    <w:rsid w:val="00371492"/>
    <w:rsid w:val="00371E83"/>
    <w:rsid w:val="0037219C"/>
    <w:rsid w:val="00374570"/>
    <w:rsid w:val="00374B68"/>
    <w:rsid w:val="003756C2"/>
    <w:rsid w:val="0037638F"/>
    <w:rsid w:val="0037720C"/>
    <w:rsid w:val="00380FEC"/>
    <w:rsid w:val="00381E01"/>
    <w:rsid w:val="003832CA"/>
    <w:rsid w:val="00383A68"/>
    <w:rsid w:val="00383C77"/>
    <w:rsid w:val="00385252"/>
    <w:rsid w:val="0038564C"/>
    <w:rsid w:val="00387BC7"/>
    <w:rsid w:val="00390D6B"/>
    <w:rsid w:val="003921E2"/>
    <w:rsid w:val="003932CF"/>
    <w:rsid w:val="003950A8"/>
    <w:rsid w:val="00397892"/>
    <w:rsid w:val="003A219F"/>
    <w:rsid w:val="003A2AA6"/>
    <w:rsid w:val="003A326E"/>
    <w:rsid w:val="003A38B6"/>
    <w:rsid w:val="003A3D08"/>
    <w:rsid w:val="003A58F9"/>
    <w:rsid w:val="003A617F"/>
    <w:rsid w:val="003B1A85"/>
    <w:rsid w:val="003B2BB4"/>
    <w:rsid w:val="003B2F9E"/>
    <w:rsid w:val="003B3FF2"/>
    <w:rsid w:val="003B4AD7"/>
    <w:rsid w:val="003B4F3A"/>
    <w:rsid w:val="003B5516"/>
    <w:rsid w:val="003B5C2B"/>
    <w:rsid w:val="003C018D"/>
    <w:rsid w:val="003C1922"/>
    <w:rsid w:val="003C2C53"/>
    <w:rsid w:val="003C37A2"/>
    <w:rsid w:val="003C6B64"/>
    <w:rsid w:val="003D22E7"/>
    <w:rsid w:val="003D3279"/>
    <w:rsid w:val="003D3B37"/>
    <w:rsid w:val="003D3CDF"/>
    <w:rsid w:val="003D53A9"/>
    <w:rsid w:val="003D70CC"/>
    <w:rsid w:val="003D763B"/>
    <w:rsid w:val="003E3424"/>
    <w:rsid w:val="003E4A95"/>
    <w:rsid w:val="003E5B75"/>
    <w:rsid w:val="003E7F05"/>
    <w:rsid w:val="003F030A"/>
    <w:rsid w:val="003F042A"/>
    <w:rsid w:val="003F1067"/>
    <w:rsid w:val="003F2B45"/>
    <w:rsid w:val="003F3850"/>
    <w:rsid w:val="003F3B13"/>
    <w:rsid w:val="003F3BA2"/>
    <w:rsid w:val="003F5E46"/>
    <w:rsid w:val="003F6A80"/>
    <w:rsid w:val="003F78AA"/>
    <w:rsid w:val="0040043B"/>
    <w:rsid w:val="00403B5E"/>
    <w:rsid w:val="00405DA5"/>
    <w:rsid w:val="0040703D"/>
    <w:rsid w:val="004070CA"/>
    <w:rsid w:val="004125D2"/>
    <w:rsid w:val="00412A6E"/>
    <w:rsid w:val="004135F9"/>
    <w:rsid w:val="0041374C"/>
    <w:rsid w:val="00413834"/>
    <w:rsid w:val="0041482B"/>
    <w:rsid w:val="00415AC0"/>
    <w:rsid w:val="00417405"/>
    <w:rsid w:val="00420C39"/>
    <w:rsid w:val="00421C86"/>
    <w:rsid w:val="004233A4"/>
    <w:rsid w:val="00423C77"/>
    <w:rsid w:val="00424A8D"/>
    <w:rsid w:val="00424A91"/>
    <w:rsid w:val="00425507"/>
    <w:rsid w:val="004273A8"/>
    <w:rsid w:val="00427426"/>
    <w:rsid w:val="004276D9"/>
    <w:rsid w:val="00427EFE"/>
    <w:rsid w:val="00430D2F"/>
    <w:rsid w:val="00430E38"/>
    <w:rsid w:val="004326B9"/>
    <w:rsid w:val="00432F8D"/>
    <w:rsid w:val="00433F91"/>
    <w:rsid w:val="00433FFA"/>
    <w:rsid w:val="00434E35"/>
    <w:rsid w:val="00435237"/>
    <w:rsid w:val="00435924"/>
    <w:rsid w:val="004368B4"/>
    <w:rsid w:val="004378E7"/>
    <w:rsid w:val="00440862"/>
    <w:rsid w:val="00441E40"/>
    <w:rsid w:val="00442BA4"/>
    <w:rsid w:val="00443365"/>
    <w:rsid w:val="00444482"/>
    <w:rsid w:val="004449D6"/>
    <w:rsid w:val="004453CE"/>
    <w:rsid w:val="00446138"/>
    <w:rsid w:val="00451824"/>
    <w:rsid w:val="00451F26"/>
    <w:rsid w:val="00454036"/>
    <w:rsid w:val="00454749"/>
    <w:rsid w:val="004558E8"/>
    <w:rsid w:val="00455EC2"/>
    <w:rsid w:val="004563E4"/>
    <w:rsid w:val="0045751C"/>
    <w:rsid w:val="00457DD8"/>
    <w:rsid w:val="0046069D"/>
    <w:rsid w:val="0046086A"/>
    <w:rsid w:val="004609E8"/>
    <w:rsid w:val="00462258"/>
    <w:rsid w:val="004633FF"/>
    <w:rsid w:val="00463BA8"/>
    <w:rsid w:val="004642CC"/>
    <w:rsid w:val="0046476D"/>
    <w:rsid w:val="00466FEB"/>
    <w:rsid w:val="00470F2C"/>
    <w:rsid w:val="0047119C"/>
    <w:rsid w:val="00472129"/>
    <w:rsid w:val="00472FE2"/>
    <w:rsid w:val="00474211"/>
    <w:rsid w:val="004743A1"/>
    <w:rsid w:val="0047440E"/>
    <w:rsid w:val="00474CA6"/>
    <w:rsid w:val="00476C0D"/>
    <w:rsid w:val="00477EDB"/>
    <w:rsid w:val="004815F5"/>
    <w:rsid w:val="0048168D"/>
    <w:rsid w:val="00481B6A"/>
    <w:rsid w:val="00481C8D"/>
    <w:rsid w:val="0048258C"/>
    <w:rsid w:val="004837B0"/>
    <w:rsid w:val="004838B9"/>
    <w:rsid w:val="0048740B"/>
    <w:rsid w:val="00487D64"/>
    <w:rsid w:val="00490643"/>
    <w:rsid w:val="00491247"/>
    <w:rsid w:val="0049199C"/>
    <w:rsid w:val="00491F90"/>
    <w:rsid w:val="00492AD5"/>
    <w:rsid w:val="004939AE"/>
    <w:rsid w:val="004940C9"/>
    <w:rsid w:val="00496FF9"/>
    <w:rsid w:val="004A06A0"/>
    <w:rsid w:val="004A083C"/>
    <w:rsid w:val="004A644A"/>
    <w:rsid w:val="004A6E84"/>
    <w:rsid w:val="004A7DE2"/>
    <w:rsid w:val="004B091B"/>
    <w:rsid w:val="004B1B35"/>
    <w:rsid w:val="004B23EE"/>
    <w:rsid w:val="004B3659"/>
    <w:rsid w:val="004B418A"/>
    <w:rsid w:val="004B45C7"/>
    <w:rsid w:val="004B504E"/>
    <w:rsid w:val="004B6517"/>
    <w:rsid w:val="004B6F10"/>
    <w:rsid w:val="004B6F91"/>
    <w:rsid w:val="004B7F54"/>
    <w:rsid w:val="004C00AD"/>
    <w:rsid w:val="004C2686"/>
    <w:rsid w:val="004C2B5A"/>
    <w:rsid w:val="004C60FD"/>
    <w:rsid w:val="004D1411"/>
    <w:rsid w:val="004D14D6"/>
    <w:rsid w:val="004D17C9"/>
    <w:rsid w:val="004D2F5A"/>
    <w:rsid w:val="004D341F"/>
    <w:rsid w:val="004D3F56"/>
    <w:rsid w:val="004D447E"/>
    <w:rsid w:val="004D5127"/>
    <w:rsid w:val="004D5C19"/>
    <w:rsid w:val="004D709D"/>
    <w:rsid w:val="004D77E9"/>
    <w:rsid w:val="004E06F3"/>
    <w:rsid w:val="004E0C7B"/>
    <w:rsid w:val="004E2F54"/>
    <w:rsid w:val="004E4F24"/>
    <w:rsid w:val="004E5885"/>
    <w:rsid w:val="004E5A3A"/>
    <w:rsid w:val="004E6D5D"/>
    <w:rsid w:val="004E7B2D"/>
    <w:rsid w:val="004F1175"/>
    <w:rsid w:val="004F2BB9"/>
    <w:rsid w:val="004F3051"/>
    <w:rsid w:val="004F38A6"/>
    <w:rsid w:val="004F7160"/>
    <w:rsid w:val="00500082"/>
    <w:rsid w:val="005001E5"/>
    <w:rsid w:val="00500888"/>
    <w:rsid w:val="00502482"/>
    <w:rsid w:val="00502883"/>
    <w:rsid w:val="0050559A"/>
    <w:rsid w:val="005055F9"/>
    <w:rsid w:val="005058F1"/>
    <w:rsid w:val="00506291"/>
    <w:rsid w:val="00512D8F"/>
    <w:rsid w:val="00512E20"/>
    <w:rsid w:val="005130F9"/>
    <w:rsid w:val="005133E5"/>
    <w:rsid w:val="00513D18"/>
    <w:rsid w:val="00514779"/>
    <w:rsid w:val="0051566C"/>
    <w:rsid w:val="005200A6"/>
    <w:rsid w:val="00520C2B"/>
    <w:rsid w:val="00521154"/>
    <w:rsid w:val="005217A2"/>
    <w:rsid w:val="005231E4"/>
    <w:rsid w:val="005233AC"/>
    <w:rsid w:val="00523BB3"/>
    <w:rsid w:val="00525B91"/>
    <w:rsid w:val="005266F9"/>
    <w:rsid w:val="0052745E"/>
    <w:rsid w:val="00527E67"/>
    <w:rsid w:val="00530B91"/>
    <w:rsid w:val="005322B0"/>
    <w:rsid w:val="005330F4"/>
    <w:rsid w:val="00535C1E"/>
    <w:rsid w:val="005364E9"/>
    <w:rsid w:val="005371BC"/>
    <w:rsid w:val="00537487"/>
    <w:rsid w:val="00537FC7"/>
    <w:rsid w:val="00540C61"/>
    <w:rsid w:val="00541C34"/>
    <w:rsid w:val="00542100"/>
    <w:rsid w:val="00542BF5"/>
    <w:rsid w:val="00543783"/>
    <w:rsid w:val="005450F6"/>
    <w:rsid w:val="005469E1"/>
    <w:rsid w:val="00546A9F"/>
    <w:rsid w:val="0054740E"/>
    <w:rsid w:val="00551E3E"/>
    <w:rsid w:val="00551F7E"/>
    <w:rsid w:val="00552E11"/>
    <w:rsid w:val="00554E79"/>
    <w:rsid w:val="00555650"/>
    <w:rsid w:val="00555EC9"/>
    <w:rsid w:val="005567D5"/>
    <w:rsid w:val="00557169"/>
    <w:rsid w:val="005601B8"/>
    <w:rsid w:val="00560ACE"/>
    <w:rsid w:val="005614E6"/>
    <w:rsid w:val="00561BDB"/>
    <w:rsid w:val="005631C3"/>
    <w:rsid w:val="00571699"/>
    <w:rsid w:val="0057267F"/>
    <w:rsid w:val="00574702"/>
    <w:rsid w:val="00575115"/>
    <w:rsid w:val="00575B6C"/>
    <w:rsid w:val="00576ED5"/>
    <w:rsid w:val="00581683"/>
    <w:rsid w:val="005827C9"/>
    <w:rsid w:val="00584E19"/>
    <w:rsid w:val="0058679C"/>
    <w:rsid w:val="00586B1B"/>
    <w:rsid w:val="00587D66"/>
    <w:rsid w:val="005903FC"/>
    <w:rsid w:val="00591A4D"/>
    <w:rsid w:val="00593490"/>
    <w:rsid w:val="00594C59"/>
    <w:rsid w:val="005956B8"/>
    <w:rsid w:val="005957BA"/>
    <w:rsid w:val="005967F1"/>
    <w:rsid w:val="00596C4E"/>
    <w:rsid w:val="0059705F"/>
    <w:rsid w:val="005976C4"/>
    <w:rsid w:val="005A06C2"/>
    <w:rsid w:val="005A0A0F"/>
    <w:rsid w:val="005A338C"/>
    <w:rsid w:val="005A347B"/>
    <w:rsid w:val="005A3ECF"/>
    <w:rsid w:val="005A6F2C"/>
    <w:rsid w:val="005A767D"/>
    <w:rsid w:val="005B0CC8"/>
    <w:rsid w:val="005B0FCB"/>
    <w:rsid w:val="005B130C"/>
    <w:rsid w:val="005B14A5"/>
    <w:rsid w:val="005B23E1"/>
    <w:rsid w:val="005B42F7"/>
    <w:rsid w:val="005B4507"/>
    <w:rsid w:val="005B51B8"/>
    <w:rsid w:val="005B5F0C"/>
    <w:rsid w:val="005B679C"/>
    <w:rsid w:val="005C121D"/>
    <w:rsid w:val="005C3122"/>
    <w:rsid w:val="005C3649"/>
    <w:rsid w:val="005C37BC"/>
    <w:rsid w:val="005C43A7"/>
    <w:rsid w:val="005C7392"/>
    <w:rsid w:val="005D0DAC"/>
    <w:rsid w:val="005D18CC"/>
    <w:rsid w:val="005D1D63"/>
    <w:rsid w:val="005D343E"/>
    <w:rsid w:val="005D3E1E"/>
    <w:rsid w:val="005D7BCF"/>
    <w:rsid w:val="005D7E78"/>
    <w:rsid w:val="005E0FA8"/>
    <w:rsid w:val="005E1023"/>
    <w:rsid w:val="005E3E2F"/>
    <w:rsid w:val="005E4780"/>
    <w:rsid w:val="005E5A28"/>
    <w:rsid w:val="005E63B4"/>
    <w:rsid w:val="005F0286"/>
    <w:rsid w:val="005F4991"/>
    <w:rsid w:val="005F4FE4"/>
    <w:rsid w:val="005F566A"/>
    <w:rsid w:val="005F6FA8"/>
    <w:rsid w:val="0060002C"/>
    <w:rsid w:val="0060130D"/>
    <w:rsid w:val="00601E2D"/>
    <w:rsid w:val="0060562D"/>
    <w:rsid w:val="00605D3C"/>
    <w:rsid w:val="00606691"/>
    <w:rsid w:val="0061089A"/>
    <w:rsid w:val="00610A5A"/>
    <w:rsid w:val="00610F5D"/>
    <w:rsid w:val="00611142"/>
    <w:rsid w:val="00612E37"/>
    <w:rsid w:val="0061375A"/>
    <w:rsid w:val="00614BC4"/>
    <w:rsid w:val="00615614"/>
    <w:rsid w:val="00616328"/>
    <w:rsid w:val="00616D3F"/>
    <w:rsid w:val="00617546"/>
    <w:rsid w:val="0061788D"/>
    <w:rsid w:val="00617A77"/>
    <w:rsid w:val="00620870"/>
    <w:rsid w:val="00621C38"/>
    <w:rsid w:val="00621F10"/>
    <w:rsid w:val="00623219"/>
    <w:rsid w:val="006254D0"/>
    <w:rsid w:val="00631CE8"/>
    <w:rsid w:val="00632EEC"/>
    <w:rsid w:val="00632FD0"/>
    <w:rsid w:val="006335C0"/>
    <w:rsid w:val="00634DDF"/>
    <w:rsid w:val="006357BF"/>
    <w:rsid w:val="00636ACA"/>
    <w:rsid w:val="0064142F"/>
    <w:rsid w:val="006419B5"/>
    <w:rsid w:val="00642549"/>
    <w:rsid w:val="00642E81"/>
    <w:rsid w:val="006452A1"/>
    <w:rsid w:val="006453D7"/>
    <w:rsid w:val="00645CE5"/>
    <w:rsid w:val="00647934"/>
    <w:rsid w:val="00650931"/>
    <w:rsid w:val="006537E3"/>
    <w:rsid w:val="00654B1B"/>
    <w:rsid w:val="0065569A"/>
    <w:rsid w:val="00656921"/>
    <w:rsid w:val="0065779E"/>
    <w:rsid w:val="00657F64"/>
    <w:rsid w:val="006602D3"/>
    <w:rsid w:val="0066060D"/>
    <w:rsid w:val="006606EF"/>
    <w:rsid w:val="006611D3"/>
    <w:rsid w:val="006628F4"/>
    <w:rsid w:val="00663435"/>
    <w:rsid w:val="006640C7"/>
    <w:rsid w:val="006649DA"/>
    <w:rsid w:val="00664D19"/>
    <w:rsid w:val="00665735"/>
    <w:rsid w:val="00666D32"/>
    <w:rsid w:val="00667B13"/>
    <w:rsid w:val="00670943"/>
    <w:rsid w:val="006730A1"/>
    <w:rsid w:val="00673B52"/>
    <w:rsid w:val="006747DD"/>
    <w:rsid w:val="00674AE3"/>
    <w:rsid w:val="00674CEA"/>
    <w:rsid w:val="00674D77"/>
    <w:rsid w:val="00675A56"/>
    <w:rsid w:val="006767AF"/>
    <w:rsid w:val="00681685"/>
    <w:rsid w:val="0068435E"/>
    <w:rsid w:val="00684611"/>
    <w:rsid w:val="00685F8F"/>
    <w:rsid w:val="00686E6D"/>
    <w:rsid w:val="00690AF1"/>
    <w:rsid w:val="006914CD"/>
    <w:rsid w:val="006931CC"/>
    <w:rsid w:val="00694540"/>
    <w:rsid w:val="00694663"/>
    <w:rsid w:val="006947FC"/>
    <w:rsid w:val="00696A62"/>
    <w:rsid w:val="006975E6"/>
    <w:rsid w:val="006A088F"/>
    <w:rsid w:val="006A0B55"/>
    <w:rsid w:val="006A1F90"/>
    <w:rsid w:val="006A5552"/>
    <w:rsid w:val="006A6315"/>
    <w:rsid w:val="006A7F31"/>
    <w:rsid w:val="006B0FAE"/>
    <w:rsid w:val="006B19C8"/>
    <w:rsid w:val="006B29B0"/>
    <w:rsid w:val="006B4445"/>
    <w:rsid w:val="006B4780"/>
    <w:rsid w:val="006B573D"/>
    <w:rsid w:val="006B682C"/>
    <w:rsid w:val="006B6AD1"/>
    <w:rsid w:val="006B6AE6"/>
    <w:rsid w:val="006B7CC0"/>
    <w:rsid w:val="006C13F4"/>
    <w:rsid w:val="006C3879"/>
    <w:rsid w:val="006C4A6D"/>
    <w:rsid w:val="006C58CE"/>
    <w:rsid w:val="006C5AE6"/>
    <w:rsid w:val="006D09EE"/>
    <w:rsid w:val="006D0E0D"/>
    <w:rsid w:val="006D1A85"/>
    <w:rsid w:val="006D1E32"/>
    <w:rsid w:val="006D2A4E"/>
    <w:rsid w:val="006D3928"/>
    <w:rsid w:val="006D3AD2"/>
    <w:rsid w:val="006D5994"/>
    <w:rsid w:val="006D5D55"/>
    <w:rsid w:val="006D607E"/>
    <w:rsid w:val="006E05A5"/>
    <w:rsid w:val="006E08EC"/>
    <w:rsid w:val="006E2F36"/>
    <w:rsid w:val="006E33AD"/>
    <w:rsid w:val="006E3CA4"/>
    <w:rsid w:val="006E4E77"/>
    <w:rsid w:val="006E508D"/>
    <w:rsid w:val="006E632D"/>
    <w:rsid w:val="006E6A84"/>
    <w:rsid w:val="006E6D97"/>
    <w:rsid w:val="006E75D0"/>
    <w:rsid w:val="006E7667"/>
    <w:rsid w:val="006F009C"/>
    <w:rsid w:val="006F0921"/>
    <w:rsid w:val="006F3441"/>
    <w:rsid w:val="006F4357"/>
    <w:rsid w:val="006F4ACB"/>
    <w:rsid w:val="006F52C4"/>
    <w:rsid w:val="006F5B00"/>
    <w:rsid w:val="006F7797"/>
    <w:rsid w:val="00700A51"/>
    <w:rsid w:val="00702369"/>
    <w:rsid w:val="00703AA1"/>
    <w:rsid w:val="00703D13"/>
    <w:rsid w:val="0070635F"/>
    <w:rsid w:val="00706A38"/>
    <w:rsid w:val="00706F70"/>
    <w:rsid w:val="00710FA7"/>
    <w:rsid w:val="00715E94"/>
    <w:rsid w:val="00717B95"/>
    <w:rsid w:val="00721557"/>
    <w:rsid w:val="00721D0A"/>
    <w:rsid w:val="00721EBF"/>
    <w:rsid w:val="00722573"/>
    <w:rsid w:val="00722CED"/>
    <w:rsid w:val="007241AC"/>
    <w:rsid w:val="0072465F"/>
    <w:rsid w:val="007247A8"/>
    <w:rsid w:val="00725152"/>
    <w:rsid w:val="007339EA"/>
    <w:rsid w:val="00734B3D"/>
    <w:rsid w:val="00736896"/>
    <w:rsid w:val="00737AC8"/>
    <w:rsid w:val="00740B90"/>
    <w:rsid w:val="00740C85"/>
    <w:rsid w:val="0074102E"/>
    <w:rsid w:val="0074143D"/>
    <w:rsid w:val="0074511F"/>
    <w:rsid w:val="0074596E"/>
    <w:rsid w:val="00745B39"/>
    <w:rsid w:val="00747581"/>
    <w:rsid w:val="00750933"/>
    <w:rsid w:val="0075363A"/>
    <w:rsid w:val="00754E4E"/>
    <w:rsid w:val="00755095"/>
    <w:rsid w:val="00762D55"/>
    <w:rsid w:val="00762E1D"/>
    <w:rsid w:val="00762F78"/>
    <w:rsid w:val="00764627"/>
    <w:rsid w:val="0076487E"/>
    <w:rsid w:val="00765043"/>
    <w:rsid w:val="007651E3"/>
    <w:rsid w:val="00765D24"/>
    <w:rsid w:val="00771020"/>
    <w:rsid w:val="00771A72"/>
    <w:rsid w:val="00771E2D"/>
    <w:rsid w:val="00772CD6"/>
    <w:rsid w:val="00772D8E"/>
    <w:rsid w:val="00775B3C"/>
    <w:rsid w:val="007820FE"/>
    <w:rsid w:val="00784673"/>
    <w:rsid w:val="00784CF8"/>
    <w:rsid w:val="00784F93"/>
    <w:rsid w:val="0078526C"/>
    <w:rsid w:val="00786A5D"/>
    <w:rsid w:val="00786B4E"/>
    <w:rsid w:val="00786C0F"/>
    <w:rsid w:val="00787206"/>
    <w:rsid w:val="0079077D"/>
    <w:rsid w:val="00791ECD"/>
    <w:rsid w:val="0079303D"/>
    <w:rsid w:val="007933F8"/>
    <w:rsid w:val="00793C7F"/>
    <w:rsid w:val="007940E7"/>
    <w:rsid w:val="0079443D"/>
    <w:rsid w:val="0079462C"/>
    <w:rsid w:val="007946BC"/>
    <w:rsid w:val="00794AE8"/>
    <w:rsid w:val="00797F29"/>
    <w:rsid w:val="007A0B1F"/>
    <w:rsid w:val="007A2719"/>
    <w:rsid w:val="007A3B5B"/>
    <w:rsid w:val="007A45BF"/>
    <w:rsid w:val="007A5AF4"/>
    <w:rsid w:val="007A69D4"/>
    <w:rsid w:val="007A6FB7"/>
    <w:rsid w:val="007A773A"/>
    <w:rsid w:val="007B021A"/>
    <w:rsid w:val="007B086F"/>
    <w:rsid w:val="007B1907"/>
    <w:rsid w:val="007B2634"/>
    <w:rsid w:val="007B2EFA"/>
    <w:rsid w:val="007B38AF"/>
    <w:rsid w:val="007B50F0"/>
    <w:rsid w:val="007B7ACE"/>
    <w:rsid w:val="007C2727"/>
    <w:rsid w:val="007C282D"/>
    <w:rsid w:val="007C2BD1"/>
    <w:rsid w:val="007C2E49"/>
    <w:rsid w:val="007C55A6"/>
    <w:rsid w:val="007C5681"/>
    <w:rsid w:val="007C6B1C"/>
    <w:rsid w:val="007C75AF"/>
    <w:rsid w:val="007D0756"/>
    <w:rsid w:val="007D1CCE"/>
    <w:rsid w:val="007D28D2"/>
    <w:rsid w:val="007D2950"/>
    <w:rsid w:val="007D2BE1"/>
    <w:rsid w:val="007D2C95"/>
    <w:rsid w:val="007D3C26"/>
    <w:rsid w:val="007D5049"/>
    <w:rsid w:val="007D60CB"/>
    <w:rsid w:val="007E0E6C"/>
    <w:rsid w:val="007E134C"/>
    <w:rsid w:val="007E17D5"/>
    <w:rsid w:val="007E1901"/>
    <w:rsid w:val="007E1A74"/>
    <w:rsid w:val="007E1E1D"/>
    <w:rsid w:val="007E222C"/>
    <w:rsid w:val="007E5B1F"/>
    <w:rsid w:val="007E5C35"/>
    <w:rsid w:val="007E6D65"/>
    <w:rsid w:val="007E7EA8"/>
    <w:rsid w:val="007F1BD8"/>
    <w:rsid w:val="007F30A0"/>
    <w:rsid w:val="007F5208"/>
    <w:rsid w:val="007F524A"/>
    <w:rsid w:val="007F5A0A"/>
    <w:rsid w:val="007F779A"/>
    <w:rsid w:val="008009F8"/>
    <w:rsid w:val="008025D7"/>
    <w:rsid w:val="00803633"/>
    <w:rsid w:val="008058A6"/>
    <w:rsid w:val="00811EF8"/>
    <w:rsid w:val="00811F52"/>
    <w:rsid w:val="00812295"/>
    <w:rsid w:val="00812665"/>
    <w:rsid w:val="008144E4"/>
    <w:rsid w:val="0081484D"/>
    <w:rsid w:val="00816B69"/>
    <w:rsid w:val="00816BAE"/>
    <w:rsid w:val="00816C6D"/>
    <w:rsid w:val="00817DB9"/>
    <w:rsid w:val="008201E2"/>
    <w:rsid w:val="00820319"/>
    <w:rsid w:val="00820F36"/>
    <w:rsid w:val="00821193"/>
    <w:rsid w:val="00821986"/>
    <w:rsid w:val="00823B1B"/>
    <w:rsid w:val="0082497B"/>
    <w:rsid w:val="008279BB"/>
    <w:rsid w:val="00830486"/>
    <w:rsid w:val="008313EE"/>
    <w:rsid w:val="00832654"/>
    <w:rsid w:val="00832729"/>
    <w:rsid w:val="008334D9"/>
    <w:rsid w:val="00833A2B"/>
    <w:rsid w:val="00834E79"/>
    <w:rsid w:val="00835137"/>
    <w:rsid w:val="00835643"/>
    <w:rsid w:val="008358B9"/>
    <w:rsid w:val="00835ACA"/>
    <w:rsid w:val="008364B6"/>
    <w:rsid w:val="00836745"/>
    <w:rsid w:val="00841C39"/>
    <w:rsid w:val="0084249F"/>
    <w:rsid w:val="00843227"/>
    <w:rsid w:val="00843BAB"/>
    <w:rsid w:val="008446BE"/>
    <w:rsid w:val="00844EA4"/>
    <w:rsid w:val="008470DF"/>
    <w:rsid w:val="00847592"/>
    <w:rsid w:val="00850E8F"/>
    <w:rsid w:val="00850F45"/>
    <w:rsid w:val="00851C42"/>
    <w:rsid w:val="008535C7"/>
    <w:rsid w:val="008609DA"/>
    <w:rsid w:val="008625A3"/>
    <w:rsid w:val="00862BD1"/>
    <w:rsid w:val="00863A2C"/>
    <w:rsid w:val="0086424A"/>
    <w:rsid w:val="0086426D"/>
    <w:rsid w:val="008651F0"/>
    <w:rsid w:val="008667C4"/>
    <w:rsid w:val="008730A1"/>
    <w:rsid w:val="00873332"/>
    <w:rsid w:val="00874C11"/>
    <w:rsid w:val="00875011"/>
    <w:rsid w:val="008765EB"/>
    <w:rsid w:val="00880E4D"/>
    <w:rsid w:val="00881E57"/>
    <w:rsid w:val="00882AF9"/>
    <w:rsid w:val="00884208"/>
    <w:rsid w:val="00885B12"/>
    <w:rsid w:val="0088741E"/>
    <w:rsid w:val="008879EB"/>
    <w:rsid w:val="00891ADB"/>
    <w:rsid w:val="0089246F"/>
    <w:rsid w:val="00892522"/>
    <w:rsid w:val="00892938"/>
    <w:rsid w:val="00893808"/>
    <w:rsid w:val="008945C0"/>
    <w:rsid w:val="00894EDA"/>
    <w:rsid w:val="00895B30"/>
    <w:rsid w:val="00897D7E"/>
    <w:rsid w:val="008A25BC"/>
    <w:rsid w:val="008A3D23"/>
    <w:rsid w:val="008A4B9E"/>
    <w:rsid w:val="008A5642"/>
    <w:rsid w:val="008A567A"/>
    <w:rsid w:val="008A6B67"/>
    <w:rsid w:val="008A79AD"/>
    <w:rsid w:val="008A7ACF"/>
    <w:rsid w:val="008A7B15"/>
    <w:rsid w:val="008B068C"/>
    <w:rsid w:val="008B0D28"/>
    <w:rsid w:val="008B1523"/>
    <w:rsid w:val="008B420E"/>
    <w:rsid w:val="008B45BF"/>
    <w:rsid w:val="008B60B4"/>
    <w:rsid w:val="008B7247"/>
    <w:rsid w:val="008B7711"/>
    <w:rsid w:val="008C130B"/>
    <w:rsid w:val="008C64AF"/>
    <w:rsid w:val="008C693F"/>
    <w:rsid w:val="008C69CB"/>
    <w:rsid w:val="008C78E5"/>
    <w:rsid w:val="008D0DFE"/>
    <w:rsid w:val="008D1B06"/>
    <w:rsid w:val="008D27BC"/>
    <w:rsid w:val="008D3803"/>
    <w:rsid w:val="008D40CA"/>
    <w:rsid w:val="008D58E4"/>
    <w:rsid w:val="008E0583"/>
    <w:rsid w:val="008E124D"/>
    <w:rsid w:val="008E13AA"/>
    <w:rsid w:val="008E1702"/>
    <w:rsid w:val="008E1C28"/>
    <w:rsid w:val="008E2AC1"/>
    <w:rsid w:val="008E5245"/>
    <w:rsid w:val="008E6DAA"/>
    <w:rsid w:val="008F1388"/>
    <w:rsid w:val="008F1679"/>
    <w:rsid w:val="008F1D33"/>
    <w:rsid w:val="008F2DB7"/>
    <w:rsid w:val="008F3310"/>
    <w:rsid w:val="008F4A2E"/>
    <w:rsid w:val="008F4C2F"/>
    <w:rsid w:val="008F5EDE"/>
    <w:rsid w:val="008F60E5"/>
    <w:rsid w:val="008F6250"/>
    <w:rsid w:val="008F6E2D"/>
    <w:rsid w:val="008F715F"/>
    <w:rsid w:val="008F7242"/>
    <w:rsid w:val="008F76AF"/>
    <w:rsid w:val="00900E82"/>
    <w:rsid w:val="0090162B"/>
    <w:rsid w:val="009035D5"/>
    <w:rsid w:val="0090421B"/>
    <w:rsid w:val="009053AA"/>
    <w:rsid w:val="00906589"/>
    <w:rsid w:val="009100B4"/>
    <w:rsid w:val="009104BE"/>
    <w:rsid w:val="00911059"/>
    <w:rsid w:val="009118E2"/>
    <w:rsid w:val="00913170"/>
    <w:rsid w:val="00913C8D"/>
    <w:rsid w:val="00915D4D"/>
    <w:rsid w:val="0091612E"/>
    <w:rsid w:val="009171AE"/>
    <w:rsid w:val="00917521"/>
    <w:rsid w:val="00921B2D"/>
    <w:rsid w:val="00921B9C"/>
    <w:rsid w:val="00921ECF"/>
    <w:rsid w:val="00922049"/>
    <w:rsid w:val="009223BC"/>
    <w:rsid w:val="009228BA"/>
    <w:rsid w:val="009239DD"/>
    <w:rsid w:val="0092438E"/>
    <w:rsid w:val="009246AC"/>
    <w:rsid w:val="0092524F"/>
    <w:rsid w:val="00925665"/>
    <w:rsid w:val="009262F3"/>
    <w:rsid w:val="00927A49"/>
    <w:rsid w:val="009354BA"/>
    <w:rsid w:val="00936E75"/>
    <w:rsid w:val="009373DA"/>
    <w:rsid w:val="00937449"/>
    <w:rsid w:val="00941883"/>
    <w:rsid w:val="00941DDF"/>
    <w:rsid w:val="00941E62"/>
    <w:rsid w:val="00942092"/>
    <w:rsid w:val="0094361F"/>
    <w:rsid w:val="00943A68"/>
    <w:rsid w:val="00943B2D"/>
    <w:rsid w:val="009440A9"/>
    <w:rsid w:val="0094458A"/>
    <w:rsid w:val="0094508F"/>
    <w:rsid w:val="00945CD9"/>
    <w:rsid w:val="00945E96"/>
    <w:rsid w:val="00945FB4"/>
    <w:rsid w:val="0094607A"/>
    <w:rsid w:val="0094674F"/>
    <w:rsid w:val="00947071"/>
    <w:rsid w:val="00947FDC"/>
    <w:rsid w:val="0095088D"/>
    <w:rsid w:val="00953B0C"/>
    <w:rsid w:val="009543B6"/>
    <w:rsid w:val="00955909"/>
    <w:rsid w:val="009604E7"/>
    <w:rsid w:val="0096133F"/>
    <w:rsid w:val="009616AA"/>
    <w:rsid w:val="00962316"/>
    <w:rsid w:val="00962787"/>
    <w:rsid w:val="009635F1"/>
    <w:rsid w:val="00965997"/>
    <w:rsid w:val="00973056"/>
    <w:rsid w:val="0097320C"/>
    <w:rsid w:val="009732CC"/>
    <w:rsid w:val="00973691"/>
    <w:rsid w:val="0097389E"/>
    <w:rsid w:val="00973B48"/>
    <w:rsid w:val="00975E27"/>
    <w:rsid w:val="00976DBA"/>
    <w:rsid w:val="009774A5"/>
    <w:rsid w:val="00980377"/>
    <w:rsid w:val="00980A9D"/>
    <w:rsid w:val="00981CDA"/>
    <w:rsid w:val="0098395C"/>
    <w:rsid w:val="00984DE7"/>
    <w:rsid w:val="00985350"/>
    <w:rsid w:val="00990A06"/>
    <w:rsid w:val="00990D72"/>
    <w:rsid w:val="00990FB6"/>
    <w:rsid w:val="00991C73"/>
    <w:rsid w:val="009939FB"/>
    <w:rsid w:val="009943BE"/>
    <w:rsid w:val="0099520D"/>
    <w:rsid w:val="00995282"/>
    <w:rsid w:val="00995608"/>
    <w:rsid w:val="00996035"/>
    <w:rsid w:val="00996153"/>
    <w:rsid w:val="009A1B27"/>
    <w:rsid w:val="009A207A"/>
    <w:rsid w:val="009A31BC"/>
    <w:rsid w:val="009A4ED6"/>
    <w:rsid w:val="009A508C"/>
    <w:rsid w:val="009A5393"/>
    <w:rsid w:val="009A6999"/>
    <w:rsid w:val="009B0C3D"/>
    <w:rsid w:val="009B14C5"/>
    <w:rsid w:val="009B1719"/>
    <w:rsid w:val="009B2F41"/>
    <w:rsid w:val="009B42A8"/>
    <w:rsid w:val="009B556C"/>
    <w:rsid w:val="009C014E"/>
    <w:rsid w:val="009C0D0C"/>
    <w:rsid w:val="009C1F2E"/>
    <w:rsid w:val="009C2E9B"/>
    <w:rsid w:val="009C6248"/>
    <w:rsid w:val="009C62B0"/>
    <w:rsid w:val="009C6863"/>
    <w:rsid w:val="009C6BE9"/>
    <w:rsid w:val="009D11CC"/>
    <w:rsid w:val="009D27C5"/>
    <w:rsid w:val="009D34D1"/>
    <w:rsid w:val="009D4B34"/>
    <w:rsid w:val="009D7A7D"/>
    <w:rsid w:val="009E0796"/>
    <w:rsid w:val="009E07B6"/>
    <w:rsid w:val="009E0C51"/>
    <w:rsid w:val="009E204A"/>
    <w:rsid w:val="009E2621"/>
    <w:rsid w:val="009E38A8"/>
    <w:rsid w:val="009E6B1A"/>
    <w:rsid w:val="009E6EF4"/>
    <w:rsid w:val="009E7B2F"/>
    <w:rsid w:val="009F1550"/>
    <w:rsid w:val="009F4772"/>
    <w:rsid w:val="009F4845"/>
    <w:rsid w:val="009F5324"/>
    <w:rsid w:val="00A00159"/>
    <w:rsid w:val="00A00CA9"/>
    <w:rsid w:val="00A00DE7"/>
    <w:rsid w:val="00A01431"/>
    <w:rsid w:val="00A01D85"/>
    <w:rsid w:val="00A01DC9"/>
    <w:rsid w:val="00A04E6E"/>
    <w:rsid w:val="00A05ED9"/>
    <w:rsid w:val="00A06D88"/>
    <w:rsid w:val="00A07393"/>
    <w:rsid w:val="00A07953"/>
    <w:rsid w:val="00A116AB"/>
    <w:rsid w:val="00A11BEB"/>
    <w:rsid w:val="00A11D1B"/>
    <w:rsid w:val="00A128AF"/>
    <w:rsid w:val="00A1315C"/>
    <w:rsid w:val="00A13CDF"/>
    <w:rsid w:val="00A1401D"/>
    <w:rsid w:val="00A161EE"/>
    <w:rsid w:val="00A16F5C"/>
    <w:rsid w:val="00A202CE"/>
    <w:rsid w:val="00A214D1"/>
    <w:rsid w:val="00A22215"/>
    <w:rsid w:val="00A224FC"/>
    <w:rsid w:val="00A22CFD"/>
    <w:rsid w:val="00A23616"/>
    <w:rsid w:val="00A24062"/>
    <w:rsid w:val="00A2448F"/>
    <w:rsid w:val="00A255AA"/>
    <w:rsid w:val="00A2578D"/>
    <w:rsid w:val="00A25835"/>
    <w:rsid w:val="00A2684C"/>
    <w:rsid w:val="00A272B0"/>
    <w:rsid w:val="00A27466"/>
    <w:rsid w:val="00A2760B"/>
    <w:rsid w:val="00A3378F"/>
    <w:rsid w:val="00A3704C"/>
    <w:rsid w:val="00A373D3"/>
    <w:rsid w:val="00A401BF"/>
    <w:rsid w:val="00A40F38"/>
    <w:rsid w:val="00A40F80"/>
    <w:rsid w:val="00A4139C"/>
    <w:rsid w:val="00A45243"/>
    <w:rsid w:val="00A461C1"/>
    <w:rsid w:val="00A50573"/>
    <w:rsid w:val="00A53893"/>
    <w:rsid w:val="00A56492"/>
    <w:rsid w:val="00A56701"/>
    <w:rsid w:val="00A56C45"/>
    <w:rsid w:val="00A571EF"/>
    <w:rsid w:val="00A573C4"/>
    <w:rsid w:val="00A57B06"/>
    <w:rsid w:val="00A61B37"/>
    <w:rsid w:val="00A6240A"/>
    <w:rsid w:val="00A62C61"/>
    <w:rsid w:val="00A62EFD"/>
    <w:rsid w:val="00A6440A"/>
    <w:rsid w:val="00A6577D"/>
    <w:rsid w:val="00A66878"/>
    <w:rsid w:val="00A66CFC"/>
    <w:rsid w:val="00A7085E"/>
    <w:rsid w:val="00A712FD"/>
    <w:rsid w:val="00A714BB"/>
    <w:rsid w:val="00A71B5B"/>
    <w:rsid w:val="00A71CA3"/>
    <w:rsid w:val="00A7206D"/>
    <w:rsid w:val="00A72372"/>
    <w:rsid w:val="00A73C9C"/>
    <w:rsid w:val="00A77805"/>
    <w:rsid w:val="00A77863"/>
    <w:rsid w:val="00A77EF6"/>
    <w:rsid w:val="00A801F9"/>
    <w:rsid w:val="00A81A64"/>
    <w:rsid w:val="00A81D35"/>
    <w:rsid w:val="00A82BE0"/>
    <w:rsid w:val="00A83120"/>
    <w:rsid w:val="00A83443"/>
    <w:rsid w:val="00A83B6E"/>
    <w:rsid w:val="00A83C9C"/>
    <w:rsid w:val="00A83E09"/>
    <w:rsid w:val="00A860C2"/>
    <w:rsid w:val="00A8641F"/>
    <w:rsid w:val="00A86435"/>
    <w:rsid w:val="00A86613"/>
    <w:rsid w:val="00A86B5E"/>
    <w:rsid w:val="00A86D4C"/>
    <w:rsid w:val="00A90836"/>
    <w:rsid w:val="00A91940"/>
    <w:rsid w:val="00A91BC6"/>
    <w:rsid w:val="00A91F83"/>
    <w:rsid w:val="00A921B6"/>
    <w:rsid w:val="00A94347"/>
    <w:rsid w:val="00A9562B"/>
    <w:rsid w:val="00A95720"/>
    <w:rsid w:val="00A96858"/>
    <w:rsid w:val="00A970BD"/>
    <w:rsid w:val="00AA2B4C"/>
    <w:rsid w:val="00AA37B0"/>
    <w:rsid w:val="00AA4212"/>
    <w:rsid w:val="00AA48AE"/>
    <w:rsid w:val="00AA4C29"/>
    <w:rsid w:val="00AA5CDE"/>
    <w:rsid w:val="00AA5D1B"/>
    <w:rsid w:val="00AA65C2"/>
    <w:rsid w:val="00AA6657"/>
    <w:rsid w:val="00AA6C3F"/>
    <w:rsid w:val="00AA6EDE"/>
    <w:rsid w:val="00AB07FE"/>
    <w:rsid w:val="00AB1082"/>
    <w:rsid w:val="00AB3BC6"/>
    <w:rsid w:val="00AB527B"/>
    <w:rsid w:val="00AB6D0B"/>
    <w:rsid w:val="00AC0866"/>
    <w:rsid w:val="00AC12BA"/>
    <w:rsid w:val="00AC1775"/>
    <w:rsid w:val="00AC1C48"/>
    <w:rsid w:val="00AC31E4"/>
    <w:rsid w:val="00AC4F8D"/>
    <w:rsid w:val="00AC6897"/>
    <w:rsid w:val="00AD06A9"/>
    <w:rsid w:val="00AD09D9"/>
    <w:rsid w:val="00AD1F77"/>
    <w:rsid w:val="00AD2010"/>
    <w:rsid w:val="00AD2771"/>
    <w:rsid w:val="00AD47E3"/>
    <w:rsid w:val="00AD49AF"/>
    <w:rsid w:val="00AD5B63"/>
    <w:rsid w:val="00AD7560"/>
    <w:rsid w:val="00AD7C58"/>
    <w:rsid w:val="00AE275B"/>
    <w:rsid w:val="00AE3707"/>
    <w:rsid w:val="00AE489E"/>
    <w:rsid w:val="00AE53CF"/>
    <w:rsid w:val="00AE55BC"/>
    <w:rsid w:val="00AE7352"/>
    <w:rsid w:val="00AF1850"/>
    <w:rsid w:val="00AF34CE"/>
    <w:rsid w:val="00AF4D65"/>
    <w:rsid w:val="00AF5888"/>
    <w:rsid w:val="00AF5A3F"/>
    <w:rsid w:val="00AF6976"/>
    <w:rsid w:val="00AF7829"/>
    <w:rsid w:val="00AF7A81"/>
    <w:rsid w:val="00B00A41"/>
    <w:rsid w:val="00B020B7"/>
    <w:rsid w:val="00B03109"/>
    <w:rsid w:val="00B05575"/>
    <w:rsid w:val="00B058EF"/>
    <w:rsid w:val="00B06B8D"/>
    <w:rsid w:val="00B10095"/>
    <w:rsid w:val="00B11D1B"/>
    <w:rsid w:val="00B11E23"/>
    <w:rsid w:val="00B12980"/>
    <w:rsid w:val="00B12F3F"/>
    <w:rsid w:val="00B13001"/>
    <w:rsid w:val="00B13007"/>
    <w:rsid w:val="00B141D3"/>
    <w:rsid w:val="00B14973"/>
    <w:rsid w:val="00B1510E"/>
    <w:rsid w:val="00B15B47"/>
    <w:rsid w:val="00B1633A"/>
    <w:rsid w:val="00B171C7"/>
    <w:rsid w:val="00B17353"/>
    <w:rsid w:val="00B17B30"/>
    <w:rsid w:val="00B20DB1"/>
    <w:rsid w:val="00B21671"/>
    <w:rsid w:val="00B22CA4"/>
    <w:rsid w:val="00B23C21"/>
    <w:rsid w:val="00B245CA"/>
    <w:rsid w:val="00B2696C"/>
    <w:rsid w:val="00B30FA2"/>
    <w:rsid w:val="00B31C04"/>
    <w:rsid w:val="00B31C92"/>
    <w:rsid w:val="00B33122"/>
    <w:rsid w:val="00B34800"/>
    <w:rsid w:val="00B406EE"/>
    <w:rsid w:val="00B40E99"/>
    <w:rsid w:val="00B40F45"/>
    <w:rsid w:val="00B423C1"/>
    <w:rsid w:val="00B43008"/>
    <w:rsid w:val="00B43D2B"/>
    <w:rsid w:val="00B4573D"/>
    <w:rsid w:val="00B4688B"/>
    <w:rsid w:val="00B50292"/>
    <w:rsid w:val="00B50B77"/>
    <w:rsid w:val="00B50D01"/>
    <w:rsid w:val="00B52555"/>
    <w:rsid w:val="00B54DE7"/>
    <w:rsid w:val="00B566A4"/>
    <w:rsid w:val="00B56DB8"/>
    <w:rsid w:val="00B63549"/>
    <w:rsid w:val="00B64A66"/>
    <w:rsid w:val="00B658EE"/>
    <w:rsid w:val="00B65CF1"/>
    <w:rsid w:val="00B6649F"/>
    <w:rsid w:val="00B66CF6"/>
    <w:rsid w:val="00B672DA"/>
    <w:rsid w:val="00B70971"/>
    <w:rsid w:val="00B70B4B"/>
    <w:rsid w:val="00B71714"/>
    <w:rsid w:val="00B73419"/>
    <w:rsid w:val="00B73ECC"/>
    <w:rsid w:val="00B74523"/>
    <w:rsid w:val="00B75136"/>
    <w:rsid w:val="00B75A26"/>
    <w:rsid w:val="00B77046"/>
    <w:rsid w:val="00B77C50"/>
    <w:rsid w:val="00B81563"/>
    <w:rsid w:val="00B8156B"/>
    <w:rsid w:val="00B8177D"/>
    <w:rsid w:val="00B82065"/>
    <w:rsid w:val="00B82547"/>
    <w:rsid w:val="00B825D4"/>
    <w:rsid w:val="00B82AD1"/>
    <w:rsid w:val="00B82E71"/>
    <w:rsid w:val="00B831C6"/>
    <w:rsid w:val="00B83D17"/>
    <w:rsid w:val="00B84924"/>
    <w:rsid w:val="00B85569"/>
    <w:rsid w:val="00B85C64"/>
    <w:rsid w:val="00B87993"/>
    <w:rsid w:val="00B90D80"/>
    <w:rsid w:val="00B92934"/>
    <w:rsid w:val="00B92B69"/>
    <w:rsid w:val="00B93A37"/>
    <w:rsid w:val="00B9425A"/>
    <w:rsid w:val="00B943D4"/>
    <w:rsid w:val="00B95615"/>
    <w:rsid w:val="00B963CB"/>
    <w:rsid w:val="00B97CA6"/>
    <w:rsid w:val="00BA04B3"/>
    <w:rsid w:val="00BA0E66"/>
    <w:rsid w:val="00BA10DA"/>
    <w:rsid w:val="00BA14A2"/>
    <w:rsid w:val="00BA24AD"/>
    <w:rsid w:val="00BA25C5"/>
    <w:rsid w:val="00BA3C7F"/>
    <w:rsid w:val="00BA5C89"/>
    <w:rsid w:val="00BA7282"/>
    <w:rsid w:val="00BA7319"/>
    <w:rsid w:val="00BB1359"/>
    <w:rsid w:val="00BB450C"/>
    <w:rsid w:val="00BB5411"/>
    <w:rsid w:val="00BB5642"/>
    <w:rsid w:val="00BB7854"/>
    <w:rsid w:val="00BB7FDE"/>
    <w:rsid w:val="00BC0961"/>
    <w:rsid w:val="00BC0BE4"/>
    <w:rsid w:val="00BC1FC9"/>
    <w:rsid w:val="00BC24C2"/>
    <w:rsid w:val="00BC2591"/>
    <w:rsid w:val="00BC30D1"/>
    <w:rsid w:val="00BC3582"/>
    <w:rsid w:val="00BC6A36"/>
    <w:rsid w:val="00BC746E"/>
    <w:rsid w:val="00BC7A29"/>
    <w:rsid w:val="00BC7B17"/>
    <w:rsid w:val="00BD0742"/>
    <w:rsid w:val="00BD149E"/>
    <w:rsid w:val="00BD1D02"/>
    <w:rsid w:val="00BD2C03"/>
    <w:rsid w:val="00BD4C06"/>
    <w:rsid w:val="00BD564D"/>
    <w:rsid w:val="00BD5FA5"/>
    <w:rsid w:val="00BD7DA4"/>
    <w:rsid w:val="00BE0548"/>
    <w:rsid w:val="00BE297B"/>
    <w:rsid w:val="00BE2ACC"/>
    <w:rsid w:val="00BE2AEA"/>
    <w:rsid w:val="00BE668C"/>
    <w:rsid w:val="00BF1D58"/>
    <w:rsid w:val="00BF21B8"/>
    <w:rsid w:val="00BF356B"/>
    <w:rsid w:val="00BF47A6"/>
    <w:rsid w:val="00BF5929"/>
    <w:rsid w:val="00BF5F5A"/>
    <w:rsid w:val="00BF6D81"/>
    <w:rsid w:val="00C00B0A"/>
    <w:rsid w:val="00C027E3"/>
    <w:rsid w:val="00C03B97"/>
    <w:rsid w:val="00C044B6"/>
    <w:rsid w:val="00C10C29"/>
    <w:rsid w:val="00C11AFB"/>
    <w:rsid w:val="00C1276B"/>
    <w:rsid w:val="00C16603"/>
    <w:rsid w:val="00C20E5D"/>
    <w:rsid w:val="00C215FF"/>
    <w:rsid w:val="00C21A09"/>
    <w:rsid w:val="00C23EF4"/>
    <w:rsid w:val="00C26324"/>
    <w:rsid w:val="00C305D8"/>
    <w:rsid w:val="00C30E50"/>
    <w:rsid w:val="00C32598"/>
    <w:rsid w:val="00C32903"/>
    <w:rsid w:val="00C33FFD"/>
    <w:rsid w:val="00C3429A"/>
    <w:rsid w:val="00C34804"/>
    <w:rsid w:val="00C35B3C"/>
    <w:rsid w:val="00C37810"/>
    <w:rsid w:val="00C423B6"/>
    <w:rsid w:val="00C436CE"/>
    <w:rsid w:val="00C43EC0"/>
    <w:rsid w:val="00C44898"/>
    <w:rsid w:val="00C44CDD"/>
    <w:rsid w:val="00C47D44"/>
    <w:rsid w:val="00C47F27"/>
    <w:rsid w:val="00C50770"/>
    <w:rsid w:val="00C526AE"/>
    <w:rsid w:val="00C52D3C"/>
    <w:rsid w:val="00C60855"/>
    <w:rsid w:val="00C609F7"/>
    <w:rsid w:val="00C60D02"/>
    <w:rsid w:val="00C620B0"/>
    <w:rsid w:val="00C63349"/>
    <w:rsid w:val="00C63C6B"/>
    <w:rsid w:val="00C64580"/>
    <w:rsid w:val="00C64E81"/>
    <w:rsid w:val="00C65079"/>
    <w:rsid w:val="00C65568"/>
    <w:rsid w:val="00C668BD"/>
    <w:rsid w:val="00C668F1"/>
    <w:rsid w:val="00C670E2"/>
    <w:rsid w:val="00C729EF"/>
    <w:rsid w:val="00C72CCA"/>
    <w:rsid w:val="00C735B2"/>
    <w:rsid w:val="00C744C6"/>
    <w:rsid w:val="00C74FA3"/>
    <w:rsid w:val="00C754C1"/>
    <w:rsid w:val="00C77008"/>
    <w:rsid w:val="00C77AFD"/>
    <w:rsid w:val="00C82095"/>
    <w:rsid w:val="00C8312B"/>
    <w:rsid w:val="00C84F11"/>
    <w:rsid w:val="00C87A23"/>
    <w:rsid w:val="00C87C21"/>
    <w:rsid w:val="00C901C9"/>
    <w:rsid w:val="00C90E5A"/>
    <w:rsid w:val="00C91528"/>
    <w:rsid w:val="00C9171F"/>
    <w:rsid w:val="00C91E13"/>
    <w:rsid w:val="00C9378E"/>
    <w:rsid w:val="00C93D13"/>
    <w:rsid w:val="00C94F1C"/>
    <w:rsid w:val="00C951E1"/>
    <w:rsid w:val="00C97048"/>
    <w:rsid w:val="00C973FF"/>
    <w:rsid w:val="00C977EB"/>
    <w:rsid w:val="00CA11FA"/>
    <w:rsid w:val="00CA3760"/>
    <w:rsid w:val="00CA4F1E"/>
    <w:rsid w:val="00CA7DB5"/>
    <w:rsid w:val="00CB11FB"/>
    <w:rsid w:val="00CB134C"/>
    <w:rsid w:val="00CB31B5"/>
    <w:rsid w:val="00CB4A45"/>
    <w:rsid w:val="00CB55E2"/>
    <w:rsid w:val="00CB5CB8"/>
    <w:rsid w:val="00CB6EDC"/>
    <w:rsid w:val="00CC0669"/>
    <w:rsid w:val="00CC1CB8"/>
    <w:rsid w:val="00CC26BC"/>
    <w:rsid w:val="00CC452D"/>
    <w:rsid w:val="00CC4DCD"/>
    <w:rsid w:val="00CC5AB3"/>
    <w:rsid w:val="00CC7329"/>
    <w:rsid w:val="00CD08E3"/>
    <w:rsid w:val="00CD1452"/>
    <w:rsid w:val="00CD5263"/>
    <w:rsid w:val="00CD60EF"/>
    <w:rsid w:val="00CE15F8"/>
    <w:rsid w:val="00CE5844"/>
    <w:rsid w:val="00CE5EB9"/>
    <w:rsid w:val="00CE741A"/>
    <w:rsid w:val="00CF051A"/>
    <w:rsid w:val="00CF1B69"/>
    <w:rsid w:val="00CF1F3C"/>
    <w:rsid w:val="00CF29D2"/>
    <w:rsid w:val="00CF3D11"/>
    <w:rsid w:val="00CF5BA6"/>
    <w:rsid w:val="00D00B9F"/>
    <w:rsid w:val="00D00BA9"/>
    <w:rsid w:val="00D01ADB"/>
    <w:rsid w:val="00D01C88"/>
    <w:rsid w:val="00D04278"/>
    <w:rsid w:val="00D04D71"/>
    <w:rsid w:val="00D0735C"/>
    <w:rsid w:val="00D07D56"/>
    <w:rsid w:val="00D1079D"/>
    <w:rsid w:val="00D10904"/>
    <w:rsid w:val="00D10E98"/>
    <w:rsid w:val="00D112BA"/>
    <w:rsid w:val="00D11FC3"/>
    <w:rsid w:val="00D12357"/>
    <w:rsid w:val="00D143D0"/>
    <w:rsid w:val="00D14DEA"/>
    <w:rsid w:val="00D17722"/>
    <w:rsid w:val="00D17BA3"/>
    <w:rsid w:val="00D17ED4"/>
    <w:rsid w:val="00D20297"/>
    <w:rsid w:val="00D2078B"/>
    <w:rsid w:val="00D20CA7"/>
    <w:rsid w:val="00D214E4"/>
    <w:rsid w:val="00D2186F"/>
    <w:rsid w:val="00D21B8F"/>
    <w:rsid w:val="00D2279B"/>
    <w:rsid w:val="00D22B5C"/>
    <w:rsid w:val="00D230D0"/>
    <w:rsid w:val="00D245D2"/>
    <w:rsid w:val="00D25221"/>
    <w:rsid w:val="00D25C73"/>
    <w:rsid w:val="00D260E9"/>
    <w:rsid w:val="00D30EEB"/>
    <w:rsid w:val="00D317BD"/>
    <w:rsid w:val="00D32133"/>
    <w:rsid w:val="00D32402"/>
    <w:rsid w:val="00D330AF"/>
    <w:rsid w:val="00D332F5"/>
    <w:rsid w:val="00D340D0"/>
    <w:rsid w:val="00D34795"/>
    <w:rsid w:val="00D35295"/>
    <w:rsid w:val="00D35BCB"/>
    <w:rsid w:val="00D36F0B"/>
    <w:rsid w:val="00D406C3"/>
    <w:rsid w:val="00D42072"/>
    <w:rsid w:val="00D431F8"/>
    <w:rsid w:val="00D4471D"/>
    <w:rsid w:val="00D455B7"/>
    <w:rsid w:val="00D4663C"/>
    <w:rsid w:val="00D54671"/>
    <w:rsid w:val="00D54B68"/>
    <w:rsid w:val="00D54E2F"/>
    <w:rsid w:val="00D55D15"/>
    <w:rsid w:val="00D60ED2"/>
    <w:rsid w:val="00D6111E"/>
    <w:rsid w:val="00D632C3"/>
    <w:rsid w:val="00D64B64"/>
    <w:rsid w:val="00D676ED"/>
    <w:rsid w:val="00D70F70"/>
    <w:rsid w:val="00D739E6"/>
    <w:rsid w:val="00D757FA"/>
    <w:rsid w:val="00D810C3"/>
    <w:rsid w:val="00D81370"/>
    <w:rsid w:val="00D8167A"/>
    <w:rsid w:val="00D83D73"/>
    <w:rsid w:val="00D84011"/>
    <w:rsid w:val="00D868DE"/>
    <w:rsid w:val="00D922FD"/>
    <w:rsid w:val="00D93417"/>
    <w:rsid w:val="00D9385B"/>
    <w:rsid w:val="00D96869"/>
    <w:rsid w:val="00D97315"/>
    <w:rsid w:val="00D9734C"/>
    <w:rsid w:val="00DA1168"/>
    <w:rsid w:val="00DA30C4"/>
    <w:rsid w:val="00DA31C9"/>
    <w:rsid w:val="00DA4528"/>
    <w:rsid w:val="00DA4C42"/>
    <w:rsid w:val="00DA5BFD"/>
    <w:rsid w:val="00DA6850"/>
    <w:rsid w:val="00DA6DDD"/>
    <w:rsid w:val="00DA798B"/>
    <w:rsid w:val="00DB0EF0"/>
    <w:rsid w:val="00DB237B"/>
    <w:rsid w:val="00DB37FA"/>
    <w:rsid w:val="00DB6DC0"/>
    <w:rsid w:val="00DB7472"/>
    <w:rsid w:val="00DB7B66"/>
    <w:rsid w:val="00DB7C8A"/>
    <w:rsid w:val="00DC35EB"/>
    <w:rsid w:val="00DC39B7"/>
    <w:rsid w:val="00DC5649"/>
    <w:rsid w:val="00DC59AD"/>
    <w:rsid w:val="00DC6B7A"/>
    <w:rsid w:val="00DC6D70"/>
    <w:rsid w:val="00DD093D"/>
    <w:rsid w:val="00DD16A8"/>
    <w:rsid w:val="00DD1BAA"/>
    <w:rsid w:val="00DD21A9"/>
    <w:rsid w:val="00DD31DF"/>
    <w:rsid w:val="00DD4B32"/>
    <w:rsid w:val="00DD51B4"/>
    <w:rsid w:val="00DD5788"/>
    <w:rsid w:val="00DD5CC2"/>
    <w:rsid w:val="00DE08D6"/>
    <w:rsid w:val="00DE357D"/>
    <w:rsid w:val="00DE47B4"/>
    <w:rsid w:val="00DE4CAC"/>
    <w:rsid w:val="00DE5A8D"/>
    <w:rsid w:val="00DE6BB8"/>
    <w:rsid w:val="00DE6CE2"/>
    <w:rsid w:val="00DE6DF9"/>
    <w:rsid w:val="00DE75D2"/>
    <w:rsid w:val="00DE7623"/>
    <w:rsid w:val="00DF0132"/>
    <w:rsid w:val="00DF0B5B"/>
    <w:rsid w:val="00DF13E5"/>
    <w:rsid w:val="00DF29FF"/>
    <w:rsid w:val="00DF3368"/>
    <w:rsid w:val="00DF40D8"/>
    <w:rsid w:val="00DF4A01"/>
    <w:rsid w:val="00E006E6"/>
    <w:rsid w:val="00E0337E"/>
    <w:rsid w:val="00E03B1A"/>
    <w:rsid w:val="00E05CD3"/>
    <w:rsid w:val="00E06930"/>
    <w:rsid w:val="00E071D5"/>
    <w:rsid w:val="00E10039"/>
    <w:rsid w:val="00E1044C"/>
    <w:rsid w:val="00E113D6"/>
    <w:rsid w:val="00E1199D"/>
    <w:rsid w:val="00E11A26"/>
    <w:rsid w:val="00E11F61"/>
    <w:rsid w:val="00E11FF9"/>
    <w:rsid w:val="00E121D6"/>
    <w:rsid w:val="00E13162"/>
    <w:rsid w:val="00E15C60"/>
    <w:rsid w:val="00E15FB5"/>
    <w:rsid w:val="00E160CE"/>
    <w:rsid w:val="00E16A50"/>
    <w:rsid w:val="00E17115"/>
    <w:rsid w:val="00E173B4"/>
    <w:rsid w:val="00E20699"/>
    <w:rsid w:val="00E20D52"/>
    <w:rsid w:val="00E2312D"/>
    <w:rsid w:val="00E23270"/>
    <w:rsid w:val="00E23A66"/>
    <w:rsid w:val="00E242D3"/>
    <w:rsid w:val="00E25230"/>
    <w:rsid w:val="00E261A3"/>
    <w:rsid w:val="00E265BF"/>
    <w:rsid w:val="00E3260F"/>
    <w:rsid w:val="00E3334A"/>
    <w:rsid w:val="00E3380E"/>
    <w:rsid w:val="00E36E51"/>
    <w:rsid w:val="00E37405"/>
    <w:rsid w:val="00E4011E"/>
    <w:rsid w:val="00E4049D"/>
    <w:rsid w:val="00E4352C"/>
    <w:rsid w:val="00E45739"/>
    <w:rsid w:val="00E46434"/>
    <w:rsid w:val="00E508EA"/>
    <w:rsid w:val="00E51224"/>
    <w:rsid w:val="00E52C8D"/>
    <w:rsid w:val="00E53BA0"/>
    <w:rsid w:val="00E5669B"/>
    <w:rsid w:val="00E569CF"/>
    <w:rsid w:val="00E56B12"/>
    <w:rsid w:val="00E60A6D"/>
    <w:rsid w:val="00E60CE7"/>
    <w:rsid w:val="00E61026"/>
    <w:rsid w:val="00E65C5C"/>
    <w:rsid w:val="00E65CFD"/>
    <w:rsid w:val="00E6628F"/>
    <w:rsid w:val="00E7032E"/>
    <w:rsid w:val="00E70505"/>
    <w:rsid w:val="00E72124"/>
    <w:rsid w:val="00E73A17"/>
    <w:rsid w:val="00E73D8E"/>
    <w:rsid w:val="00E75FB9"/>
    <w:rsid w:val="00E80427"/>
    <w:rsid w:val="00E807F3"/>
    <w:rsid w:val="00E82464"/>
    <w:rsid w:val="00E8313F"/>
    <w:rsid w:val="00E90B05"/>
    <w:rsid w:val="00E90C74"/>
    <w:rsid w:val="00E91859"/>
    <w:rsid w:val="00E91CB8"/>
    <w:rsid w:val="00E93DAD"/>
    <w:rsid w:val="00E94A23"/>
    <w:rsid w:val="00E95185"/>
    <w:rsid w:val="00E95A6D"/>
    <w:rsid w:val="00E96073"/>
    <w:rsid w:val="00E96827"/>
    <w:rsid w:val="00EA07CB"/>
    <w:rsid w:val="00EA082D"/>
    <w:rsid w:val="00EA1AE7"/>
    <w:rsid w:val="00EA373B"/>
    <w:rsid w:val="00EA3B04"/>
    <w:rsid w:val="00EA4FA9"/>
    <w:rsid w:val="00EA6D0F"/>
    <w:rsid w:val="00EA7658"/>
    <w:rsid w:val="00EB29FA"/>
    <w:rsid w:val="00EB545E"/>
    <w:rsid w:val="00EB5777"/>
    <w:rsid w:val="00EB5841"/>
    <w:rsid w:val="00EB6FD3"/>
    <w:rsid w:val="00EC0282"/>
    <w:rsid w:val="00EC04CF"/>
    <w:rsid w:val="00EC1BA5"/>
    <w:rsid w:val="00EC1DF2"/>
    <w:rsid w:val="00EC279A"/>
    <w:rsid w:val="00EC34EF"/>
    <w:rsid w:val="00EC7ABF"/>
    <w:rsid w:val="00ED2A2A"/>
    <w:rsid w:val="00ED3996"/>
    <w:rsid w:val="00ED44A4"/>
    <w:rsid w:val="00ED4C94"/>
    <w:rsid w:val="00ED4ED9"/>
    <w:rsid w:val="00ED5C5F"/>
    <w:rsid w:val="00ED5E1B"/>
    <w:rsid w:val="00ED614D"/>
    <w:rsid w:val="00ED6739"/>
    <w:rsid w:val="00ED6748"/>
    <w:rsid w:val="00ED6765"/>
    <w:rsid w:val="00ED7688"/>
    <w:rsid w:val="00EE041A"/>
    <w:rsid w:val="00EE258D"/>
    <w:rsid w:val="00EE3AB4"/>
    <w:rsid w:val="00EE5FB8"/>
    <w:rsid w:val="00EE7C5B"/>
    <w:rsid w:val="00EF05B2"/>
    <w:rsid w:val="00EF08D7"/>
    <w:rsid w:val="00EF1F04"/>
    <w:rsid w:val="00EF2EF7"/>
    <w:rsid w:val="00EF3AF4"/>
    <w:rsid w:val="00EF52BE"/>
    <w:rsid w:val="00EF5A8A"/>
    <w:rsid w:val="00EF62BA"/>
    <w:rsid w:val="00EF76CF"/>
    <w:rsid w:val="00EF7700"/>
    <w:rsid w:val="00F00562"/>
    <w:rsid w:val="00F0166F"/>
    <w:rsid w:val="00F0316C"/>
    <w:rsid w:val="00F0337F"/>
    <w:rsid w:val="00F03BEB"/>
    <w:rsid w:val="00F0722C"/>
    <w:rsid w:val="00F107D9"/>
    <w:rsid w:val="00F119A9"/>
    <w:rsid w:val="00F21F7A"/>
    <w:rsid w:val="00F22ABB"/>
    <w:rsid w:val="00F22F50"/>
    <w:rsid w:val="00F24957"/>
    <w:rsid w:val="00F258E3"/>
    <w:rsid w:val="00F32238"/>
    <w:rsid w:val="00F349C6"/>
    <w:rsid w:val="00F35717"/>
    <w:rsid w:val="00F35B15"/>
    <w:rsid w:val="00F36185"/>
    <w:rsid w:val="00F36679"/>
    <w:rsid w:val="00F36B46"/>
    <w:rsid w:val="00F3711A"/>
    <w:rsid w:val="00F374D9"/>
    <w:rsid w:val="00F37907"/>
    <w:rsid w:val="00F410B6"/>
    <w:rsid w:val="00F41313"/>
    <w:rsid w:val="00F42784"/>
    <w:rsid w:val="00F42B24"/>
    <w:rsid w:val="00F4317B"/>
    <w:rsid w:val="00F4419D"/>
    <w:rsid w:val="00F451C7"/>
    <w:rsid w:val="00F456E2"/>
    <w:rsid w:val="00F45E42"/>
    <w:rsid w:val="00F508FA"/>
    <w:rsid w:val="00F510E6"/>
    <w:rsid w:val="00F543FE"/>
    <w:rsid w:val="00F55E59"/>
    <w:rsid w:val="00F568FF"/>
    <w:rsid w:val="00F5788F"/>
    <w:rsid w:val="00F61DA7"/>
    <w:rsid w:val="00F63298"/>
    <w:rsid w:val="00F65271"/>
    <w:rsid w:val="00F666B5"/>
    <w:rsid w:val="00F667A2"/>
    <w:rsid w:val="00F70595"/>
    <w:rsid w:val="00F7116F"/>
    <w:rsid w:val="00F71D15"/>
    <w:rsid w:val="00F72999"/>
    <w:rsid w:val="00F75EAC"/>
    <w:rsid w:val="00F762D1"/>
    <w:rsid w:val="00F77209"/>
    <w:rsid w:val="00F776A1"/>
    <w:rsid w:val="00F777EE"/>
    <w:rsid w:val="00F8101D"/>
    <w:rsid w:val="00F831D3"/>
    <w:rsid w:val="00F8452C"/>
    <w:rsid w:val="00F8585A"/>
    <w:rsid w:val="00F867EB"/>
    <w:rsid w:val="00F8689A"/>
    <w:rsid w:val="00F8691C"/>
    <w:rsid w:val="00F87942"/>
    <w:rsid w:val="00F87BA1"/>
    <w:rsid w:val="00F90696"/>
    <w:rsid w:val="00F9073C"/>
    <w:rsid w:val="00F907BB"/>
    <w:rsid w:val="00F91346"/>
    <w:rsid w:val="00F91460"/>
    <w:rsid w:val="00F925C4"/>
    <w:rsid w:val="00F958A8"/>
    <w:rsid w:val="00F965B6"/>
    <w:rsid w:val="00F966B6"/>
    <w:rsid w:val="00F973E2"/>
    <w:rsid w:val="00FA0365"/>
    <w:rsid w:val="00FA29FE"/>
    <w:rsid w:val="00FA56B2"/>
    <w:rsid w:val="00FA5EAA"/>
    <w:rsid w:val="00FA63F5"/>
    <w:rsid w:val="00FA791B"/>
    <w:rsid w:val="00FA7D25"/>
    <w:rsid w:val="00FB13DC"/>
    <w:rsid w:val="00FB18C3"/>
    <w:rsid w:val="00FB2CF7"/>
    <w:rsid w:val="00FB2D8B"/>
    <w:rsid w:val="00FB2DD8"/>
    <w:rsid w:val="00FB37BA"/>
    <w:rsid w:val="00FB3821"/>
    <w:rsid w:val="00FB5613"/>
    <w:rsid w:val="00FB5CF2"/>
    <w:rsid w:val="00FB6480"/>
    <w:rsid w:val="00FB64E0"/>
    <w:rsid w:val="00FB746D"/>
    <w:rsid w:val="00FB747F"/>
    <w:rsid w:val="00FC0663"/>
    <w:rsid w:val="00FC1E7C"/>
    <w:rsid w:val="00FC2153"/>
    <w:rsid w:val="00FC46DD"/>
    <w:rsid w:val="00FC6844"/>
    <w:rsid w:val="00FC6FB1"/>
    <w:rsid w:val="00FC7C32"/>
    <w:rsid w:val="00FD03E4"/>
    <w:rsid w:val="00FD1F48"/>
    <w:rsid w:val="00FD3675"/>
    <w:rsid w:val="00FD4666"/>
    <w:rsid w:val="00FD4B58"/>
    <w:rsid w:val="00FD6366"/>
    <w:rsid w:val="00FD7F3F"/>
    <w:rsid w:val="00FE0070"/>
    <w:rsid w:val="00FE15E1"/>
    <w:rsid w:val="00FE713B"/>
    <w:rsid w:val="00FE72B4"/>
    <w:rsid w:val="00FE7475"/>
    <w:rsid w:val="00FF1271"/>
    <w:rsid w:val="00FF342F"/>
    <w:rsid w:val="00FF4AE5"/>
    <w:rsid w:val="00FF4F15"/>
    <w:rsid w:val="00FF6427"/>
    <w:rsid w:val="00FF683F"/>
    <w:rsid w:val="00FF7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6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a">
    <w:name w:val="Normal"/>
    <w:qFormat/>
    <w:rsid w:val="004E06F3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aliases w:val="Title1,H1,Heading One,h1,Head1,Head,1,Numbered,nu,Level 1 Head,Alt+1,Normal + Font: Helvetica,Bold,Space Before 12 pt,Not Bold,ITT t1,PA Chapter,Section Head,l1,II+,I,Chapter Heading,level 1,Titre 11,t1.T1.Titre 1,t1,h:1,h:1app,Header 1,Heading 0,h"/>
    <w:basedOn w:val="afa"/>
    <w:next w:val="afa"/>
    <w:link w:val="1Char"/>
    <w:qFormat/>
    <w:rsid w:val="0014506C"/>
    <w:pPr>
      <w:keepNext/>
      <w:keepLines/>
      <w:numPr>
        <w:numId w:val="2"/>
      </w:numPr>
      <w:spacing w:before="240" w:after="120" w:line="360" w:lineRule="auto"/>
      <w:jc w:val="left"/>
      <w:outlineLvl w:val="0"/>
    </w:pPr>
    <w:rPr>
      <w:rFonts w:ascii="宋体"/>
      <w:b/>
      <w:kern w:val="0"/>
      <w:sz w:val="44"/>
      <w:szCs w:val="20"/>
    </w:rPr>
  </w:style>
  <w:style w:type="paragraph" w:styleId="2">
    <w:name w:val="heading 2"/>
    <w:aliases w:val="Title2,l2,I2,heading 2,Section Title,大标题,H2,h2,Heading Two,Alt+2,Underrubrik1,prop2,heading 2+ Indent: Left 0.25 in,PIM2,Heading 2 Hidden,Heading 2 CCBS,Titre3,HD2,sect 1.2,H21,sect 1.21,H22,sect 1.22,H211,sect 1.211,H23,sect 1.23,H212,sect 1.212,D"/>
    <w:basedOn w:val="afa"/>
    <w:next w:val="afa"/>
    <w:link w:val="2Char"/>
    <w:qFormat/>
    <w:rsid w:val="0014506C"/>
    <w:pPr>
      <w:keepNext/>
      <w:keepLines/>
      <w:numPr>
        <w:ilvl w:val="1"/>
        <w:numId w:val="2"/>
      </w:numPr>
      <w:spacing w:before="240" w:after="120" w:line="360" w:lineRule="auto"/>
      <w:jc w:val="left"/>
      <w:outlineLvl w:val="1"/>
    </w:pPr>
    <w:rPr>
      <w:rFonts w:ascii="宋体"/>
      <w:b/>
      <w:sz w:val="36"/>
      <w:szCs w:val="20"/>
    </w:rPr>
  </w:style>
  <w:style w:type="paragraph" w:styleId="3">
    <w:name w:val="heading 3"/>
    <w:aliases w:val="h3,H3,sect1.2.3,Title3,l3,CT,小标题中,3,Heading Three,1.1.1.标题 3,Alt+3,H31,H32,H33,H34,H35,heading 3 + Indent: Left 0.25 in,Bold Head,bh,Bold Head1,bh1,Bold Head2,bh2,Bold Head11,bh11,Bold Head3,bh3,Bold Head12,bh12,Bold Head21,bh21,Bold Head111,bh111"/>
    <w:basedOn w:val="afa"/>
    <w:next w:val="afa"/>
    <w:link w:val="3Char"/>
    <w:qFormat/>
    <w:rsid w:val="0014506C"/>
    <w:pPr>
      <w:keepNext/>
      <w:keepLines/>
      <w:numPr>
        <w:ilvl w:val="2"/>
        <w:numId w:val="2"/>
      </w:numPr>
      <w:spacing w:before="240" w:after="120" w:line="360" w:lineRule="auto"/>
      <w:jc w:val="left"/>
      <w:outlineLvl w:val="2"/>
    </w:pPr>
    <w:rPr>
      <w:rFonts w:ascii="宋体"/>
      <w:b/>
      <w:sz w:val="32"/>
      <w:szCs w:val="20"/>
    </w:rPr>
  </w:style>
  <w:style w:type="paragraph" w:styleId="4">
    <w:name w:val="heading 4"/>
    <w:aliases w:val="Alt+4,Heading Four,h4,Head4,4,H4,heading 4 + Indent: Left 0.5 in,ITT t4,PA Micro Section,I4,l4,heading&#10;4,a.,Map Title,heading,h:4,Riservato,E4,heading4,Heading 4.,PIM 4,Ref Heading 1,rh1,Heading sql,sect 1.2.3.4,sect 1.2.3.41,Ref Heading 11,rh11,rh"/>
    <w:basedOn w:val="afa"/>
    <w:next w:val="afa"/>
    <w:link w:val="4Char"/>
    <w:qFormat/>
    <w:rsid w:val="0014506C"/>
    <w:pPr>
      <w:keepNext/>
      <w:keepLines/>
      <w:numPr>
        <w:ilvl w:val="3"/>
        <w:numId w:val="2"/>
      </w:numPr>
      <w:spacing w:before="240" w:after="120" w:line="360" w:lineRule="auto"/>
      <w:ind w:left="900" w:hanging="900"/>
      <w:jc w:val="left"/>
      <w:outlineLvl w:val="3"/>
    </w:pPr>
    <w:rPr>
      <w:rFonts w:ascii="宋体"/>
      <w:b/>
      <w:sz w:val="30"/>
      <w:szCs w:val="20"/>
    </w:rPr>
  </w:style>
  <w:style w:type="paragraph" w:styleId="5">
    <w:name w:val="heading 5"/>
    <w:aliases w:val="Alt+5,dash,ds,dd,H5,ITT t5,PA Pico Section,h5,Roman list,5,Roman list1,Roman list2,Roman list11,Roman list3,Roman list12,Roman list21,Roman list111,Appendix A  Heading 5,PIM 5,Block Label,TITRE 5,h51,heading 51,h52,heading 52,h53,heading 53,标题 5 Ch"/>
    <w:basedOn w:val="afa"/>
    <w:next w:val="afa"/>
    <w:link w:val="5Char"/>
    <w:qFormat/>
    <w:rsid w:val="0014506C"/>
    <w:pPr>
      <w:keepNext/>
      <w:keepLines/>
      <w:numPr>
        <w:ilvl w:val="4"/>
        <w:numId w:val="2"/>
      </w:numPr>
      <w:spacing w:before="240" w:after="120" w:line="360" w:lineRule="auto"/>
      <w:ind w:left="1080" w:hanging="1080"/>
      <w:jc w:val="left"/>
      <w:outlineLvl w:val="4"/>
    </w:pPr>
    <w:rPr>
      <w:rFonts w:ascii="宋体"/>
      <w:b/>
      <w:sz w:val="28"/>
      <w:szCs w:val="20"/>
    </w:rPr>
  </w:style>
  <w:style w:type="paragraph" w:styleId="6">
    <w:name w:val="heading 6"/>
    <w:aliases w:val="L6,H6,PIM 6,Bullet list,BOD 4,正文六级标题,标题 6(ALT+6),第五层条,ITT t6,PA Appendix,6,Bullet list1,Bullet list2,Bullet list11,Bullet list3,Bullet list12,Bullet list21,Bullet list111,Bullet lis,heading 6,Appendix,T1,Alt+6,DO NOT USE_h6"/>
    <w:basedOn w:val="afa"/>
    <w:next w:val="afa"/>
    <w:link w:val="6Char"/>
    <w:qFormat/>
    <w:rsid w:val="0014506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aliases w:val="sdf,ITT t7,PA Appendix Major,letter list,7,req3,lettered list,letter list1,lettered list1,letter list2,lettered list2,letter list11,lettered list11,letter list3,lettered list3,letter list12,lettered list12,letter list21,lettered list21,letter lis"/>
    <w:basedOn w:val="afa"/>
    <w:next w:val="afa"/>
    <w:link w:val="7Char"/>
    <w:qFormat/>
    <w:rsid w:val="0014506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宋体"/>
      <w:b/>
      <w:sz w:val="24"/>
      <w:szCs w:val="20"/>
    </w:rPr>
  </w:style>
  <w:style w:type="paragraph" w:styleId="8">
    <w:name w:val="heading 8"/>
    <w:aliases w:val="ITT t8,PA Appendix Minor,action,8,r,requirement,req2,Reference List,action1,action2,action11,action3,action4,action5,action6,action7,action12,action21,action111,action31,action8,action13,action22,action112,action32,action9,heading 8, action,Alt+8"/>
    <w:basedOn w:val="afa"/>
    <w:next w:val="afa"/>
    <w:link w:val="8Char"/>
    <w:qFormat/>
    <w:rsid w:val="0014506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aliases w:val="ITT t9,progress,App Heading,Titre 10,9,rb,req bullet,req1,progress1,progress2,progress11,progress3,progress4,progress5,progress6,progress7,progress12,progress21,progress111,progress31,progress8,progress13,heading 9, progress,Alt+9,AppendixBodyHead"/>
    <w:basedOn w:val="afa"/>
    <w:next w:val="afa"/>
    <w:link w:val="9Char"/>
    <w:qFormat/>
    <w:rsid w:val="0014506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fb">
    <w:name w:val="Default Paragraph Font"/>
    <w:uiPriority w:val="1"/>
    <w:semiHidden/>
    <w:unhideWhenUsed/>
  </w:style>
  <w:style w:type="table" w:default="1" w:styleId="af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d">
    <w:name w:val="No List"/>
    <w:uiPriority w:val="99"/>
    <w:semiHidden/>
    <w:unhideWhenUsed/>
  </w:style>
  <w:style w:type="table" w:styleId="afe">
    <w:name w:val="Table Grid"/>
    <w:basedOn w:val="afc"/>
    <w:rsid w:val="0016041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header"/>
    <w:basedOn w:val="afa"/>
    <w:link w:val="Char"/>
    <w:uiPriority w:val="99"/>
    <w:rsid w:val="001604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f0">
    <w:name w:val="footer"/>
    <w:basedOn w:val="afa"/>
    <w:link w:val="Char0"/>
    <w:uiPriority w:val="99"/>
    <w:rsid w:val="001604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1">
    <w:name w:val="Body Text Indent"/>
    <w:basedOn w:val="afa"/>
    <w:rsid w:val="00160413"/>
    <w:pPr>
      <w:spacing w:after="120"/>
      <w:ind w:leftChars="200" w:left="420"/>
    </w:pPr>
  </w:style>
  <w:style w:type="paragraph" w:customStyle="1" w:styleId="af1">
    <w:name w:val="前言、引言标题"/>
    <w:next w:val="afa"/>
    <w:rsid w:val="00160413"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2">
    <w:name w:val="章标题"/>
    <w:next w:val="afa"/>
    <w:rsid w:val="00160413"/>
    <w:pPr>
      <w:numPr>
        <w:ilvl w:val="1"/>
        <w:numId w:val="1"/>
      </w:num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3">
    <w:name w:val="一级条标题"/>
    <w:basedOn w:val="af2"/>
    <w:next w:val="afa"/>
    <w:rsid w:val="00160413"/>
    <w:pPr>
      <w:numPr>
        <w:ilvl w:val="2"/>
      </w:numPr>
      <w:spacing w:beforeLines="0" w:afterLines="0"/>
      <w:outlineLvl w:val="2"/>
    </w:pPr>
  </w:style>
  <w:style w:type="paragraph" w:customStyle="1" w:styleId="af4">
    <w:name w:val="二级条标题"/>
    <w:basedOn w:val="af3"/>
    <w:next w:val="afa"/>
    <w:rsid w:val="00160413"/>
    <w:pPr>
      <w:numPr>
        <w:ilvl w:val="3"/>
      </w:numPr>
      <w:outlineLvl w:val="3"/>
    </w:pPr>
  </w:style>
  <w:style w:type="paragraph" w:customStyle="1" w:styleId="af5">
    <w:name w:val="三级条标题"/>
    <w:basedOn w:val="af4"/>
    <w:next w:val="afa"/>
    <w:rsid w:val="00160413"/>
    <w:pPr>
      <w:numPr>
        <w:ilvl w:val="4"/>
      </w:numPr>
      <w:ind w:left="0"/>
      <w:outlineLvl w:val="4"/>
    </w:pPr>
  </w:style>
  <w:style w:type="paragraph" w:customStyle="1" w:styleId="af6">
    <w:name w:val="四级条标题"/>
    <w:basedOn w:val="af5"/>
    <w:next w:val="afa"/>
    <w:rsid w:val="00160413"/>
    <w:pPr>
      <w:numPr>
        <w:ilvl w:val="5"/>
      </w:numPr>
      <w:outlineLvl w:val="5"/>
    </w:pPr>
  </w:style>
  <w:style w:type="paragraph" w:customStyle="1" w:styleId="af7">
    <w:name w:val="五级条标题"/>
    <w:basedOn w:val="af6"/>
    <w:next w:val="afa"/>
    <w:rsid w:val="00160413"/>
    <w:pPr>
      <w:numPr>
        <w:ilvl w:val="6"/>
      </w:numPr>
      <w:outlineLvl w:val="6"/>
    </w:pPr>
  </w:style>
  <w:style w:type="paragraph" w:styleId="aff2">
    <w:name w:val="Balloon Text"/>
    <w:basedOn w:val="afa"/>
    <w:link w:val="Char1"/>
    <w:semiHidden/>
    <w:rsid w:val="002F47B1"/>
    <w:rPr>
      <w:sz w:val="18"/>
      <w:szCs w:val="18"/>
    </w:rPr>
  </w:style>
  <w:style w:type="paragraph" w:customStyle="1" w:styleId="CharCharChar">
    <w:name w:val="Char Char Char"/>
    <w:basedOn w:val="aff3"/>
    <w:autoRedefine/>
    <w:rsid w:val="009A4ED6"/>
    <w:pPr>
      <w:adjustRightInd w:val="0"/>
      <w:spacing w:line="436" w:lineRule="exact"/>
      <w:ind w:leftChars="100" w:left="357" w:rightChars="100" w:right="100"/>
      <w:jc w:val="left"/>
      <w:outlineLvl w:val="3"/>
    </w:pPr>
    <w:rPr>
      <w:rFonts w:ascii="Tahoma" w:hAnsi="Tahoma" w:cs="Arial"/>
      <w:b/>
      <w:color w:val="333399"/>
      <w:sz w:val="18"/>
    </w:rPr>
  </w:style>
  <w:style w:type="paragraph" w:styleId="aff3">
    <w:name w:val="Document Map"/>
    <w:basedOn w:val="afa"/>
    <w:link w:val="Char2"/>
    <w:semiHidden/>
    <w:rsid w:val="009A4ED6"/>
    <w:pPr>
      <w:shd w:val="clear" w:color="auto" w:fill="000080"/>
    </w:pPr>
  </w:style>
  <w:style w:type="paragraph" w:styleId="20">
    <w:name w:val="Body Text Indent 2"/>
    <w:basedOn w:val="afa"/>
    <w:link w:val="2Char0"/>
    <w:rsid w:val="0014506C"/>
    <w:pPr>
      <w:spacing w:after="120" w:line="480" w:lineRule="auto"/>
      <w:ind w:leftChars="200" w:left="420"/>
    </w:pPr>
  </w:style>
  <w:style w:type="paragraph" w:styleId="aff4">
    <w:name w:val="Normal Indent"/>
    <w:aliases w:val="Alt+X,正文（首行缩进两字）,正文缩进1,正文缩进 Char,正文不缩进,mr正文缩进,四号,正文缩进（首行缩进两字）,标题4,正文对齐,bt,ALT+Z,水上软件,正文缩进陈木华,缩进,正文编号,标题四,正文双线,正文缩进William,Indent 1,特点 Char,正文（首行缩进两字） Char Char,特点标题,正文缩进 Char1,表正文 Char1,正文非缩进 Char1,正文不缩进 Char,HD正文1,条,正文-段前3磅,首行缩进,正文（缩进1）,正文（图说明文字居中"/>
    <w:basedOn w:val="afa"/>
    <w:link w:val="Char20"/>
    <w:rsid w:val="0014506C"/>
    <w:pPr>
      <w:spacing w:line="360" w:lineRule="auto"/>
      <w:ind w:left="510" w:firstLine="454"/>
    </w:pPr>
    <w:rPr>
      <w:rFonts w:ascii="宋体"/>
      <w:sz w:val="24"/>
      <w:szCs w:val="20"/>
    </w:rPr>
  </w:style>
  <w:style w:type="character" w:customStyle="1" w:styleId="Char20">
    <w:name w:val="正文缩进 Char2"/>
    <w:aliases w:val="Alt+X Char,正文（首行缩进两字） Char,正文缩进1 Char,正文缩进 Char Char,正文不缩进 Char1,mr正文缩进 Char,四号 Char,正文缩进（首行缩进两字） Char,标题4 Char,正文对齐 Char,bt Char,ALT+Z Char,水上软件 Char,正文缩进陈木华 Char,缩进 Char,正文编号 Char,标题四 Char,正文双线 Char,正文缩进William Char,Indent 1 Char,特点标题 Char"/>
    <w:basedOn w:val="afb"/>
    <w:link w:val="aff4"/>
    <w:rsid w:val="0014506C"/>
    <w:rPr>
      <w:rFonts w:ascii="宋体" w:eastAsia="宋体"/>
      <w:kern w:val="2"/>
      <w:sz w:val="24"/>
      <w:lang w:val="en-US" w:eastAsia="zh-CN" w:bidi="ar-SA"/>
    </w:rPr>
  </w:style>
  <w:style w:type="paragraph" w:styleId="aff5">
    <w:name w:val="caption"/>
    <w:aliases w:val="题注(表)"/>
    <w:basedOn w:val="afa"/>
    <w:next w:val="afa"/>
    <w:link w:val="Char3"/>
    <w:qFormat/>
    <w:rsid w:val="000E6FAC"/>
    <w:rPr>
      <w:rFonts w:ascii="Arial" w:eastAsia="黑体" w:hAnsi="Arial" w:cs="Arial"/>
      <w:sz w:val="20"/>
      <w:szCs w:val="20"/>
    </w:rPr>
  </w:style>
  <w:style w:type="character" w:customStyle="1" w:styleId="Char3">
    <w:name w:val="题注 Char"/>
    <w:aliases w:val="题注(表) Char"/>
    <w:basedOn w:val="afb"/>
    <w:link w:val="aff5"/>
    <w:rsid w:val="000E6FAC"/>
    <w:rPr>
      <w:rFonts w:ascii="Arial" w:eastAsia="黑体" w:hAnsi="Arial" w:cs="Arial"/>
      <w:kern w:val="2"/>
      <w:lang w:val="en-US" w:eastAsia="zh-CN" w:bidi="ar-SA"/>
    </w:rPr>
  </w:style>
  <w:style w:type="paragraph" w:customStyle="1" w:styleId="21">
    <w:name w:val="样式 标题 2 + 小四"/>
    <w:basedOn w:val="2"/>
    <w:rsid w:val="000E6FAC"/>
    <w:pPr>
      <w:keepNext w:val="0"/>
      <w:keepLines w:val="0"/>
      <w:tabs>
        <w:tab w:val="num" w:pos="567"/>
      </w:tabs>
      <w:autoSpaceDE w:val="0"/>
      <w:autoSpaceDN w:val="0"/>
      <w:adjustRightInd w:val="0"/>
      <w:spacing w:beforeLines="50" w:afterLines="50"/>
      <w:ind w:left="567" w:hanging="567"/>
    </w:pPr>
    <w:rPr>
      <w:rFonts w:ascii="Times New Roman"/>
      <w:bCs/>
      <w:kern w:val="0"/>
      <w:sz w:val="24"/>
      <w:szCs w:val="24"/>
    </w:rPr>
  </w:style>
  <w:style w:type="paragraph" w:customStyle="1" w:styleId="Default">
    <w:name w:val="Default"/>
    <w:rsid w:val="00D8167A"/>
    <w:pPr>
      <w:widowControl w:val="0"/>
      <w:autoSpaceDE w:val="0"/>
      <w:autoSpaceDN w:val="0"/>
      <w:adjustRightInd w:val="0"/>
    </w:pPr>
    <w:rPr>
      <w:rFonts w:ascii="华文中宋" w:eastAsia="华文中宋" w:cs="华文中宋"/>
      <w:color w:val="000000"/>
      <w:sz w:val="24"/>
      <w:szCs w:val="24"/>
    </w:rPr>
  </w:style>
  <w:style w:type="paragraph" w:styleId="aff6">
    <w:name w:val="List Paragraph"/>
    <w:basedOn w:val="afa"/>
    <w:uiPriority w:val="34"/>
    <w:qFormat/>
    <w:rsid w:val="00CB5CB8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fa"/>
    <w:rsid w:val="004838B9"/>
    <w:rPr>
      <w:rFonts w:ascii="Tahoma" w:hAnsi="Tahoma"/>
      <w:sz w:val="24"/>
      <w:szCs w:val="20"/>
    </w:rPr>
  </w:style>
  <w:style w:type="paragraph" w:customStyle="1" w:styleId="ParaChar">
    <w:name w:val="默认段落字体 Para Char"/>
    <w:basedOn w:val="afa"/>
    <w:semiHidden/>
    <w:rsid w:val="004838B9"/>
    <w:pPr>
      <w:widowControl/>
    </w:pPr>
    <w:rPr>
      <w:rFonts w:ascii="Arial" w:hAnsi="Arial" w:cs="Arial"/>
      <w:sz w:val="22"/>
      <w:szCs w:val="22"/>
      <w:lang w:eastAsia="en-US"/>
    </w:rPr>
  </w:style>
  <w:style w:type="character" w:styleId="aff7">
    <w:name w:val="Hyperlink"/>
    <w:basedOn w:val="afb"/>
    <w:uiPriority w:val="99"/>
    <w:rsid w:val="001E076A"/>
    <w:rPr>
      <w:color w:val="0000FF"/>
      <w:u w:val="single"/>
    </w:rPr>
  </w:style>
  <w:style w:type="paragraph" w:styleId="22">
    <w:name w:val="toc 2"/>
    <w:basedOn w:val="afa"/>
    <w:next w:val="afa"/>
    <w:autoRedefine/>
    <w:uiPriority w:val="39"/>
    <w:rsid w:val="00B658EE"/>
    <w:pPr>
      <w:ind w:leftChars="200" w:left="420"/>
    </w:pPr>
  </w:style>
  <w:style w:type="paragraph" w:styleId="30">
    <w:name w:val="toc 3"/>
    <w:basedOn w:val="afa"/>
    <w:next w:val="afa"/>
    <w:autoRedefine/>
    <w:uiPriority w:val="39"/>
    <w:rsid w:val="00B658EE"/>
    <w:pPr>
      <w:ind w:leftChars="400" w:left="840"/>
    </w:pPr>
  </w:style>
  <w:style w:type="character" w:styleId="aff8">
    <w:name w:val="page number"/>
    <w:basedOn w:val="afb"/>
    <w:rsid w:val="00CE5844"/>
  </w:style>
  <w:style w:type="paragraph" w:styleId="11">
    <w:name w:val="toc 1"/>
    <w:aliases w:val="toc1"/>
    <w:basedOn w:val="afa"/>
    <w:next w:val="afa"/>
    <w:autoRedefine/>
    <w:uiPriority w:val="39"/>
    <w:rsid w:val="005A347B"/>
    <w:pPr>
      <w:tabs>
        <w:tab w:val="right" w:leader="dot" w:pos="8715"/>
      </w:tabs>
      <w:jc w:val="center"/>
    </w:pPr>
    <w:rPr>
      <w:rFonts w:ascii="黑体" w:eastAsia="黑体"/>
      <w:b/>
      <w:sz w:val="28"/>
      <w:szCs w:val="28"/>
    </w:rPr>
  </w:style>
  <w:style w:type="paragraph" w:styleId="40">
    <w:name w:val="toc 4"/>
    <w:basedOn w:val="30"/>
    <w:next w:val="afa"/>
    <w:autoRedefine/>
    <w:uiPriority w:val="39"/>
    <w:rsid w:val="00CE5844"/>
    <w:pPr>
      <w:tabs>
        <w:tab w:val="left" w:pos="210"/>
        <w:tab w:val="left" w:pos="315"/>
        <w:tab w:val="left" w:pos="525"/>
        <w:tab w:val="right" w:leader="dot" w:pos="8715"/>
        <w:tab w:val="right" w:leader="dot" w:pos="8820"/>
      </w:tabs>
      <w:spacing w:line="240" w:lineRule="atLeast"/>
      <w:ind w:leftChars="0" w:left="0" w:firstLineChars="350" w:firstLine="840"/>
    </w:pPr>
    <w:rPr>
      <w:rFonts w:ascii="宋体"/>
      <w:b/>
      <w:noProof/>
      <w:sz w:val="24"/>
      <w:szCs w:val="28"/>
    </w:rPr>
  </w:style>
  <w:style w:type="paragraph" w:customStyle="1" w:styleId="aff9">
    <w:name w:val="目录样式"/>
    <w:basedOn w:val="afa"/>
    <w:autoRedefine/>
    <w:rsid w:val="00CE5844"/>
    <w:pPr>
      <w:tabs>
        <w:tab w:val="left" w:pos="840"/>
        <w:tab w:val="right" w:leader="dot" w:pos="8640"/>
      </w:tabs>
      <w:adjustRightInd w:val="0"/>
      <w:snapToGrid w:val="0"/>
      <w:spacing w:line="360" w:lineRule="auto"/>
      <w:ind w:firstLineChars="200" w:firstLine="200"/>
    </w:pPr>
    <w:rPr>
      <w:rFonts w:ascii="宋体" w:hAnsi="宋体"/>
      <w:bCs/>
      <w:noProof/>
      <w:sz w:val="24"/>
    </w:rPr>
  </w:style>
  <w:style w:type="paragraph" w:styleId="70">
    <w:name w:val="toc 7"/>
    <w:basedOn w:val="afa"/>
    <w:next w:val="afa"/>
    <w:autoRedefine/>
    <w:semiHidden/>
    <w:rsid w:val="00CE5844"/>
    <w:pPr>
      <w:ind w:leftChars="1200" w:left="2520"/>
    </w:pPr>
  </w:style>
  <w:style w:type="paragraph" w:styleId="affa">
    <w:name w:val="annotation text"/>
    <w:basedOn w:val="afa"/>
    <w:link w:val="Char4"/>
    <w:semiHidden/>
    <w:rsid w:val="00CE5844"/>
    <w:pPr>
      <w:jc w:val="left"/>
    </w:pPr>
  </w:style>
  <w:style w:type="paragraph" w:customStyle="1" w:styleId="23">
    <w:name w:val="正文2"/>
    <w:basedOn w:val="afa"/>
    <w:rsid w:val="00CE5844"/>
    <w:pPr>
      <w:spacing w:line="500" w:lineRule="exact"/>
      <w:ind w:firstLineChars="200" w:firstLine="200"/>
      <w:jc w:val="left"/>
    </w:pPr>
    <w:rPr>
      <w:rFonts w:ascii="仿宋_GB2312" w:eastAsia="仿宋_GB2312" w:cs="宋体"/>
      <w:sz w:val="30"/>
      <w:szCs w:val="30"/>
    </w:rPr>
  </w:style>
  <w:style w:type="character" w:styleId="affb">
    <w:name w:val="annotation reference"/>
    <w:basedOn w:val="afb"/>
    <w:semiHidden/>
    <w:rsid w:val="00CE5844"/>
    <w:rPr>
      <w:sz w:val="21"/>
      <w:szCs w:val="21"/>
    </w:rPr>
  </w:style>
  <w:style w:type="paragraph" w:customStyle="1" w:styleId="220">
    <w:name w:val="样式 正文2 + 首行缩进:  2 字符"/>
    <w:basedOn w:val="afa"/>
    <w:rsid w:val="00CE5844"/>
    <w:pPr>
      <w:spacing w:line="500" w:lineRule="exact"/>
      <w:ind w:firstLineChars="200" w:firstLine="200"/>
    </w:pPr>
    <w:rPr>
      <w:rFonts w:ascii="仿宋_GB2312" w:eastAsia="仿宋_GB2312" w:cs="宋体"/>
      <w:sz w:val="30"/>
      <w:szCs w:val="20"/>
    </w:rPr>
  </w:style>
  <w:style w:type="paragraph" w:styleId="affc">
    <w:name w:val="annotation subject"/>
    <w:basedOn w:val="affa"/>
    <w:next w:val="affa"/>
    <w:link w:val="Char5"/>
    <w:semiHidden/>
    <w:rsid w:val="00CE5844"/>
    <w:rPr>
      <w:b/>
      <w:bCs/>
    </w:rPr>
  </w:style>
  <w:style w:type="paragraph" w:customStyle="1" w:styleId="affd">
    <w:name w:val="文档正文"/>
    <w:basedOn w:val="afa"/>
    <w:link w:val="Char6"/>
    <w:rsid w:val="00CE5844"/>
    <w:pPr>
      <w:adjustRightInd w:val="0"/>
      <w:spacing w:line="480" w:lineRule="exact"/>
      <w:ind w:firstLineChars="200" w:firstLine="480"/>
      <w:textAlignment w:val="baseline"/>
    </w:pPr>
    <w:rPr>
      <w:rFonts w:ascii="宋体"/>
      <w:kern w:val="0"/>
      <w:sz w:val="24"/>
    </w:rPr>
  </w:style>
  <w:style w:type="paragraph" w:styleId="affe">
    <w:name w:val="Date"/>
    <w:basedOn w:val="afa"/>
    <w:next w:val="afa"/>
    <w:rsid w:val="00CE5844"/>
    <w:pPr>
      <w:ind w:leftChars="2500" w:left="100"/>
    </w:pPr>
  </w:style>
  <w:style w:type="paragraph" w:styleId="afff">
    <w:name w:val="Body Text"/>
    <w:basedOn w:val="afa"/>
    <w:link w:val="Char7"/>
    <w:rsid w:val="00CE5844"/>
    <w:pPr>
      <w:spacing w:after="120"/>
    </w:pPr>
  </w:style>
  <w:style w:type="paragraph" w:styleId="afff0">
    <w:name w:val="Body Text First Indent"/>
    <w:basedOn w:val="afff"/>
    <w:link w:val="Char8"/>
    <w:rsid w:val="00CE5844"/>
    <w:pPr>
      <w:ind w:firstLineChars="100" w:firstLine="420"/>
    </w:pPr>
  </w:style>
  <w:style w:type="paragraph" w:customStyle="1" w:styleId="31">
    <w:name w:val="标题3"/>
    <w:basedOn w:val="afa"/>
    <w:rsid w:val="00CE5844"/>
    <w:pPr>
      <w:keepNext/>
      <w:keepLines/>
      <w:spacing w:line="500" w:lineRule="exact"/>
      <w:ind w:firstLineChars="200" w:firstLine="601"/>
      <w:jc w:val="left"/>
      <w:outlineLvl w:val="2"/>
    </w:pPr>
    <w:rPr>
      <w:rFonts w:ascii="仿宋_GB2312" w:eastAsia="仿宋_GB2312" w:cs="黑体"/>
      <w:bCs/>
      <w:kern w:val="44"/>
      <w:sz w:val="30"/>
      <w:szCs w:val="20"/>
    </w:rPr>
  </w:style>
  <w:style w:type="paragraph" w:customStyle="1" w:styleId="Text">
    <w:name w:val="Text"/>
    <w:rsid w:val="00CE5844"/>
    <w:pPr>
      <w:spacing w:line="500" w:lineRule="exact"/>
      <w:ind w:firstLineChars="200" w:firstLine="200"/>
    </w:pPr>
    <w:rPr>
      <w:rFonts w:ascii="仿宋_GB2312" w:eastAsia="仿宋_GB2312" w:cs="Arial"/>
      <w:bCs/>
      <w:sz w:val="30"/>
      <w:szCs w:val="44"/>
    </w:rPr>
  </w:style>
  <w:style w:type="paragraph" w:customStyle="1" w:styleId="Char9">
    <w:name w:val="Char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30">
    <w:name w:val="Char3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numbering" w:styleId="111111">
    <w:name w:val="Outline List 2"/>
    <w:basedOn w:val="afd"/>
    <w:rsid w:val="00CE5844"/>
    <w:pPr>
      <w:numPr>
        <w:numId w:val="3"/>
      </w:numPr>
    </w:pPr>
  </w:style>
  <w:style w:type="paragraph" w:customStyle="1" w:styleId="CharCharCharCharCharCharChar">
    <w:name w:val="Char Char Char Char Char Char Char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1CharCharChar">
    <w:name w:val="Char1 Char Char Char"/>
    <w:basedOn w:val="aff3"/>
    <w:autoRedefine/>
    <w:rsid w:val="00CE5844"/>
    <w:rPr>
      <w:rFonts w:ascii="Tahoma" w:hAnsi="Tahoma"/>
      <w:bCs/>
      <w:sz w:val="24"/>
    </w:rPr>
  </w:style>
  <w:style w:type="table" w:styleId="afff1">
    <w:name w:val="Table Elegant"/>
    <w:basedOn w:val="afc"/>
    <w:semiHidden/>
    <w:rsid w:val="00CE5844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harCharCharCharCharCharCharCharCharCharCharCharCharCharChar1Char">
    <w:name w:val="Char Char Char Char Char Char Char Char Char Char Char Char Char Char Char1 Char"/>
    <w:basedOn w:val="afa"/>
    <w:rsid w:val="00CE5844"/>
    <w:pPr>
      <w:widowControl/>
      <w:spacing w:after="160" w:line="240" w:lineRule="exact"/>
      <w:jc w:val="left"/>
    </w:pPr>
    <w:rPr>
      <w:rFonts w:ascii="宋体" w:hAnsi="宋体"/>
      <w:sz w:val="24"/>
      <w:szCs w:val="20"/>
    </w:rPr>
  </w:style>
  <w:style w:type="character" w:customStyle="1" w:styleId="Char6">
    <w:name w:val="文档正文 Char"/>
    <w:basedOn w:val="afb"/>
    <w:link w:val="affd"/>
    <w:rsid w:val="00CE5844"/>
    <w:rPr>
      <w:rFonts w:ascii="宋体" w:eastAsia="宋体"/>
      <w:sz w:val="24"/>
      <w:szCs w:val="24"/>
      <w:lang w:val="en-US" w:eastAsia="zh-CN" w:bidi="ar-SA"/>
    </w:rPr>
  </w:style>
  <w:style w:type="paragraph" w:customStyle="1" w:styleId="CharChar1">
    <w:name w:val="Char Char1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afff2">
    <w:name w:val="封面表格"/>
    <w:rsid w:val="00CE5844"/>
    <w:pPr>
      <w:spacing w:line="480" w:lineRule="auto"/>
      <w:jc w:val="center"/>
    </w:pPr>
    <w:rPr>
      <w:sz w:val="28"/>
    </w:rPr>
  </w:style>
  <w:style w:type="paragraph" w:customStyle="1" w:styleId="CharCharCharCharCharCharCharCharCharCharCharChar1Char">
    <w:name w:val="Char Char Char Char Char Char Char Char Char Char Char Char1 Char"/>
    <w:basedOn w:val="aff3"/>
    <w:autoRedefine/>
    <w:semiHidden/>
    <w:rsid w:val="00CE5844"/>
    <w:pPr>
      <w:adjustRightInd w:val="0"/>
      <w:textAlignment w:val="baseline"/>
    </w:pPr>
    <w:rPr>
      <w:rFonts w:ascii="Arial" w:eastAsia="黑体" w:hAnsi="Arial" w:cs="Arial"/>
      <w:snapToGrid w:val="0"/>
      <w:kern w:val="0"/>
      <w:szCs w:val="21"/>
    </w:rPr>
  </w:style>
  <w:style w:type="paragraph" w:styleId="32">
    <w:name w:val="Body Text Indent 3"/>
    <w:basedOn w:val="afa"/>
    <w:link w:val="3Char0"/>
    <w:rsid w:val="00CE5844"/>
    <w:pPr>
      <w:spacing w:after="120"/>
      <w:ind w:leftChars="200" w:left="420"/>
    </w:pPr>
    <w:rPr>
      <w:sz w:val="16"/>
      <w:szCs w:val="16"/>
    </w:rPr>
  </w:style>
  <w:style w:type="paragraph" w:customStyle="1" w:styleId="ALTZ">
    <w:name w:val="正文缩进(ALT+Z)"/>
    <w:basedOn w:val="afa"/>
    <w:link w:val="ALTZChar"/>
    <w:rsid w:val="00CE5844"/>
    <w:pPr>
      <w:spacing w:line="360" w:lineRule="auto"/>
      <w:ind w:firstLineChars="200" w:firstLine="200"/>
    </w:pPr>
    <w:rPr>
      <w:sz w:val="24"/>
    </w:rPr>
  </w:style>
  <w:style w:type="character" w:styleId="afff3">
    <w:name w:val="FollowedHyperlink"/>
    <w:basedOn w:val="afb"/>
    <w:rsid w:val="00CE5844"/>
    <w:rPr>
      <w:color w:val="800080"/>
      <w:u w:val="single"/>
    </w:rPr>
  </w:style>
  <w:style w:type="paragraph" w:styleId="afff4">
    <w:name w:val="Normal (Web)"/>
    <w:basedOn w:val="afa"/>
    <w:uiPriority w:val="99"/>
    <w:rsid w:val="00CE5844"/>
    <w:pPr>
      <w:widowControl/>
      <w:spacing w:beforeLines="50" w:afterLines="50"/>
      <w:jc w:val="left"/>
    </w:pPr>
    <w:rPr>
      <w:rFonts w:ascii="宋体" w:hAnsi="宋体"/>
      <w:kern w:val="0"/>
      <w:sz w:val="24"/>
      <w:szCs w:val="20"/>
    </w:rPr>
  </w:style>
  <w:style w:type="character" w:customStyle="1" w:styleId="ALTZChar">
    <w:name w:val="正文缩进(ALT+Z) Char"/>
    <w:basedOn w:val="afb"/>
    <w:link w:val="ALTZ"/>
    <w:rsid w:val="00CE5844"/>
    <w:rPr>
      <w:rFonts w:eastAsia="宋体"/>
      <w:kern w:val="2"/>
      <w:sz w:val="24"/>
      <w:szCs w:val="24"/>
      <w:lang w:val="en-US" w:eastAsia="zh-CN" w:bidi="ar-SA"/>
    </w:rPr>
  </w:style>
  <w:style w:type="paragraph" w:styleId="24">
    <w:name w:val="List Bullet 2"/>
    <w:basedOn w:val="afa"/>
    <w:autoRedefine/>
    <w:rsid w:val="00CE5844"/>
    <w:pPr>
      <w:tabs>
        <w:tab w:val="num" w:pos="780"/>
      </w:tabs>
      <w:autoSpaceDE w:val="0"/>
      <w:autoSpaceDN w:val="0"/>
      <w:ind w:left="780" w:hanging="360"/>
    </w:pPr>
    <w:rPr>
      <w:rFonts w:ascii="宋体"/>
      <w:szCs w:val="20"/>
    </w:rPr>
  </w:style>
  <w:style w:type="paragraph" w:styleId="z-">
    <w:name w:val="HTML Bottom of Form"/>
    <w:basedOn w:val="afa"/>
    <w:next w:val="afa"/>
    <w:hidden/>
    <w:rsid w:val="00CE5844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A70">
    <w:name w:val="A7"/>
    <w:rsid w:val="00CE5844"/>
    <w:rPr>
      <w:rFonts w:cs="文鼎"/>
      <w:color w:val="000000"/>
      <w:sz w:val="18"/>
      <w:szCs w:val="18"/>
    </w:rPr>
  </w:style>
  <w:style w:type="character" w:customStyle="1" w:styleId="A00">
    <w:name w:val="A0"/>
    <w:rsid w:val="00CE5844"/>
    <w:rPr>
      <w:rFonts w:cs="DTLArgoT"/>
      <w:b/>
      <w:bCs/>
      <w:color w:val="000000"/>
      <w:sz w:val="22"/>
      <w:szCs w:val="22"/>
    </w:rPr>
  </w:style>
  <w:style w:type="character" w:styleId="afff5">
    <w:name w:val="Strong"/>
    <w:basedOn w:val="afb"/>
    <w:qFormat/>
    <w:rsid w:val="00CE5844"/>
    <w:rPr>
      <w:b/>
      <w:bCs/>
    </w:rPr>
  </w:style>
  <w:style w:type="paragraph" w:customStyle="1" w:styleId="font5">
    <w:name w:val="font5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font7">
    <w:name w:val="font7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24">
    <w:name w:val="xl24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5">
    <w:name w:val="xl25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6">
    <w:name w:val="xl26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27">
    <w:name w:val="xl27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8">
    <w:name w:val="xl28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29">
    <w:name w:val="xl29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30">
    <w:name w:val="xl30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31">
    <w:name w:val="xl31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2">
    <w:name w:val="xl32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3">
    <w:name w:val="xl33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4">
    <w:name w:val="xl34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35">
    <w:name w:val="xl35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36">
    <w:name w:val="xl36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37">
    <w:name w:val="xl37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8">
    <w:name w:val="xl38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39">
    <w:name w:val="xl39"/>
    <w:basedOn w:val="afa"/>
    <w:rsid w:val="00CE5844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0">
    <w:name w:val="xl40"/>
    <w:basedOn w:val="afa"/>
    <w:rsid w:val="00CE5844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1">
    <w:name w:val="xl41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42">
    <w:name w:val="xl42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43">
    <w:name w:val="xl43"/>
    <w:basedOn w:val="afa"/>
    <w:rsid w:val="00CE5844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4">
    <w:name w:val="xl44"/>
    <w:basedOn w:val="afa"/>
    <w:rsid w:val="00CE5844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5">
    <w:name w:val="xl45"/>
    <w:basedOn w:val="afa"/>
    <w:rsid w:val="00CE5844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fff6">
    <w:name w:val="条文脚注"/>
    <w:basedOn w:val="Default"/>
    <w:next w:val="Default"/>
    <w:rsid w:val="00D260E9"/>
    <w:rPr>
      <w:rFonts w:ascii="黑体" w:eastAsia="黑体" w:cs="Times New Roman"/>
      <w:color w:val="auto"/>
    </w:rPr>
  </w:style>
  <w:style w:type="character" w:styleId="afff7">
    <w:name w:val="Emphasis"/>
    <w:basedOn w:val="afb"/>
    <w:qFormat/>
    <w:rsid w:val="00D260E9"/>
    <w:rPr>
      <w:i w:val="0"/>
      <w:iCs w:val="0"/>
      <w:color w:val="CC0000"/>
    </w:rPr>
  </w:style>
  <w:style w:type="table" w:styleId="12">
    <w:name w:val="Table Grid 1"/>
    <w:basedOn w:val="afc"/>
    <w:rsid w:val="003523D6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3">
    <w:name w:val="列出段落1"/>
    <w:basedOn w:val="afa"/>
    <w:rsid w:val="00ED5E1B"/>
    <w:pPr>
      <w:ind w:firstLineChars="200" w:firstLine="420"/>
    </w:pPr>
    <w:rPr>
      <w:rFonts w:ascii="Calibri" w:hAnsi="Calibri"/>
      <w:szCs w:val="22"/>
    </w:rPr>
  </w:style>
  <w:style w:type="character" w:customStyle="1" w:styleId="question-title2">
    <w:name w:val="question-title2"/>
    <w:basedOn w:val="afb"/>
    <w:rsid w:val="00ED5E1B"/>
    <w:rPr>
      <w:rFonts w:cs="Times New Roman"/>
    </w:rPr>
  </w:style>
  <w:style w:type="character" w:customStyle="1" w:styleId="1Char">
    <w:name w:val="标题 1 Char"/>
    <w:aliases w:val="Title1 Char,H1 Char1,Heading One Char,h1 Char1,Head1 Char,Head Char,1 Char,Numbered Char,nu Char,Level 1 Head Char,Alt+1 Char,Normal + Font: Helvetica Char,Bold Char,Space Before 12 pt Char,Not Bold Char,ITT t1 Char,PA Chapter Char,l1 Char"/>
    <w:basedOn w:val="afb"/>
    <w:link w:val="10"/>
    <w:locked/>
    <w:rsid w:val="00492AD5"/>
    <w:rPr>
      <w:rFonts w:ascii="宋体"/>
      <w:b/>
      <w:sz w:val="44"/>
    </w:rPr>
  </w:style>
  <w:style w:type="character" w:customStyle="1" w:styleId="2Char">
    <w:name w:val="标题 2 Char"/>
    <w:aliases w:val="Title2 Char,l2 Char,I2 Char,heading 2 Char1,Section Title Char,大标题 Char1,H2 Char1,h2 Char1,Heading Two Char,Alt+2 Char,Underrubrik1 Char,prop2 Char,heading 2+ Indent: Left 0.25 in Char,PIM2 Char1,Heading 2 Hidden Char1,Heading 2 CCBS Char1"/>
    <w:basedOn w:val="afb"/>
    <w:link w:val="2"/>
    <w:locked/>
    <w:rsid w:val="00492AD5"/>
    <w:rPr>
      <w:rFonts w:ascii="宋体"/>
      <w:b/>
      <w:kern w:val="2"/>
      <w:sz w:val="36"/>
    </w:rPr>
  </w:style>
  <w:style w:type="character" w:customStyle="1" w:styleId="3Char">
    <w:name w:val="标题 3 Char"/>
    <w:aliases w:val="h3 Char,H3 Char,sect1.2.3 Char,Title3 Char,l3 Char,CT Char,小标题中 Char,3 Char,Heading Three Char,1.1.1.标题 3 Char,Alt+3 Char,H31 Char,H32 Char,H33 Char,H34 Char,H35 Char,heading 3 + Indent: Left 0.25 in Char,Bold Head Char,bh Char,Bold Head1 Char"/>
    <w:basedOn w:val="afb"/>
    <w:link w:val="3"/>
    <w:locked/>
    <w:rsid w:val="00492AD5"/>
    <w:rPr>
      <w:rFonts w:ascii="宋体"/>
      <w:b/>
      <w:kern w:val="2"/>
      <w:sz w:val="32"/>
    </w:rPr>
  </w:style>
  <w:style w:type="character" w:customStyle="1" w:styleId="4Char">
    <w:name w:val="标题 4 Char"/>
    <w:aliases w:val="Alt+4 Char,Heading Four Char,h4 Char1,Head4 Char,4 Char,H4 Char1,heading 4 + Indent: Left 0.5 in Char,ITT t4 Char,PA Micro Section Char,I4 Char,l4 Char,heading&#10;4 Char,a. Char,Map Title Char,heading Char,h:4 Char,Riservato Char,E4 Char,rh1 Char"/>
    <w:basedOn w:val="afb"/>
    <w:link w:val="4"/>
    <w:locked/>
    <w:rsid w:val="00492AD5"/>
    <w:rPr>
      <w:rFonts w:ascii="宋体"/>
      <w:b/>
      <w:kern w:val="2"/>
      <w:sz w:val="30"/>
    </w:rPr>
  </w:style>
  <w:style w:type="character" w:customStyle="1" w:styleId="5Char">
    <w:name w:val="标题 5 Char"/>
    <w:aliases w:val="Alt+5 Char,dash Char,ds Char,dd Char,H5 Char1,ITT t5 Char,PA Pico Section Char,h5 Char,Roman list Char,5 Char,Roman list1 Char,Roman list2 Char,Roman list11 Char,Roman list3 Char,Roman list12 Char,Roman list21 Char,Roman list111 Char,h51 Char"/>
    <w:basedOn w:val="afb"/>
    <w:link w:val="5"/>
    <w:locked/>
    <w:rsid w:val="00492AD5"/>
    <w:rPr>
      <w:rFonts w:ascii="宋体"/>
      <w:b/>
      <w:kern w:val="2"/>
      <w:sz w:val="28"/>
    </w:rPr>
  </w:style>
  <w:style w:type="character" w:customStyle="1" w:styleId="6Char">
    <w:name w:val="标题 6 Char"/>
    <w:aliases w:val="L6 Char,H6 Char1,PIM 6 Char,Bullet list Char,BOD 4 Char,正文六级标题 Char,标题 6(ALT+6) Char,第五层条 Char,ITT t6 Char,PA Appendix Char,6 Char,Bullet list1 Char,Bullet list2 Char,Bullet list11 Char,Bullet list3 Char,Bullet list12 Char,Bullet list21 Char"/>
    <w:basedOn w:val="afb"/>
    <w:link w:val="6"/>
    <w:locked/>
    <w:rsid w:val="00492AD5"/>
    <w:rPr>
      <w:rFonts w:ascii="Arial" w:eastAsia="黑体" w:hAnsi="Arial"/>
      <w:b/>
      <w:kern w:val="2"/>
      <w:sz w:val="24"/>
    </w:rPr>
  </w:style>
  <w:style w:type="character" w:customStyle="1" w:styleId="7Char">
    <w:name w:val="标题 7 Char"/>
    <w:aliases w:val="sdf Char,ITT t7 Char,PA Appendix Major Char,letter list Char,7 Char,req3 Char,lettered list Char,letter list1 Char,lettered list1 Char,letter list2 Char,lettered list2 Char,letter list11 Char,lettered list11 Char,letter list3 Char"/>
    <w:basedOn w:val="afb"/>
    <w:link w:val="7"/>
    <w:locked/>
    <w:rsid w:val="00492AD5"/>
    <w:rPr>
      <w:rFonts w:ascii="宋体"/>
      <w:b/>
      <w:kern w:val="2"/>
      <w:sz w:val="24"/>
    </w:rPr>
  </w:style>
  <w:style w:type="character" w:customStyle="1" w:styleId="8Char">
    <w:name w:val="标题 8 Char"/>
    <w:aliases w:val="ITT t8 Char,PA Appendix Minor Char,action Char,8 Char,r Char,requirement Char,req2 Char,Reference List Char,action1 Char,action2 Char,action11 Char,action3 Char,action4 Char,action5 Char,action6 Char,action7 Char,action12 Char,action21 Char"/>
    <w:basedOn w:val="afb"/>
    <w:link w:val="8"/>
    <w:locked/>
    <w:rsid w:val="00492AD5"/>
    <w:rPr>
      <w:rFonts w:ascii="Arial" w:eastAsia="黑体" w:hAnsi="Arial"/>
      <w:kern w:val="2"/>
      <w:sz w:val="24"/>
    </w:rPr>
  </w:style>
  <w:style w:type="character" w:customStyle="1" w:styleId="9Char">
    <w:name w:val="标题 9 Char"/>
    <w:aliases w:val="ITT t9 Char,progress Char,App Heading Char,Titre 10 Char,9 Char,rb Char,req bullet Char,req1 Char,progress1 Char,progress2 Char,progress11 Char,progress3 Char,progress4 Char,progress5 Char,progress6 Char,progress7 Char,progress12 Char"/>
    <w:basedOn w:val="afb"/>
    <w:link w:val="9"/>
    <w:locked/>
    <w:rsid w:val="00492AD5"/>
    <w:rPr>
      <w:rFonts w:ascii="Arial" w:eastAsia="黑体" w:hAnsi="Arial"/>
      <w:kern w:val="2"/>
      <w:sz w:val="21"/>
    </w:rPr>
  </w:style>
  <w:style w:type="paragraph" w:customStyle="1" w:styleId="14">
    <w:name w:val="无间隔1"/>
    <w:rsid w:val="00492AD5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afff8">
    <w:name w:val="Title"/>
    <w:basedOn w:val="afa"/>
    <w:next w:val="afa"/>
    <w:link w:val="Chara"/>
    <w:qFormat/>
    <w:rsid w:val="00492AD5"/>
    <w:pPr>
      <w:widowControl/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eastAsia="en-US"/>
    </w:rPr>
  </w:style>
  <w:style w:type="character" w:customStyle="1" w:styleId="Chara">
    <w:name w:val="标题 Char"/>
    <w:basedOn w:val="afb"/>
    <w:link w:val="afff8"/>
    <w:locked/>
    <w:rsid w:val="00492AD5"/>
    <w:rPr>
      <w:rFonts w:ascii="Cambria" w:eastAsia="宋体" w:hAnsi="Cambria"/>
      <w:b/>
      <w:bCs/>
      <w:kern w:val="28"/>
      <w:sz w:val="32"/>
      <w:szCs w:val="32"/>
      <w:lang w:val="en-US" w:eastAsia="en-US" w:bidi="ar-SA"/>
    </w:rPr>
  </w:style>
  <w:style w:type="paragraph" w:customStyle="1" w:styleId="15">
    <w:name w:val="列出段落1"/>
    <w:basedOn w:val="afa"/>
    <w:rsid w:val="00492AD5"/>
    <w:pPr>
      <w:ind w:firstLineChars="200" w:firstLine="420"/>
    </w:pPr>
    <w:rPr>
      <w:rFonts w:ascii="Calibri" w:hAnsi="Calibri"/>
      <w:szCs w:val="22"/>
    </w:rPr>
  </w:style>
  <w:style w:type="paragraph" w:customStyle="1" w:styleId="TOC1">
    <w:name w:val="TOC 标题1"/>
    <w:basedOn w:val="10"/>
    <w:next w:val="afa"/>
    <w:rsid w:val="00492AD5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</w:rPr>
  </w:style>
  <w:style w:type="character" w:customStyle="1" w:styleId="Char">
    <w:name w:val="页眉 Char"/>
    <w:basedOn w:val="afb"/>
    <w:link w:val="aff"/>
    <w:uiPriority w:val="99"/>
    <w:locked/>
    <w:rsid w:val="00492AD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0">
    <w:name w:val="页脚 Char"/>
    <w:basedOn w:val="afb"/>
    <w:link w:val="aff0"/>
    <w:uiPriority w:val="99"/>
    <w:locked/>
    <w:rsid w:val="00492AD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4">
    <w:name w:val="批注文字 Char"/>
    <w:basedOn w:val="afb"/>
    <w:link w:val="affa"/>
    <w:locked/>
    <w:rsid w:val="00492AD5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">
    <w:name w:val="批注框文本 Char"/>
    <w:basedOn w:val="afb"/>
    <w:link w:val="aff2"/>
    <w:semiHidden/>
    <w:locked/>
    <w:rsid w:val="00492AD5"/>
    <w:rPr>
      <w:rFonts w:eastAsia="宋体"/>
      <w:kern w:val="2"/>
      <w:sz w:val="18"/>
      <w:szCs w:val="18"/>
      <w:lang w:val="en-US" w:eastAsia="zh-CN" w:bidi="ar-SA"/>
    </w:rPr>
  </w:style>
  <w:style w:type="paragraph" w:styleId="HTML">
    <w:name w:val="HTML Preformatted"/>
    <w:basedOn w:val="afa"/>
    <w:link w:val="HTMLChar"/>
    <w:uiPriority w:val="99"/>
    <w:rsid w:val="00492A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Char">
    <w:name w:val="HTML 预设格式 Char"/>
    <w:basedOn w:val="afb"/>
    <w:link w:val="HTML"/>
    <w:uiPriority w:val="99"/>
    <w:locked/>
    <w:rsid w:val="00492AD5"/>
    <w:rPr>
      <w:rFonts w:ascii="Arial" w:eastAsia="宋体" w:hAnsi="Arial" w:cs="Arial"/>
      <w:sz w:val="24"/>
      <w:szCs w:val="24"/>
      <w:lang w:val="en-US" w:eastAsia="zh-CN" w:bidi="ar-SA"/>
    </w:rPr>
  </w:style>
  <w:style w:type="paragraph" w:styleId="50">
    <w:name w:val="toc 5"/>
    <w:basedOn w:val="afa"/>
    <w:next w:val="afa"/>
    <w:autoRedefine/>
    <w:semiHidden/>
    <w:rsid w:val="0007276E"/>
    <w:pPr>
      <w:ind w:leftChars="800" w:left="1680"/>
    </w:pPr>
  </w:style>
  <w:style w:type="paragraph" w:styleId="60">
    <w:name w:val="toc 6"/>
    <w:basedOn w:val="afa"/>
    <w:next w:val="afa"/>
    <w:autoRedefine/>
    <w:uiPriority w:val="39"/>
    <w:rsid w:val="0007276E"/>
    <w:pPr>
      <w:ind w:leftChars="1000" w:left="2100"/>
    </w:pPr>
  </w:style>
  <w:style w:type="paragraph" w:styleId="80">
    <w:name w:val="toc 8"/>
    <w:basedOn w:val="afa"/>
    <w:next w:val="afa"/>
    <w:autoRedefine/>
    <w:semiHidden/>
    <w:rsid w:val="0007276E"/>
    <w:pPr>
      <w:ind w:leftChars="1400" w:left="2940"/>
    </w:pPr>
  </w:style>
  <w:style w:type="paragraph" w:styleId="90">
    <w:name w:val="toc 9"/>
    <w:basedOn w:val="afa"/>
    <w:next w:val="afa"/>
    <w:autoRedefine/>
    <w:semiHidden/>
    <w:rsid w:val="0007276E"/>
    <w:pPr>
      <w:ind w:leftChars="1600" w:left="3360"/>
    </w:pPr>
  </w:style>
  <w:style w:type="paragraph" w:customStyle="1" w:styleId="afff9">
    <w:name w:val="封面抬头标题"/>
    <w:basedOn w:val="afa"/>
    <w:rsid w:val="009E38A8"/>
    <w:pPr>
      <w:widowControl/>
      <w:jc w:val="left"/>
    </w:pPr>
    <w:rPr>
      <w:rFonts w:ascii="Calibri" w:eastAsia="黑体" w:hAnsi="Calibri"/>
      <w:b/>
      <w:bCs/>
      <w:spacing w:val="160"/>
      <w:kern w:val="0"/>
      <w:sz w:val="52"/>
    </w:rPr>
  </w:style>
  <w:style w:type="paragraph" w:customStyle="1" w:styleId="afffa">
    <w:name w:val="标准编号"/>
    <w:basedOn w:val="afa"/>
    <w:rsid w:val="009E38A8"/>
    <w:pPr>
      <w:widowControl/>
      <w:jc w:val="center"/>
    </w:pPr>
    <w:rPr>
      <w:rFonts w:ascii="黑体" w:eastAsia="黑体" w:hAnsi="Calibri"/>
      <w:b/>
      <w:bCs/>
      <w:kern w:val="0"/>
      <w:sz w:val="30"/>
    </w:rPr>
  </w:style>
  <w:style w:type="paragraph" w:customStyle="1" w:styleId="afffb">
    <w:name w:val="封面中文名称"/>
    <w:basedOn w:val="afa"/>
    <w:rsid w:val="009E38A8"/>
    <w:pPr>
      <w:widowControl/>
      <w:spacing w:after="120"/>
      <w:jc w:val="center"/>
    </w:pPr>
    <w:rPr>
      <w:rFonts w:ascii="黑体" w:eastAsia="黑体" w:hAnsi="Calibri"/>
      <w:b/>
      <w:spacing w:val="80"/>
      <w:kern w:val="0"/>
      <w:sz w:val="44"/>
    </w:rPr>
  </w:style>
  <w:style w:type="paragraph" w:customStyle="1" w:styleId="afffc">
    <w:name w:val="封面英文名称"/>
    <w:basedOn w:val="afa"/>
    <w:rsid w:val="009E38A8"/>
    <w:pPr>
      <w:widowControl/>
      <w:spacing w:after="120"/>
      <w:jc w:val="center"/>
    </w:pPr>
    <w:rPr>
      <w:rFonts w:ascii="黑体" w:hAnsi="Calibri"/>
      <w:b/>
      <w:spacing w:val="60"/>
      <w:kern w:val="0"/>
      <w:sz w:val="28"/>
    </w:rPr>
  </w:style>
  <w:style w:type="paragraph" w:customStyle="1" w:styleId="afffd">
    <w:name w:val="封面版本号"/>
    <w:basedOn w:val="afa"/>
    <w:rsid w:val="009E38A8"/>
    <w:pPr>
      <w:widowControl/>
      <w:jc w:val="center"/>
    </w:pPr>
    <w:rPr>
      <w:rFonts w:ascii="黑体" w:eastAsia="黑体" w:hAnsi="Calibri"/>
      <w:b/>
      <w:spacing w:val="40"/>
      <w:kern w:val="0"/>
      <w:sz w:val="24"/>
    </w:rPr>
  </w:style>
  <w:style w:type="paragraph" w:customStyle="1" w:styleId="afffe">
    <w:name w:val="发布实施"/>
    <w:basedOn w:val="afffd"/>
    <w:rsid w:val="009E38A8"/>
  </w:style>
  <w:style w:type="paragraph" w:customStyle="1" w:styleId="affff">
    <w:name w:val="封面公司名称"/>
    <w:basedOn w:val="afa"/>
    <w:rsid w:val="009E38A8"/>
    <w:pPr>
      <w:widowControl/>
      <w:jc w:val="left"/>
    </w:pPr>
    <w:rPr>
      <w:rFonts w:ascii="黑体" w:eastAsia="黑体" w:hAnsi="Calibri"/>
      <w:b/>
      <w:bCs/>
      <w:kern w:val="0"/>
      <w:sz w:val="36"/>
    </w:rPr>
  </w:style>
  <w:style w:type="paragraph" w:customStyle="1" w:styleId="affff0">
    <w:name w:val="标准正文"/>
    <w:autoRedefine/>
    <w:rsid w:val="009E38A8"/>
    <w:pPr>
      <w:widowControl w:val="0"/>
      <w:adjustRightInd w:val="0"/>
      <w:snapToGrid w:val="0"/>
      <w:spacing w:line="360" w:lineRule="auto"/>
      <w:ind w:firstLineChars="200" w:firstLine="420"/>
    </w:pPr>
    <w:rPr>
      <w:rFonts w:ascii="Calibri" w:hAnsi="Calibri"/>
      <w:snapToGrid w:val="0"/>
      <w:sz w:val="21"/>
      <w:szCs w:val="21"/>
    </w:rPr>
  </w:style>
  <w:style w:type="paragraph" w:customStyle="1" w:styleId="affff1">
    <w:name w:val="段"/>
    <w:rsid w:val="009E38A8"/>
    <w:pPr>
      <w:autoSpaceDE w:val="0"/>
      <w:autoSpaceDN w:val="0"/>
      <w:ind w:firstLineChars="200" w:firstLine="200"/>
      <w:jc w:val="both"/>
    </w:pPr>
    <w:rPr>
      <w:rFonts w:ascii="宋体" w:hAnsi="Calibri"/>
      <w:noProof/>
      <w:sz w:val="21"/>
      <w:szCs w:val="22"/>
    </w:rPr>
  </w:style>
  <w:style w:type="paragraph" w:customStyle="1" w:styleId="a8">
    <w:name w:val="附录标题"/>
    <w:basedOn w:val="afa"/>
    <w:autoRedefine/>
    <w:rsid w:val="009E38A8"/>
    <w:pPr>
      <w:widowControl/>
      <w:numPr>
        <w:numId w:val="4"/>
      </w:numPr>
      <w:spacing w:beforeLines="50" w:afterLines="50"/>
      <w:jc w:val="left"/>
      <w:outlineLvl w:val="1"/>
    </w:pPr>
    <w:rPr>
      <w:rFonts w:ascii="黑体" w:eastAsia="黑体" w:hAnsi="Calibri"/>
      <w:snapToGrid w:val="0"/>
      <w:kern w:val="0"/>
      <w:sz w:val="24"/>
      <w:szCs w:val="20"/>
    </w:rPr>
  </w:style>
  <w:style w:type="paragraph" w:customStyle="1" w:styleId="16">
    <w:name w:val="正文 1"/>
    <w:basedOn w:val="afa"/>
    <w:rsid w:val="009E38A8"/>
    <w:pPr>
      <w:widowControl/>
      <w:snapToGrid w:val="0"/>
      <w:spacing w:before="80" w:after="80"/>
      <w:ind w:left="1418"/>
      <w:jc w:val="left"/>
    </w:pPr>
    <w:rPr>
      <w:rFonts w:ascii="Calibri" w:hAnsi="Calibri"/>
      <w:kern w:val="0"/>
      <w:sz w:val="24"/>
      <w:szCs w:val="20"/>
    </w:rPr>
  </w:style>
  <w:style w:type="paragraph" w:customStyle="1" w:styleId="B">
    <w:name w:val="B_项目符号"/>
    <w:basedOn w:val="afa"/>
    <w:rsid w:val="009E38A8"/>
    <w:pPr>
      <w:widowControl/>
      <w:numPr>
        <w:numId w:val="5"/>
      </w:numPr>
      <w:overflowPunct w:val="0"/>
      <w:autoSpaceDE w:val="0"/>
      <w:autoSpaceDN w:val="0"/>
      <w:adjustRightInd w:val="0"/>
      <w:jc w:val="left"/>
      <w:textAlignment w:val="baseline"/>
    </w:pPr>
    <w:rPr>
      <w:rFonts w:ascii="宋体" w:hAnsi="Calibri"/>
      <w:kern w:val="0"/>
      <w:sz w:val="24"/>
      <w:szCs w:val="20"/>
    </w:rPr>
  </w:style>
  <w:style w:type="paragraph" w:customStyle="1" w:styleId="affff2">
    <w:name w:val="图名"/>
    <w:next w:val="afa"/>
    <w:autoRedefine/>
    <w:rsid w:val="009E38A8"/>
    <w:pPr>
      <w:adjustRightInd w:val="0"/>
      <w:spacing w:before="120" w:after="120"/>
      <w:jc w:val="center"/>
    </w:pPr>
    <w:rPr>
      <w:rFonts w:ascii="Calibri" w:hAnsi="Calibri"/>
      <w:color w:val="000000"/>
      <w:sz w:val="21"/>
      <w:szCs w:val="22"/>
    </w:rPr>
  </w:style>
  <w:style w:type="paragraph" w:customStyle="1" w:styleId="affff3">
    <w:name w:val="标准书眉_奇数页"/>
    <w:next w:val="afa"/>
    <w:rsid w:val="009E38A8"/>
    <w:pPr>
      <w:tabs>
        <w:tab w:val="center" w:pos="4154"/>
        <w:tab w:val="right" w:pos="8306"/>
      </w:tabs>
      <w:spacing w:after="120"/>
      <w:jc w:val="right"/>
    </w:pPr>
    <w:rPr>
      <w:rFonts w:ascii="Calibri" w:hAnsi="Calibri"/>
      <w:noProof/>
      <w:sz w:val="21"/>
      <w:szCs w:val="22"/>
    </w:rPr>
  </w:style>
  <w:style w:type="paragraph" w:customStyle="1" w:styleId="affff4">
    <w:name w:val="附录表标题"/>
    <w:next w:val="affff1"/>
    <w:rsid w:val="009E38A8"/>
    <w:pPr>
      <w:jc w:val="center"/>
      <w:textAlignment w:val="baseline"/>
    </w:pPr>
    <w:rPr>
      <w:rFonts w:ascii="黑体" w:eastAsia="黑体" w:hAnsi="Calibri"/>
      <w:kern w:val="21"/>
      <w:sz w:val="21"/>
      <w:szCs w:val="22"/>
    </w:rPr>
  </w:style>
  <w:style w:type="character" w:customStyle="1" w:styleId="CharChar14">
    <w:name w:val="Char Char14"/>
    <w:semiHidden/>
    <w:rsid w:val="009E38A8"/>
    <w:rPr>
      <w:rFonts w:ascii="Calibri" w:eastAsia="宋体" w:hAnsi="Calibri"/>
      <w:sz w:val="18"/>
      <w:szCs w:val="18"/>
      <w:lang w:val="en-US" w:eastAsia="zh-CN" w:bidi="ar-SA"/>
    </w:rPr>
  </w:style>
  <w:style w:type="paragraph" w:customStyle="1" w:styleId="affff5">
    <w:name w:val="标准书脚_奇数页"/>
    <w:rsid w:val="009E38A8"/>
    <w:pPr>
      <w:spacing w:before="120"/>
      <w:jc w:val="right"/>
    </w:pPr>
    <w:rPr>
      <w:rFonts w:ascii="Calibri" w:hAnsi="Calibri"/>
      <w:sz w:val="18"/>
      <w:szCs w:val="22"/>
    </w:rPr>
  </w:style>
  <w:style w:type="paragraph" w:customStyle="1" w:styleId="affff6">
    <w:name w:val="标准书眉一"/>
    <w:rsid w:val="009E38A8"/>
    <w:pPr>
      <w:jc w:val="both"/>
    </w:pPr>
    <w:rPr>
      <w:rFonts w:ascii="Calibri" w:hAnsi="Calibri"/>
      <w:sz w:val="22"/>
      <w:szCs w:val="22"/>
    </w:rPr>
  </w:style>
  <w:style w:type="character" w:customStyle="1" w:styleId="H1Char">
    <w:name w:val="H1 Char"/>
    <w:aliases w:val="PIM 1 Char,h1 Char,DocAccpt Char Char"/>
    <w:rsid w:val="009E38A8"/>
    <w:rPr>
      <w:rFonts w:ascii="Cambria" w:eastAsia="宋体" w:hAnsi="Cambria"/>
      <w:b/>
      <w:bCs/>
      <w:kern w:val="32"/>
      <w:sz w:val="32"/>
      <w:szCs w:val="32"/>
      <w:lang w:val="en-US" w:eastAsia="zh-CN" w:bidi="ar-SA"/>
    </w:rPr>
  </w:style>
  <w:style w:type="character" w:customStyle="1" w:styleId="H2Char">
    <w:name w:val="H2 Char"/>
    <w:aliases w:val="PIM2 Char,Heading 2 Hidden Char,Heading 2 CCBS Char,heading 2 Char,Titre3 Char,HD2 Char,sect 1.2 Char,H21 Char,sect 1.21 Char,H22 Char,sect 1.22 Char,H211 Char,sect 1.211 Char,H23 Char,sect 1.23 Char,H212 Char,sect 1.212 Char,h2 Char,大标题 Char"/>
    <w:rsid w:val="009E38A8"/>
    <w:rPr>
      <w:rFonts w:ascii="Cambria" w:eastAsia="宋体" w:hAnsi="Cambria"/>
      <w:b/>
      <w:bCs/>
      <w:iCs/>
      <w:sz w:val="24"/>
      <w:szCs w:val="28"/>
      <w:lang w:val="en-US" w:eastAsia="zh-CN" w:bidi="ar-SA"/>
    </w:rPr>
  </w:style>
  <w:style w:type="character" w:customStyle="1" w:styleId="H4Char">
    <w:name w:val="H4 Char"/>
    <w:aliases w:val="h4 Char,三级 Char,PIM 4 Char Char"/>
    <w:rsid w:val="009E38A8"/>
    <w:rPr>
      <w:rFonts w:ascii="Calibri" w:eastAsia="宋体" w:hAnsi="Calibri"/>
      <w:b/>
      <w:bCs/>
      <w:sz w:val="24"/>
      <w:szCs w:val="28"/>
      <w:lang w:val="en-US" w:eastAsia="zh-CN" w:bidi="ar-SA"/>
    </w:rPr>
  </w:style>
  <w:style w:type="character" w:customStyle="1" w:styleId="H5Char">
    <w:name w:val="H5 Char"/>
    <w:aliases w:val="DO NOT USE_h5 Char Char"/>
    <w:rsid w:val="009E38A8"/>
    <w:rPr>
      <w:rFonts w:ascii="Calibri" w:eastAsia="宋体" w:hAnsi="Calibri"/>
      <w:b/>
      <w:bCs/>
      <w:iCs/>
      <w:sz w:val="24"/>
      <w:szCs w:val="26"/>
      <w:lang w:val="en-US" w:eastAsia="zh-CN" w:bidi="ar-SA"/>
    </w:rPr>
  </w:style>
  <w:style w:type="character" w:customStyle="1" w:styleId="H6Char">
    <w:name w:val="H6 Char"/>
    <w:aliases w:val="DO NOT USE_h6 Char Char"/>
    <w:rsid w:val="009E38A8"/>
    <w:rPr>
      <w:rFonts w:ascii="Calibri" w:eastAsia="宋体" w:hAnsi="Calibri"/>
      <w:b/>
      <w:bCs/>
      <w:sz w:val="22"/>
      <w:szCs w:val="22"/>
      <w:lang w:val="en-US" w:eastAsia="zh-CN" w:bidi="ar-SA"/>
    </w:rPr>
  </w:style>
  <w:style w:type="character" w:customStyle="1" w:styleId="CharChar18">
    <w:name w:val="Char Char18"/>
    <w:semiHidden/>
    <w:rsid w:val="009E38A8"/>
    <w:rPr>
      <w:rFonts w:ascii="Calibri" w:eastAsia="宋体" w:hAnsi="Calibri"/>
      <w:sz w:val="24"/>
      <w:szCs w:val="24"/>
      <w:lang w:val="en-US" w:eastAsia="zh-CN" w:bidi="ar-SA"/>
    </w:rPr>
  </w:style>
  <w:style w:type="character" w:customStyle="1" w:styleId="CharChar17">
    <w:name w:val="Char Char17"/>
    <w:semiHidden/>
    <w:rsid w:val="009E38A8"/>
    <w:rPr>
      <w:rFonts w:ascii="Calibri" w:eastAsia="宋体" w:hAnsi="Calibri"/>
      <w:i/>
      <w:iCs/>
      <w:sz w:val="24"/>
      <w:szCs w:val="24"/>
      <w:lang w:val="en-US" w:eastAsia="zh-CN" w:bidi="ar-SA"/>
    </w:rPr>
  </w:style>
  <w:style w:type="character" w:customStyle="1" w:styleId="CharChar16">
    <w:name w:val="Char Char16"/>
    <w:semiHidden/>
    <w:rsid w:val="009E38A8"/>
    <w:rPr>
      <w:rFonts w:ascii="Cambria" w:eastAsia="宋体" w:hAnsi="Cambria"/>
      <w:sz w:val="22"/>
      <w:szCs w:val="22"/>
      <w:lang w:val="en-US" w:eastAsia="zh-CN" w:bidi="ar-SA"/>
    </w:rPr>
  </w:style>
  <w:style w:type="character" w:customStyle="1" w:styleId="CharChar10">
    <w:name w:val="Char Char10"/>
    <w:rsid w:val="009E38A8"/>
    <w:rPr>
      <w:rFonts w:ascii="Cambria" w:eastAsia="宋体" w:hAnsi="Cambria"/>
      <w:b/>
      <w:bCs/>
      <w:kern w:val="28"/>
      <w:sz w:val="32"/>
      <w:szCs w:val="32"/>
      <w:lang w:val="en-US" w:eastAsia="zh-CN" w:bidi="ar-SA"/>
    </w:rPr>
  </w:style>
  <w:style w:type="paragraph" w:styleId="affff7">
    <w:name w:val="Subtitle"/>
    <w:basedOn w:val="afa"/>
    <w:next w:val="afa"/>
    <w:link w:val="Charb"/>
    <w:qFormat/>
    <w:rsid w:val="009E38A8"/>
    <w:pPr>
      <w:widowControl/>
      <w:spacing w:after="60"/>
      <w:jc w:val="center"/>
      <w:outlineLvl w:val="1"/>
    </w:pPr>
    <w:rPr>
      <w:rFonts w:ascii="Cambria" w:hAnsi="Cambria"/>
      <w:kern w:val="0"/>
      <w:sz w:val="24"/>
    </w:rPr>
  </w:style>
  <w:style w:type="character" w:customStyle="1" w:styleId="Charb">
    <w:name w:val="副标题 Char"/>
    <w:link w:val="affff7"/>
    <w:rsid w:val="009E38A8"/>
    <w:rPr>
      <w:rFonts w:ascii="Cambria" w:eastAsia="宋体" w:hAnsi="Cambria"/>
      <w:sz w:val="24"/>
      <w:szCs w:val="24"/>
      <w:lang w:val="en-US" w:eastAsia="zh-CN" w:bidi="ar-SA"/>
    </w:rPr>
  </w:style>
  <w:style w:type="paragraph" w:styleId="affff8">
    <w:name w:val="No Spacing"/>
    <w:basedOn w:val="afa"/>
    <w:qFormat/>
    <w:rsid w:val="009E38A8"/>
    <w:pPr>
      <w:widowControl/>
      <w:jc w:val="left"/>
    </w:pPr>
    <w:rPr>
      <w:rFonts w:ascii="Calibri" w:hAnsi="Calibri"/>
      <w:kern w:val="0"/>
      <w:sz w:val="24"/>
      <w:szCs w:val="32"/>
    </w:rPr>
  </w:style>
  <w:style w:type="paragraph" w:styleId="affff9">
    <w:name w:val="Quote"/>
    <w:basedOn w:val="afa"/>
    <w:next w:val="afa"/>
    <w:link w:val="Charc"/>
    <w:qFormat/>
    <w:rsid w:val="009E38A8"/>
    <w:pPr>
      <w:widowControl/>
      <w:jc w:val="left"/>
    </w:pPr>
    <w:rPr>
      <w:rFonts w:ascii="Calibri" w:hAnsi="Calibri"/>
      <w:i/>
      <w:kern w:val="0"/>
      <w:sz w:val="24"/>
    </w:rPr>
  </w:style>
  <w:style w:type="character" w:customStyle="1" w:styleId="Charc">
    <w:name w:val="引用 Char"/>
    <w:link w:val="affff9"/>
    <w:rsid w:val="009E38A8"/>
    <w:rPr>
      <w:rFonts w:ascii="Calibri" w:eastAsia="宋体" w:hAnsi="Calibri"/>
      <w:i/>
      <w:sz w:val="24"/>
      <w:szCs w:val="24"/>
      <w:lang w:val="en-US" w:eastAsia="zh-CN" w:bidi="ar-SA"/>
    </w:rPr>
  </w:style>
  <w:style w:type="paragraph" w:styleId="affffa">
    <w:name w:val="Intense Quote"/>
    <w:basedOn w:val="afa"/>
    <w:next w:val="afa"/>
    <w:link w:val="Chard"/>
    <w:qFormat/>
    <w:rsid w:val="009E38A8"/>
    <w:pPr>
      <w:widowControl/>
      <w:ind w:left="720" w:right="720"/>
      <w:jc w:val="left"/>
    </w:pPr>
    <w:rPr>
      <w:rFonts w:ascii="Calibri" w:hAnsi="Calibri"/>
      <w:b/>
      <w:i/>
      <w:kern w:val="0"/>
      <w:sz w:val="24"/>
      <w:szCs w:val="22"/>
    </w:rPr>
  </w:style>
  <w:style w:type="character" w:customStyle="1" w:styleId="Chard">
    <w:name w:val="明显引用 Char"/>
    <w:link w:val="affffa"/>
    <w:rsid w:val="009E38A8"/>
    <w:rPr>
      <w:rFonts w:ascii="Calibri" w:eastAsia="宋体" w:hAnsi="Calibri"/>
      <w:b/>
      <w:i/>
      <w:sz w:val="24"/>
      <w:szCs w:val="22"/>
      <w:lang w:val="en-US" w:eastAsia="zh-CN" w:bidi="ar-SA"/>
    </w:rPr>
  </w:style>
  <w:style w:type="character" w:styleId="affffb">
    <w:name w:val="Subtle Emphasis"/>
    <w:qFormat/>
    <w:rsid w:val="009E38A8"/>
    <w:rPr>
      <w:i/>
      <w:color w:val="5A5A5A"/>
    </w:rPr>
  </w:style>
  <w:style w:type="character" w:styleId="affffc">
    <w:name w:val="Intense Emphasis"/>
    <w:qFormat/>
    <w:rsid w:val="009E38A8"/>
    <w:rPr>
      <w:b/>
      <w:i/>
      <w:sz w:val="24"/>
      <w:szCs w:val="24"/>
      <w:u w:val="single"/>
    </w:rPr>
  </w:style>
  <w:style w:type="character" w:styleId="affffd">
    <w:name w:val="Subtle Reference"/>
    <w:qFormat/>
    <w:rsid w:val="009E38A8"/>
    <w:rPr>
      <w:sz w:val="24"/>
      <w:szCs w:val="24"/>
      <w:u w:val="single"/>
    </w:rPr>
  </w:style>
  <w:style w:type="character" w:styleId="affffe">
    <w:name w:val="Intense Reference"/>
    <w:qFormat/>
    <w:rsid w:val="009E38A8"/>
    <w:rPr>
      <w:b/>
      <w:sz w:val="24"/>
      <w:u w:val="single"/>
    </w:rPr>
  </w:style>
  <w:style w:type="character" w:styleId="afffff">
    <w:name w:val="Book Title"/>
    <w:qFormat/>
    <w:rsid w:val="009E38A8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0"/>
    <w:next w:val="afa"/>
    <w:qFormat/>
    <w:rsid w:val="009E38A8"/>
    <w:pPr>
      <w:keepLines w:val="0"/>
      <w:widowControl/>
      <w:numPr>
        <w:numId w:val="0"/>
      </w:numPr>
      <w:spacing w:after="60" w:line="240" w:lineRule="auto"/>
      <w:outlineLvl w:val="9"/>
    </w:pPr>
    <w:rPr>
      <w:rFonts w:ascii="Cambria" w:hAnsi="Cambria"/>
      <w:bCs/>
      <w:kern w:val="32"/>
      <w:sz w:val="32"/>
      <w:szCs w:val="32"/>
    </w:rPr>
  </w:style>
  <w:style w:type="numbering" w:customStyle="1" w:styleId="17">
    <w:name w:val="无列表1"/>
    <w:next w:val="afd"/>
    <w:semiHidden/>
    <w:unhideWhenUsed/>
    <w:rsid w:val="009E38A8"/>
  </w:style>
  <w:style w:type="character" w:styleId="HTML0">
    <w:name w:val="HTML Code"/>
    <w:rsid w:val="009E38A8"/>
    <w:rPr>
      <w:rFonts w:ascii="Courier New" w:hAnsi="Courier New"/>
      <w:sz w:val="20"/>
      <w:szCs w:val="20"/>
    </w:rPr>
  </w:style>
  <w:style w:type="character" w:styleId="HTML1">
    <w:name w:val="HTML Variable"/>
    <w:rsid w:val="009E38A8"/>
    <w:rPr>
      <w:i/>
      <w:iCs/>
    </w:rPr>
  </w:style>
  <w:style w:type="character" w:styleId="HTML2">
    <w:name w:val="HTML Typewriter"/>
    <w:rsid w:val="009E38A8"/>
    <w:rPr>
      <w:rFonts w:ascii="Courier New" w:hAnsi="Courier New"/>
      <w:sz w:val="20"/>
      <w:szCs w:val="20"/>
    </w:rPr>
  </w:style>
  <w:style w:type="paragraph" w:styleId="HTML3">
    <w:name w:val="HTML Address"/>
    <w:basedOn w:val="afa"/>
    <w:link w:val="HTMLChar0"/>
    <w:rsid w:val="009E38A8"/>
    <w:rPr>
      <w:i/>
      <w:iCs/>
    </w:rPr>
  </w:style>
  <w:style w:type="character" w:customStyle="1" w:styleId="HTMLChar0">
    <w:name w:val="HTML 地址 Char"/>
    <w:link w:val="HTML3"/>
    <w:rsid w:val="009E38A8"/>
    <w:rPr>
      <w:rFonts w:eastAsia="宋体"/>
      <w:i/>
      <w:iCs/>
      <w:kern w:val="2"/>
      <w:sz w:val="21"/>
      <w:szCs w:val="24"/>
      <w:lang w:val="en-US" w:eastAsia="zh-CN" w:bidi="ar-SA"/>
    </w:rPr>
  </w:style>
  <w:style w:type="character" w:styleId="HTML4">
    <w:name w:val="HTML Definition"/>
    <w:rsid w:val="009E38A8"/>
    <w:rPr>
      <w:i/>
      <w:iCs/>
    </w:rPr>
  </w:style>
  <w:style w:type="character" w:styleId="HTML5">
    <w:name w:val="HTML Keyboard"/>
    <w:rsid w:val="009E38A8"/>
    <w:rPr>
      <w:rFonts w:ascii="Courier New" w:hAnsi="Courier New"/>
      <w:sz w:val="20"/>
      <w:szCs w:val="20"/>
    </w:rPr>
  </w:style>
  <w:style w:type="character" w:styleId="HTML6">
    <w:name w:val="HTML Acronym"/>
    <w:basedOn w:val="afb"/>
    <w:rsid w:val="009E38A8"/>
  </w:style>
  <w:style w:type="character" w:styleId="HTML7">
    <w:name w:val="HTML Sample"/>
    <w:rsid w:val="009E38A8"/>
    <w:rPr>
      <w:rFonts w:ascii="Courier New" w:hAnsi="Courier New"/>
    </w:rPr>
  </w:style>
  <w:style w:type="character" w:customStyle="1" w:styleId="CharChar7">
    <w:name w:val="Char Char7"/>
    <w:rsid w:val="009E38A8"/>
    <w:rPr>
      <w:rFonts w:ascii="Courier New" w:eastAsia="宋体" w:hAnsi="Courier New" w:cs="Courier New"/>
      <w:kern w:val="2"/>
      <w:lang w:val="en-US" w:eastAsia="zh-CN" w:bidi="ar-SA"/>
    </w:rPr>
  </w:style>
  <w:style w:type="character" w:styleId="HTML8">
    <w:name w:val="HTML Cite"/>
    <w:rsid w:val="009E38A8"/>
    <w:rPr>
      <w:i/>
      <w:iCs/>
    </w:rPr>
  </w:style>
  <w:style w:type="paragraph" w:customStyle="1" w:styleId="afffff0">
    <w:name w:val="标准标志"/>
    <w:next w:val="afa"/>
    <w:rsid w:val="009E38A8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ff1">
    <w:name w:val="标准称谓"/>
    <w:next w:val="afa"/>
    <w:rsid w:val="009E38A8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f2">
    <w:name w:val="标准书脚_偶数页"/>
    <w:rsid w:val="009E38A8"/>
    <w:pPr>
      <w:spacing w:before="120"/>
    </w:pPr>
    <w:rPr>
      <w:sz w:val="18"/>
    </w:rPr>
  </w:style>
  <w:style w:type="paragraph" w:customStyle="1" w:styleId="afffff3">
    <w:name w:val="标准书眉_偶数页"/>
    <w:basedOn w:val="affff3"/>
    <w:next w:val="afa"/>
    <w:rsid w:val="009E38A8"/>
    <w:pPr>
      <w:jc w:val="left"/>
    </w:pPr>
    <w:rPr>
      <w:rFonts w:ascii="Times New Roman" w:hAnsi="Times New Roman"/>
      <w:szCs w:val="20"/>
    </w:rPr>
  </w:style>
  <w:style w:type="paragraph" w:customStyle="1" w:styleId="afffff4">
    <w:name w:val="参考文献、索引标题"/>
    <w:basedOn w:val="af1"/>
    <w:next w:val="afa"/>
    <w:rsid w:val="009E38A8"/>
    <w:pPr>
      <w:numPr>
        <w:numId w:val="0"/>
      </w:numPr>
      <w:spacing w:after="200"/>
    </w:pPr>
    <w:rPr>
      <w:sz w:val="21"/>
    </w:rPr>
  </w:style>
  <w:style w:type="paragraph" w:customStyle="1" w:styleId="a0">
    <w:name w:val="二级无标题条"/>
    <w:basedOn w:val="afa"/>
    <w:rsid w:val="009E38A8"/>
    <w:pPr>
      <w:numPr>
        <w:ilvl w:val="3"/>
        <w:numId w:val="6"/>
      </w:numPr>
    </w:pPr>
  </w:style>
  <w:style w:type="character" w:customStyle="1" w:styleId="afffff5">
    <w:name w:val="发布"/>
    <w:rsid w:val="009E38A8"/>
    <w:rPr>
      <w:rFonts w:ascii="黑体" w:eastAsia="黑体"/>
      <w:spacing w:val="22"/>
      <w:w w:val="100"/>
      <w:position w:val="3"/>
      <w:sz w:val="28"/>
    </w:rPr>
  </w:style>
  <w:style w:type="paragraph" w:customStyle="1" w:styleId="afffff6">
    <w:name w:val="发布部门"/>
    <w:next w:val="affff1"/>
    <w:rsid w:val="009E38A8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ff7">
    <w:name w:val="发布日期"/>
    <w:rsid w:val="009E38A8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8">
    <w:name w:val="封面标准号1"/>
    <w:rsid w:val="009E38A8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5">
    <w:name w:val="封面标准号2"/>
    <w:basedOn w:val="18"/>
    <w:rsid w:val="009E38A8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f8">
    <w:name w:val="封面标准代替信息"/>
    <w:basedOn w:val="25"/>
    <w:rsid w:val="009E38A8"/>
    <w:pPr>
      <w:framePr w:wrap="auto"/>
      <w:spacing w:before="57"/>
    </w:pPr>
    <w:rPr>
      <w:rFonts w:ascii="宋体"/>
      <w:sz w:val="21"/>
    </w:rPr>
  </w:style>
  <w:style w:type="paragraph" w:customStyle="1" w:styleId="afffff9">
    <w:name w:val="封面标准名称"/>
    <w:rsid w:val="009E38A8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fa">
    <w:name w:val="封面标准文稿编辑信息"/>
    <w:rsid w:val="009E38A8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ffb">
    <w:name w:val="封面标准文稿类别"/>
    <w:rsid w:val="009E38A8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c">
    <w:name w:val="封面标准英文名称"/>
    <w:rsid w:val="009E38A8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d">
    <w:name w:val="封面一致性程度标识"/>
    <w:rsid w:val="009E38A8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e">
    <w:name w:val="封面正文"/>
    <w:rsid w:val="009E38A8"/>
    <w:pPr>
      <w:jc w:val="both"/>
    </w:pPr>
  </w:style>
  <w:style w:type="paragraph" w:customStyle="1" w:styleId="aa">
    <w:name w:val="附录标识"/>
    <w:basedOn w:val="af1"/>
    <w:rsid w:val="009E38A8"/>
    <w:pPr>
      <w:numPr>
        <w:numId w:val="14"/>
      </w:numPr>
      <w:tabs>
        <w:tab w:val="left" w:pos="6405"/>
      </w:tabs>
      <w:spacing w:after="200"/>
    </w:pPr>
    <w:rPr>
      <w:sz w:val="21"/>
    </w:rPr>
  </w:style>
  <w:style w:type="paragraph" w:customStyle="1" w:styleId="ab">
    <w:name w:val="附录章标题"/>
    <w:next w:val="affff1"/>
    <w:rsid w:val="009E38A8"/>
    <w:pPr>
      <w:numPr>
        <w:ilvl w:val="1"/>
        <w:numId w:val="14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c">
    <w:name w:val="附录一级条标题"/>
    <w:basedOn w:val="ab"/>
    <w:next w:val="affff1"/>
    <w:rsid w:val="009E38A8"/>
    <w:pPr>
      <w:numPr>
        <w:ilvl w:val="2"/>
      </w:numPr>
      <w:autoSpaceDN w:val="0"/>
      <w:spacing w:beforeLines="0" w:afterLines="0"/>
      <w:outlineLvl w:val="2"/>
    </w:pPr>
  </w:style>
  <w:style w:type="paragraph" w:customStyle="1" w:styleId="ad">
    <w:name w:val="附录二级条标题"/>
    <w:basedOn w:val="ac"/>
    <w:next w:val="affff1"/>
    <w:rsid w:val="009E38A8"/>
    <w:pPr>
      <w:numPr>
        <w:ilvl w:val="3"/>
      </w:numPr>
      <w:outlineLvl w:val="3"/>
    </w:pPr>
  </w:style>
  <w:style w:type="paragraph" w:customStyle="1" w:styleId="ae">
    <w:name w:val="附录三级条标题"/>
    <w:basedOn w:val="ad"/>
    <w:next w:val="affff1"/>
    <w:rsid w:val="009E38A8"/>
    <w:pPr>
      <w:numPr>
        <w:ilvl w:val="4"/>
      </w:numPr>
      <w:outlineLvl w:val="4"/>
    </w:pPr>
  </w:style>
  <w:style w:type="paragraph" w:customStyle="1" w:styleId="af">
    <w:name w:val="附录四级条标题"/>
    <w:basedOn w:val="ae"/>
    <w:next w:val="affff1"/>
    <w:rsid w:val="009E38A8"/>
    <w:pPr>
      <w:numPr>
        <w:ilvl w:val="5"/>
      </w:numPr>
      <w:outlineLvl w:val="5"/>
    </w:pPr>
  </w:style>
  <w:style w:type="paragraph" w:customStyle="1" w:styleId="affffff">
    <w:name w:val="附录图标题"/>
    <w:next w:val="affff1"/>
    <w:rsid w:val="009E38A8"/>
    <w:pPr>
      <w:jc w:val="center"/>
    </w:pPr>
    <w:rPr>
      <w:rFonts w:ascii="黑体" w:eastAsia="黑体"/>
      <w:sz w:val="21"/>
    </w:rPr>
  </w:style>
  <w:style w:type="paragraph" w:customStyle="1" w:styleId="af0">
    <w:name w:val="附录五级条标题"/>
    <w:basedOn w:val="af"/>
    <w:next w:val="affff1"/>
    <w:rsid w:val="009E38A8"/>
    <w:pPr>
      <w:numPr>
        <w:ilvl w:val="6"/>
      </w:numPr>
      <w:outlineLvl w:val="6"/>
    </w:pPr>
  </w:style>
  <w:style w:type="character" w:customStyle="1" w:styleId="EmailStyle62">
    <w:name w:val="EmailStyle62"/>
    <w:rsid w:val="009E38A8"/>
    <w:rPr>
      <w:rFonts w:ascii="Arial" w:eastAsia="宋体" w:hAnsi="Arial" w:cs="Arial"/>
      <w:color w:val="auto"/>
      <w:sz w:val="20"/>
    </w:rPr>
  </w:style>
  <w:style w:type="character" w:customStyle="1" w:styleId="EmailStyle63">
    <w:name w:val="EmailStyle63"/>
    <w:rsid w:val="009E38A8"/>
    <w:rPr>
      <w:rFonts w:ascii="Arial" w:eastAsia="宋体" w:hAnsi="Arial" w:cs="Arial"/>
      <w:color w:val="auto"/>
      <w:sz w:val="20"/>
    </w:rPr>
  </w:style>
  <w:style w:type="paragraph" w:styleId="affffff0">
    <w:name w:val="footnote text"/>
    <w:basedOn w:val="afa"/>
    <w:link w:val="Chare"/>
    <w:rsid w:val="009E38A8"/>
    <w:pPr>
      <w:snapToGrid w:val="0"/>
      <w:jc w:val="left"/>
    </w:pPr>
    <w:rPr>
      <w:sz w:val="18"/>
      <w:szCs w:val="18"/>
    </w:rPr>
  </w:style>
  <w:style w:type="character" w:customStyle="1" w:styleId="Chare">
    <w:name w:val="脚注文本 Char"/>
    <w:link w:val="affffff0"/>
    <w:rsid w:val="009E38A8"/>
    <w:rPr>
      <w:rFonts w:eastAsia="宋体"/>
      <w:kern w:val="2"/>
      <w:sz w:val="18"/>
      <w:szCs w:val="18"/>
      <w:lang w:val="en-US" w:eastAsia="zh-CN" w:bidi="ar-SA"/>
    </w:rPr>
  </w:style>
  <w:style w:type="character" w:styleId="affffff1">
    <w:name w:val="footnote reference"/>
    <w:rsid w:val="009E38A8"/>
    <w:rPr>
      <w:vertAlign w:val="superscript"/>
    </w:rPr>
  </w:style>
  <w:style w:type="paragraph" w:customStyle="1" w:styleId="af9">
    <w:name w:val="列项——"/>
    <w:rsid w:val="009E38A8"/>
    <w:pPr>
      <w:widowControl w:val="0"/>
      <w:numPr>
        <w:numId w:val="7"/>
      </w:numPr>
      <w:tabs>
        <w:tab w:val="clear" w:pos="1140"/>
        <w:tab w:val="num" w:pos="854"/>
      </w:tabs>
      <w:ind w:leftChars="200" w:left="200" w:hangingChars="200" w:hanging="200"/>
      <w:jc w:val="both"/>
    </w:pPr>
    <w:rPr>
      <w:rFonts w:ascii="宋体"/>
      <w:sz w:val="21"/>
    </w:rPr>
  </w:style>
  <w:style w:type="paragraph" w:customStyle="1" w:styleId="a5">
    <w:name w:val="列项·"/>
    <w:rsid w:val="009E38A8"/>
    <w:pPr>
      <w:numPr>
        <w:numId w:val="8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f2">
    <w:name w:val="目次、标准名称标题"/>
    <w:basedOn w:val="af1"/>
    <w:next w:val="affff1"/>
    <w:rsid w:val="009E38A8"/>
    <w:pPr>
      <w:numPr>
        <w:numId w:val="0"/>
      </w:numPr>
      <w:spacing w:line="460" w:lineRule="exact"/>
    </w:pPr>
  </w:style>
  <w:style w:type="paragraph" w:customStyle="1" w:styleId="affffff3">
    <w:name w:val="目次、索引正文"/>
    <w:rsid w:val="009E38A8"/>
    <w:pPr>
      <w:spacing w:line="320" w:lineRule="exact"/>
      <w:jc w:val="both"/>
    </w:pPr>
    <w:rPr>
      <w:rFonts w:ascii="宋体"/>
      <w:sz w:val="21"/>
    </w:rPr>
  </w:style>
  <w:style w:type="paragraph" w:customStyle="1" w:styleId="affffff4">
    <w:name w:val="其他标准称谓"/>
    <w:rsid w:val="009E38A8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ff5">
    <w:name w:val="其他发布部门"/>
    <w:basedOn w:val="afffff6"/>
    <w:rsid w:val="009E38A8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1">
    <w:name w:val="三级无标题条"/>
    <w:basedOn w:val="afa"/>
    <w:rsid w:val="009E38A8"/>
    <w:pPr>
      <w:numPr>
        <w:ilvl w:val="4"/>
        <w:numId w:val="6"/>
      </w:numPr>
    </w:pPr>
  </w:style>
  <w:style w:type="paragraph" w:customStyle="1" w:styleId="affffff6">
    <w:name w:val="实施日期"/>
    <w:basedOn w:val="afffff7"/>
    <w:rsid w:val="009E38A8"/>
    <w:pPr>
      <w:framePr w:hSpace="0" w:wrap="around" w:xAlign="right"/>
      <w:jc w:val="right"/>
    </w:pPr>
  </w:style>
  <w:style w:type="paragraph" w:customStyle="1" w:styleId="a4">
    <w:name w:val="示例"/>
    <w:next w:val="affff1"/>
    <w:rsid w:val="009E38A8"/>
    <w:pPr>
      <w:numPr>
        <w:numId w:val="9"/>
      </w:numPr>
      <w:tabs>
        <w:tab w:val="clear" w:pos="1120"/>
        <w:tab w:val="num" w:pos="816"/>
      </w:tabs>
      <w:ind w:firstLineChars="233" w:firstLine="419"/>
      <w:jc w:val="both"/>
    </w:pPr>
    <w:rPr>
      <w:rFonts w:ascii="宋体"/>
      <w:sz w:val="18"/>
    </w:rPr>
  </w:style>
  <w:style w:type="paragraph" w:customStyle="1" w:styleId="affffff7">
    <w:name w:val="数字编号列项（二级）"/>
    <w:rsid w:val="009E38A8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2">
    <w:name w:val="四级无标题条"/>
    <w:basedOn w:val="afa"/>
    <w:rsid w:val="009E38A8"/>
    <w:pPr>
      <w:numPr>
        <w:ilvl w:val="5"/>
        <w:numId w:val="6"/>
      </w:numPr>
    </w:pPr>
  </w:style>
  <w:style w:type="paragraph" w:customStyle="1" w:styleId="affffff8">
    <w:name w:val="图表脚注"/>
    <w:next w:val="affff1"/>
    <w:rsid w:val="009E38A8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ff9">
    <w:name w:val="文献分类号"/>
    <w:rsid w:val="009E38A8"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ffa">
    <w:name w:val="无标题条"/>
    <w:next w:val="affff1"/>
    <w:rsid w:val="009E38A8"/>
    <w:pPr>
      <w:jc w:val="both"/>
    </w:pPr>
    <w:rPr>
      <w:sz w:val="21"/>
    </w:rPr>
  </w:style>
  <w:style w:type="paragraph" w:customStyle="1" w:styleId="a3">
    <w:name w:val="五级无标题条"/>
    <w:basedOn w:val="afa"/>
    <w:rsid w:val="009E38A8"/>
    <w:pPr>
      <w:numPr>
        <w:ilvl w:val="6"/>
        <w:numId w:val="6"/>
      </w:numPr>
    </w:pPr>
  </w:style>
  <w:style w:type="paragraph" w:customStyle="1" w:styleId="a">
    <w:name w:val="一级无标题条"/>
    <w:basedOn w:val="afa"/>
    <w:rsid w:val="009E38A8"/>
    <w:pPr>
      <w:numPr>
        <w:ilvl w:val="2"/>
        <w:numId w:val="6"/>
      </w:numPr>
    </w:pPr>
  </w:style>
  <w:style w:type="paragraph" w:customStyle="1" w:styleId="a9">
    <w:name w:val="正文表标题"/>
    <w:next w:val="affff1"/>
    <w:rsid w:val="009E38A8"/>
    <w:pPr>
      <w:numPr>
        <w:numId w:val="12"/>
      </w:numPr>
      <w:jc w:val="center"/>
    </w:pPr>
    <w:rPr>
      <w:rFonts w:ascii="黑体" w:eastAsia="黑体"/>
      <w:sz w:val="21"/>
    </w:rPr>
  </w:style>
  <w:style w:type="paragraph" w:customStyle="1" w:styleId="a7">
    <w:name w:val="正文图标题"/>
    <w:next w:val="affff1"/>
    <w:rsid w:val="009E38A8"/>
    <w:pPr>
      <w:numPr>
        <w:numId w:val="13"/>
      </w:numPr>
      <w:jc w:val="center"/>
    </w:pPr>
    <w:rPr>
      <w:rFonts w:ascii="黑体" w:eastAsia="黑体"/>
      <w:sz w:val="21"/>
    </w:rPr>
  </w:style>
  <w:style w:type="paragraph" w:customStyle="1" w:styleId="af8">
    <w:name w:val="注："/>
    <w:next w:val="affff1"/>
    <w:rsid w:val="009E38A8"/>
    <w:pPr>
      <w:widowControl w:val="0"/>
      <w:numPr>
        <w:numId w:val="10"/>
      </w:numPr>
      <w:tabs>
        <w:tab w:val="clear" w:pos="114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6">
    <w:name w:val="注×："/>
    <w:rsid w:val="009E38A8"/>
    <w:pPr>
      <w:widowControl w:val="0"/>
      <w:numPr>
        <w:numId w:val="11"/>
      </w:numPr>
      <w:tabs>
        <w:tab w:val="clear" w:pos="900"/>
        <w:tab w:val="left" w:pos="63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ffffffb">
    <w:name w:val="字母编号列项（一级）"/>
    <w:rsid w:val="009E38A8"/>
    <w:pPr>
      <w:ind w:leftChars="200" w:left="840" w:hangingChars="200" w:hanging="420"/>
      <w:jc w:val="both"/>
    </w:pPr>
    <w:rPr>
      <w:rFonts w:ascii="宋体"/>
      <w:sz w:val="21"/>
    </w:rPr>
  </w:style>
  <w:style w:type="paragraph" w:styleId="affffffc">
    <w:name w:val="Plain Text"/>
    <w:basedOn w:val="afa"/>
    <w:link w:val="Charf"/>
    <w:rsid w:val="009E38A8"/>
    <w:rPr>
      <w:rFonts w:ascii="宋体" w:hAnsi="Courier New"/>
    </w:rPr>
  </w:style>
  <w:style w:type="character" w:customStyle="1" w:styleId="Charf">
    <w:name w:val="纯文本 Char"/>
    <w:link w:val="affffffc"/>
    <w:rsid w:val="009E38A8"/>
    <w:rPr>
      <w:rFonts w:ascii="宋体" w:eastAsia="宋体" w:hAnsi="Courier New"/>
      <w:kern w:val="2"/>
      <w:sz w:val="21"/>
      <w:szCs w:val="24"/>
      <w:lang w:val="en-US" w:eastAsia="zh-CN" w:bidi="ar-SA"/>
    </w:rPr>
  </w:style>
  <w:style w:type="paragraph" w:customStyle="1" w:styleId="1">
    <w:name w:val="样式1"/>
    <w:basedOn w:val="afa"/>
    <w:rsid w:val="009E38A8"/>
    <w:pPr>
      <w:numPr>
        <w:numId w:val="15"/>
      </w:numPr>
      <w:spacing w:line="360" w:lineRule="auto"/>
    </w:pPr>
  </w:style>
  <w:style w:type="paragraph" w:customStyle="1" w:styleId="affffffd">
    <w:name w:val="分条"/>
    <w:basedOn w:val="afa"/>
    <w:autoRedefine/>
    <w:rsid w:val="009E38A8"/>
    <w:pPr>
      <w:spacing w:before="120"/>
      <w:ind w:firstLine="420"/>
      <w:outlineLvl w:val="3"/>
    </w:pPr>
    <w:rPr>
      <w:rFonts w:ascii="黑体" w:eastAsia="黑体"/>
    </w:rPr>
  </w:style>
  <w:style w:type="paragraph" w:customStyle="1" w:styleId="1111">
    <w:name w:val="1.1.1.1"/>
    <w:basedOn w:val="4"/>
    <w:rsid w:val="009E38A8"/>
    <w:pPr>
      <w:keepLines w:val="0"/>
      <w:numPr>
        <w:ilvl w:val="0"/>
        <w:numId w:val="0"/>
      </w:numPr>
      <w:tabs>
        <w:tab w:val="num" w:pos="330"/>
      </w:tabs>
      <w:autoSpaceDE w:val="0"/>
      <w:autoSpaceDN w:val="0"/>
      <w:adjustRightInd w:val="0"/>
      <w:spacing w:before="0" w:after="0" w:line="480" w:lineRule="auto"/>
      <w:ind w:left="330" w:hanging="330"/>
      <w:jc w:val="both"/>
    </w:pPr>
    <w:rPr>
      <w:rFonts w:ascii="黑体" w:eastAsia="黑体"/>
      <w:b w:val="0"/>
      <w:sz w:val="21"/>
      <w:szCs w:val="24"/>
    </w:rPr>
  </w:style>
  <w:style w:type="paragraph" w:customStyle="1" w:styleId="affffffe">
    <w:name w:val="表格"/>
    <w:basedOn w:val="afa"/>
    <w:rsid w:val="009E38A8"/>
    <w:pPr>
      <w:spacing w:line="360" w:lineRule="auto"/>
    </w:pPr>
  </w:style>
  <w:style w:type="character" w:customStyle="1" w:styleId="Char2">
    <w:name w:val="文档结构图 Char"/>
    <w:link w:val="aff3"/>
    <w:semiHidden/>
    <w:rsid w:val="009E38A8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ParaCharCharCharCharCharCharCharCharCharCharCharCharCharCharCharCharCharCharChar">
    <w:name w:val="默认段落字体 Para Char Char Char Char Char Char Char Char Char Char Char Char Char Char Char Char Char Char Char"/>
    <w:basedOn w:val="aff3"/>
    <w:autoRedefine/>
    <w:rsid w:val="009E38A8"/>
    <w:rPr>
      <w:rFonts w:ascii="Tahoma" w:hAnsi="Tahoma"/>
      <w:sz w:val="24"/>
    </w:rPr>
  </w:style>
  <w:style w:type="character" w:customStyle="1" w:styleId="2Char0">
    <w:name w:val="正文文本缩进 2 Char"/>
    <w:link w:val="20"/>
    <w:rsid w:val="009E38A8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7">
    <w:name w:val="正文文本 Char"/>
    <w:link w:val="afff"/>
    <w:rsid w:val="009E38A8"/>
    <w:rPr>
      <w:rFonts w:eastAsia="宋体"/>
      <w:kern w:val="2"/>
      <w:sz w:val="21"/>
      <w:szCs w:val="24"/>
      <w:lang w:val="en-US" w:eastAsia="zh-CN" w:bidi="ar-SA"/>
    </w:rPr>
  </w:style>
  <w:style w:type="paragraph" w:styleId="26">
    <w:name w:val="Body Text 2"/>
    <w:basedOn w:val="afa"/>
    <w:link w:val="2Char1"/>
    <w:rsid w:val="009E38A8"/>
    <w:rPr>
      <w:color w:val="FF0000"/>
    </w:rPr>
  </w:style>
  <w:style w:type="character" w:customStyle="1" w:styleId="2Char1">
    <w:name w:val="正文文本 2 Char"/>
    <w:link w:val="26"/>
    <w:rsid w:val="009E38A8"/>
    <w:rPr>
      <w:rFonts w:eastAsia="宋体"/>
      <w:color w:val="FF0000"/>
      <w:kern w:val="2"/>
      <w:sz w:val="21"/>
      <w:szCs w:val="24"/>
      <w:lang w:val="en-US" w:eastAsia="zh-CN" w:bidi="ar-SA"/>
    </w:rPr>
  </w:style>
  <w:style w:type="paragraph" w:customStyle="1" w:styleId="afffffff">
    <w:name w:val="普通正文"/>
    <w:basedOn w:val="afa"/>
    <w:rsid w:val="009E38A8"/>
    <w:pPr>
      <w:widowControl/>
      <w:spacing w:line="360" w:lineRule="atLeast"/>
      <w:ind w:firstLine="425"/>
    </w:pPr>
    <w:rPr>
      <w:kern w:val="21"/>
      <w:szCs w:val="20"/>
    </w:rPr>
  </w:style>
  <w:style w:type="paragraph" w:customStyle="1" w:styleId="afffffff0">
    <w:name w:val="表格内文字"/>
    <w:basedOn w:val="afa"/>
    <w:rsid w:val="009E38A8"/>
    <w:pPr>
      <w:spacing w:line="300" w:lineRule="atLeast"/>
    </w:pPr>
    <w:rPr>
      <w:sz w:val="18"/>
      <w:szCs w:val="20"/>
    </w:rPr>
  </w:style>
  <w:style w:type="paragraph" w:customStyle="1" w:styleId="afffffff1">
    <w:name w:val="目录"/>
    <w:basedOn w:val="afa"/>
    <w:next w:val="afa"/>
    <w:rsid w:val="009E38A8"/>
    <w:pPr>
      <w:jc w:val="center"/>
    </w:pPr>
    <w:rPr>
      <w:b/>
      <w:sz w:val="24"/>
      <w:szCs w:val="20"/>
    </w:rPr>
  </w:style>
  <w:style w:type="paragraph" w:customStyle="1" w:styleId="afffffff2">
    <w:name w:val="主标题"/>
    <w:basedOn w:val="afa"/>
    <w:next w:val="afa"/>
    <w:rsid w:val="009E38A8"/>
    <w:pPr>
      <w:spacing w:line="360" w:lineRule="auto"/>
      <w:jc w:val="center"/>
    </w:pPr>
    <w:rPr>
      <w:b/>
      <w:sz w:val="30"/>
      <w:szCs w:val="20"/>
    </w:rPr>
  </w:style>
  <w:style w:type="character" w:customStyle="1" w:styleId="3Char0">
    <w:name w:val="正文文本缩进 3 Char"/>
    <w:link w:val="32"/>
    <w:rsid w:val="009E38A8"/>
    <w:rPr>
      <w:rFonts w:eastAsia="宋体"/>
      <w:kern w:val="2"/>
      <w:sz w:val="16"/>
      <w:szCs w:val="16"/>
      <w:lang w:val="en-US" w:eastAsia="zh-CN" w:bidi="ar-SA"/>
    </w:rPr>
  </w:style>
  <w:style w:type="character" w:customStyle="1" w:styleId="Char8">
    <w:name w:val="正文首行缩进 Char"/>
    <w:link w:val="afff0"/>
    <w:rsid w:val="009E38A8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afffffff3">
    <w:name w:val="¸½Â¼"/>
    <w:basedOn w:val="3"/>
    <w:rsid w:val="009E38A8"/>
    <w:pPr>
      <w:keepLines w:val="0"/>
      <w:widowControl/>
      <w:numPr>
        <w:ilvl w:val="0"/>
        <w:numId w:val="0"/>
      </w:numPr>
      <w:tabs>
        <w:tab w:val="num" w:pos="432"/>
      </w:tabs>
      <w:overflowPunct w:val="0"/>
      <w:autoSpaceDE w:val="0"/>
      <w:autoSpaceDN w:val="0"/>
      <w:adjustRightInd w:val="0"/>
      <w:spacing w:before="0" w:after="0" w:line="240" w:lineRule="auto"/>
      <w:ind w:left="432" w:hanging="432"/>
      <w:jc w:val="both"/>
      <w:textAlignment w:val="baseline"/>
      <w:outlineLvl w:val="9"/>
    </w:pPr>
    <w:rPr>
      <w:rFonts w:ascii="Times New Roman"/>
      <w:b w:val="0"/>
      <w:bCs/>
      <w:noProof/>
      <w:kern w:val="0"/>
      <w:position w:val="20"/>
      <w:sz w:val="24"/>
    </w:rPr>
  </w:style>
  <w:style w:type="paragraph" w:styleId="afffffff4">
    <w:name w:val="Block Text"/>
    <w:basedOn w:val="afa"/>
    <w:rsid w:val="009E38A8"/>
    <w:pPr>
      <w:spacing w:before="120" w:after="120" w:line="360" w:lineRule="exact"/>
      <w:ind w:left="23" w:right="170" w:firstLine="337"/>
    </w:pPr>
    <w:rPr>
      <w:rFonts w:ascii="宋体"/>
      <w:spacing w:val="18"/>
      <w:szCs w:val="20"/>
    </w:rPr>
  </w:style>
  <w:style w:type="paragraph" w:styleId="33">
    <w:name w:val="Body Text 3"/>
    <w:basedOn w:val="afa"/>
    <w:link w:val="3Char1"/>
    <w:rsid w:val="009E38A8"/>
    <w:pPr>
      <w:spacing w:line="360" w:lineRule="auto"/>
      <w:ind w:right="170"/>
    </w:pPr>
    <w:rPr>
      <w:rFonts w:ascii="宋体"/>
      <w:spacing w:val="18"/>
      <w:szCs w:val="20"/>
    </w:rPr>
  </w:style>
  <w:style w:type="character" w:customStyle="1" w:styleId="3Char1">
    <w:name w:val="正文文本 3 Char"/>
    <w:link w:val="33"/>
    <w:rsid w:val="009E38A8"/>
    <w:rPr>
      <w:rFonts w:ascii="宋体" w:eastAsia="宋体"/>
      <w:spacing w:val="18"/>
      <w:kern w:val="2"/>
      <w:sz w:val="21"/>
      <w:lang w:val="en-US" w:eastAsia="zh-CN" w:bidi="ar-SA"/>
    </w:rPr>
  </w:style>
  <w:style w:type="paragraph" w:customStyle="1" w:styleId="afffffff5">
    <w:name w:val="表项"/>
    <w:next w:val="afa"/>
    <w:rsid w:val="009E38A8"/>
    <w:pPr>
      <w:keepNext/>
      <w:spacing w:line="300" w:lineRule="auto"/>
      <w:jc w:val="center"/>
      <w:textAlignment w:val="baseline"/>
    </w:pPr>
    <w:rPr>
      <w:rFonts w:ascii="Arial" w:eastAsia="黑体" w:hAnsi="Arial"/>
      <w:noProof/>
      <w:sz w:val="21"/>
    </w:rPr>
  </w:style>
  <w:style w:type="paragraph" w:customStyle="1" w:styleId="afffffff6">
    <w:name w:val="符号"/>
    <w:basedOn w:val="afa"/>
    <w:rsid w:val="009E38A8"/>
    <w:pPr>
      <w:adjustRightInd w:val="0"/>
      <w:spacing w:beforeLines="20" w:afterLines="20"/>
    </w:pPr>
    <w:rPr>
      <w:kern w:val="0"/>
      <w:szCs w:val="20"/>
    </w:rPr>
  </w:style>
  <w:style w:type="paragraph" w:customStyle="1" w:styleId="afffffff7">
    <w:name w:val="缺省文本"/>
    <w:basedOn w:val="afa"/>
    <w:rsid w:val="009E38A8"/>
    <w:pPr>
      <w:autoSpaceDE w:val="0"/>
      <w:autoSpaceDN w:val="0"/>
      <w:adjustRightInd w:val="0"/>
      <w:jc w:val="left"/>
    </w:pPr>
    <w:rPr>
      <w:kern w:val="0"/>
      <w:sz w:val="24"/>
    </w:rPr>
  </w:style>
  <w:style w:type="character" w:customStyle="1" w:styleId="Char5">
    <w:name w:val="批注主题 Char"/>
    <w:link w:val="affc"/>
    <w:rsid w:val="009E38A8"/>
    <w:rPr>
      <w:rFonts w:eastAsia="宋体"/>
      <w:b/>
      <w:bCs/>
      <w:kern w:val="2"/>
      <w:sz w:val="21"/>
      <w:szCs w:val="24"/>
      <w:lang w:val="en-US" w:eastAsia="zh-CN" w:bidi="ar-SA"/>
    </w:rPr>
  </w:style>
  <w:style w:type="table" w:customStyle="1" w:styleId="19">
    <w:name w:val="网格型1"/>
    <w:basedOn w:val="afc"/>
    <w:next w:val="afe"/>
    <w:rsid w:val="009E38A8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mailStyle158">
    <w:name w:val="EmailStyle158"/>
    <w:semiHidden/>
    <w:rsid w:val="009E38A8"/>
    <w:rPr>
      <w:rFonts w:ascii="Arial" w:eastAsia="宋体" w:hAnsi="Arial" w:cs="Arial"/>
      <w:color w:val="auto"/>
      <w:sz w:val="18"/>
      <w:szCs w:val="20"/>
    </w:rPr>
  </w:style>
  <w:style w:type="paragraph" w:customStyle="1" w:styleId="afffffff8">
    <w:name w:val="È¡ÀÊ¡ÎÄ¡À¾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210">
    <w:name w:val="正文文本 21"/>
    <w:basedOn w:val="afa"/>
    <w:rsid w:val="00B03109"/>
    <w:pPr>
      <w:widowControl/>
      <w:overflowPunct w:val="0"/>
      <w:autoSpaceDE w:val="0"/>
      <w:autoSpaceDN w:val="0"/>
      <w:adjustRightInd w:val="0"/>
      <w:spacing w:line="360" w:lineRule="auto"/>
      <w:textAlignment w:val="baseline"/>
    </w:pPr>
    <w:rPr>
      <w:rFonts w:ascii="宋体"/>
      <w:kern w:val="0"/>
      <w:szCs w:val="20"/>
    </w:rPr>
  </w:style>
  <w:style w:type="paragraph" w:customStyle="1" w:styleId="211">
    <w:name w:val="正文文本缩进 21"/>
    <w:basedOn w:val="afa"/>
    <w:rsid w:val="00B03109"/>
    <w:pPr>
      <w:widowControl/>
      <w:overflowPunct w:val="0"/>
      <w:autoSpaceDE w:val="0"/>
      <w:autoSpaceDN w:val="0"/>
      <w:adjustRightInd w:val="0"/>
      <w:spacing w:line="312" w:lineRule="exact"/>
      <w:ind w:firstLine="295"/>
      <w:textAlignment w:val="baseline"/>
    </w:pPr>
    <w:rPr>
      <w:rFonts w:ascii="宋体"/>
      <w:kern w:val="0"/>
      <w:szCs w:val="20"/>
    </w:rPr>
  </w:style>
  <w:style w:type="paragraph" w:customStyle="1" w:styleId="9811">
    <w:name w:val="9811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1a">
    <w:name w:val="正文1"/>
    <w:basedOn w:val="afa"/>
    <w:rsid w:val="00B03109"/>
    <w:pPr>
      <w:widowControl/>
      <w:overflowPunct w:val="0"/>
      <w:autoSpaceDE w:val="0"/>
      <w:autoSpaceDN w:val="0"/>
      <w:adjustRightInd w:val="0"/>
      <w:textAlignment w:val="baseline"/>
    </w:pPr>
    <w:rPr>
      <w:rFonts w:ascii="宋体"/>
      <w:kern w:val="0"/>
      <w:szCs w:val="20"/>
    </w:rPr>
  </w:style>
  <w:style w:type="paragraph" w:customStyle="1" w:styleId="afffffff9">
    <w:name w:val="´¨®¸Ù(ÎÞËõ½ø)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a">
    <w:name w:val="´¨®¸Ù(Ëõ½ø)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b">
    <w:name w:val="ÎÄ¼þ¡À¨ºÌâ"/>
    <w:basedOn w:val="afa"/>
    <w:rsid w:val="00B03109"/>
    <w:pPr>
      <w:widowControl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 Black" w:hAnsi="Arial Black"/>
      <w:kern w:val="0"/>
      <w:sz w:val="48"/>
      <w:szCs w:val="20"/>
    </w:rPr>
  </w:style>
  <w:style w:type="paragraph" w:customStyle="1" w:styleId="afffffffc">
    <w:name w:val="±í??¸ñÎÄ¡"/>
    <w:basedOn w:val="afa"/>
    <w:rsid w:val="00B03109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o">
    <w:name w:val="±ào?ºÅÁÐ¡À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d">
    <w:name w:val="Ê¡ÁÐÐËõ½ø"/>
    <w:basedOn w:val="afa"/>
    <w:rsid w:val="00B03109"/>
    <w:pPr>
      <w:widowControl/>
      <w:overflowPunct w:val="0"/>
      <w:autoSpaceDE w:val="0"/>
      <w:autoSpaceDN w:val="0"/>
      <w:adjustRightInd w:val="0"/>
      <w:ind w:firstLine="720"/>
      <w:jc w:val="left"/>
      <w:textAlignment w:val="baseline"/>
    </w:pPr>
    <w:rPr>
      <w:kern w:val="0"/>
      <w:sz w:val="24"/>
      <w:szCs w:val="20"/>
    </w:rPr>
  </w:style>
  <w:style w:type="paragraph" w:customStyle="1" w:styleId="27">
    <w:name w:val="ÏîÄ¿¡¤ûºÅ 2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1b">
    <w:name w:val="ÏîÄ¿¡¤ûºÅ 1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e">
    <w:name w:val="µ¥ÐÐÖ¡ÂÌåÎÄ¡À¾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CharCharCharChar0">
    <w:name w:val="Char Char Char Char"/>
    <w:basedOn w:val="afa"/>
    <w:rsid w:val="00B03109"/>
    <w:rPr>
      <w:rFonts w:ascii="Tahoma" w:hAnsi="Tahoma"/>
      <w:sz w:val="24"/>
      <w:szCs w:val="20"/>
    </w:rPr>
  </w:style>
  <w:style w:type="paragraph" w:customStyle="1" w:styleId="font8">
    <w:name w:val="font8"/>
    <w:basedOn w:val="afa"/>
    <w:rsid w:val="00B031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8">
    <w:name w:val="xl68"/>
    <w:basedOn w:val="afa"/>
    <w:rsid w:val="00B03109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69">
    <w:name w:val="xl6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0">
    <w:name w:val="xl7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1">
    <w:name w:val="xl71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72">
    <w:name w:val="xl72"/>
    <w:basedOn w:val="afa"/>
    <w:rsid w:val="00B03109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73">
    <w:name w:val="xl73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5">
    <w:name w:val="xl7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6">
    <w:name w:val="xl76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77">
    <w:name w:val="xl7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18"/>
      <w:szCs w:val="18"/>
    </w:rPr>
  </w:style>
  <w:style w:type="paragraph" w:customStyle="1" w:styleId="xl78">
    <w:name w:val="xl78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9">
    <w:name w:val="xl7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0">
    <w:name w:val="xl8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81">
    <w:name w:val="xl81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82">
    <w:name w:val="xl82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18"/>
      <w:szCs w:val="18"/>
    </w:rPr>
  </w:style>
  <w:style w:type="paragraph" w:customStyle="1" w:styleId="xl83">
    <w:name w:val="xl83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84">
    <w:name w:val="xl84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85">
    <w:name w:val="xl8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6">
    <w:name w:val="xl86"/>
    <w:basedOn w:val="afa"/>
    <w:rsid w:val="00B031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7">
    <w:name w:val="xl8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8">
    <w:name w:val="xl88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9">
    <w:name w:val="xl8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90">
    <w:name w:val="xl9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91">
    <w:name w:val="xl91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2">
    <w:name w:val="xl92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3">
    <w:name w:val="xl93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4">
    <w:name w:val="xl9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5">
    <w:name w:val="xl95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6">
    <w:name w:val="xl96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7">
    <w:name w:val="xl9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8">
    <w:name w:val="xl98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9">
    <w:name w:val="xl99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0">
    <w:name w:val="xl10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1">
    <w:name w:val="xl101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2">
    <w:name w:val="xl102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03">
    <w:name w:val="xl103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04">
    <w:name w:val="xl10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05">
    <w:name w:val="xl105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6">
    <w:name w:val="xl106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7">
    <w:name w:val="xl107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8">
    <w:name w:val="xl108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9">
    <w:name w:val="xl109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0">
    <w:name w:val="xl110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1">
    <w:name w:val="xl111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2">
    <w:name w:val="xl112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3">
    <w:name w:val="xl113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14">
    <w:name w:val="xl11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15">
    <w:name w:val="xl11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16">
    <w:name w:val="xl116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17">
    <w:name w:val="xl117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18">
    <w:name w:val="xl118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9">
    <w:name w:val="xl119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20">
    <w:name w:val="xl120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1">
    <w:name w:val="xl121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22">
    <w:name w:val="xl122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3">
    <w:name w:val="xl123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4">
    <w:name w:val="xl12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5">
    <w:name w:val="xl12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6">
    <w:name w:val="xl126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7">
    <w:name w:val="xl127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8">
    <w:name w:val="xl128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9">
    <w:name w:val="xl12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0">
    <w:name w:val="xl130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1">
    <w:name w:val="xl131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2">
    <w:name w:val="xl132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3">
    <w:name w:val="xl133"/>
    <w:basedOn w:val="afa"/>
    <w:rsid w:val="00B031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66">
    <w:name w:val="xl66"/>
    <w:basedOn w:val="afa"/>
    <w:rsid w:val="00B03109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67">
    <w:name w:val="xl6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character" w:customStyle="1" w:styleId="1c">
    <w:name w:val="不明显强调1"/>
    <w:basedOn w:val="afb"/>
    <w:rsid w:val="00B03109"/>
    <w:rPr>
      <w:rFonts w:cs="Times New Roman"/>
      <w:i/>
      <w:iCs/>
      <w:color w:val="808080"/>
    </w:rPr>
  </w:style>
  <w:style w:type="paragraph" w:customStyle="1" w:styleId="CharCharCharCharCharCharCharChar">
    <w:name w:val="Char Char Char Char Char Char Char Char"/>
    <w:basedOn w:val="afa"/>
    <w:rsid w:val="00080925"/>
    <w:rPr>
      <w:rFonts w:ascii="Tahoma" w:hAnsi="Tahoma"/>
      <w:sz w:val="24"/>
      <w:szCs w:val="20"/>
    </w:rPr>
  </w:style>
  <w:style w:type="paragraph" w:customStyle="1" w:styleId="28">
    <w:name w:val="正文缩进2"/>
    <w:basedOn w:val="afa"/>
    <w:rsid w:val="00080925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6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a">
    <w:name w:val="Normal"/>
    <w:qFormat/>
    <w:rsid w:val="004E06F3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aliases w:val="Title1,H1,Heading One,h1,Head1,Head,1,Numbered,nu,Level 1 Head,Alt+1,Normal + Font: Helvetica,Bold,Space Before 12 pt,Not Bold,ITT t1,PA Chapter,Section Head,l1,II+,I,Chapter Heading,level 1,Titre 11,t1.T1.Titre 1,t1,h:1,h:1app,Header 1,Heading 0,h"/>
    <w:basedOn w:val="afa"/>
    <w:next w:val="afa"/>
    <w:link w:val="1Char"/>
    <w:qFormat/>
    <w:rsid w:val="0014506C"/>
    <w:pPr>
      <w:keepNext/>
      <w:keepLines/>
      <w:numPr>
        <w:numId w:val="2"/>
      </w:numPr>
      <w:spacing w:before="240" w:after="120" w:line="360" w:lineRule="auto"/>
      <w:jc w:val="left"/>
      <w:outlineLvl w:val="0"/>
    </w:pPr>
    <w:rPr>
      <w:rFonts w:ascii="宋体"/>
      <w:b/>
      <w:kern w:val="0"/>
      <w:sz w:val="44"/>
      <w:szCs w:val="20"/>
    </w:rPr>
  </w:style>
  <w:style w:type="paragraph" w:styleId="2">
    <w:name w:val="heading 2"/>
    <w:aliases w:val="Title2,l2,I2,heading 2,Section Title,大标题,H2,h2,Heading Two,Alt+2,Underrubrik1,prop2,heading 2+ Indent: Left 0.25 in,PIM2,Heading 2 Hidden,Heading 2 CCBS,Titre3,HD2,sect 1.2,H21,sect 1.21,H22,sect 1.22,H211,sect 1.211,H23,sect 1.23,H212,sect 1.212,D"/>
    <w:basedOn w:val="afa"/>
    <w:next w:val="afa"/>
    <w:link w:val="2Char"/>
    <w:qFormat/>
    <w:rsid w:val="0014506C"/>
    <w:pPr>
      <w:keepNext/>
      <w:keepLines/>
      <w:numPr>
        <w:ilvl w:val="1"/>
        <w:numId w:val="2"/>
      </w:numPr>
      <w:spacing w:before="240" w:after="120" w:line="360" w:lineRule="auto"/>
      <w:jc w:val="left"/>
      <w:outlineLvl w:val="1"/>
    </w:pPr>
    <w:rPr>
      <w:rFonts w:ascii="宋体"/>
      <w:b/>
      <w:sz w:val="36"/>
      <w:szCs w:val="20"/>
    </w:rPr>
  </w:style>
  <w:style w:type="paragraph" w:styleId="3">
    <w:name w:val="heading 3"/>
    <w:aliases w:val="h3,H3,sect1.2.3,Title3,l3,CT,小标题中,3,Heading Three,1.1.1.标题 3,Alt+3,H31,H32,H33,H34,H35,heading 3 + Indent: Left 0.25 in,Bold Head,bh,Bold Head1,bh1,Bold Head2,bh2,Bold Head11,bh11,Bold Head3,bh3,Bold Head12,bh12,Bold Head21,bh21,Bold Head111,bh111"/>
    <w:basedOn w:val="afa"/>
    <w:next w:val="afa"/>
    <w:link w:val="3Char"/>
    <w:qFormat/>
    <w:rsid w:val="0014506C"/>
    <w:pPr>
      <w:keepNext/>
      <w:keepLines/>
      <w:numPr>
        <w:ilvl w:val="2"/>
        <w:numId w:val="2"/>
      </w:numPr>
      <w:spacing w:before="240" w:after="120" w:line="360" w:lineRule="auto"/>
      <w:jc w:val="left"/>
      <w:outlineLvl w:val="2"/>
    </w:pPr>
    <w:rPr>
      <w:rFonts w:ascii="宋体"/>
      <w:b/>
      <w:sz w:val="32"/>
      <w:szCs w:val="20"/>
    </w:rPr>
  </w:style>
  <w:style w:type="paragraph" w:styleId="4">
    <w:name w:val="heading 4"/>
    <w:aliases w:val="Alt+4,Heading Four,h4,Head4,4,H4,heading 4 + Indent: Left 0.5 in,ITT t4,PA Micro Section,I4,l4,heading&#10;4,a.,Map Title,heading,h:4,Riservato,E4,heading4,Heading 4.,PIM 4,Ref Heading 1,rh1,Heading sql,sect 1.2.3.4,sect 1.2.3.41,Ref Heading 11,rh11,rh"/>
    <w:basedOn w:val="afa"/>
    <w:next w:val="afa"/>
    <w:link w:val="4Char"/>
    <w:qFormat/>
    <w:rsid w:val="0014506C"/>
    <w:pPr>
      <w:keepNext/>
      <w:keepLines/>
      <w:numPr>
        <w:ilvl w:val="3"/>
        <w:numId w:val="2"/>
      </w:numPr>
      <w:spacing w:before="240" w:after="120" w:line="360" w:lineRule="auto"/>
      <w:ind w:left="900" w:hanging="900"/>
      <w:jc w:val="left"/>
      <w:outlineLvl w:val="3"/>
    </w:pPr>
    <w:rPr>
      <w:rFonts w:ascii="宋体"/>
      <w:b/>
      <w:sz w:val="30"/>
      <w:szCs w:val="20"/>
    </w:rPr>
  </w:style>
  <w:style w:type="paragraph" w:styleId="5">
    <w:name w:val="heading 5"/>
    <w:aliases w:val="Alt+5,dash,ds,dd,H5,ITT t5,PA Pico Section,h5,Roman list,5,Roman list1,Roman list2,Roman list11,Roman list3,Roman list12,Roman list21,Roman list111,Appendix A  Heading 5,PIM 5,Block Label,TITRE 5,h51,heading 51,h52,heading 52,h53,heading 53,标题 5 Ch"/>
    <w:basedOn w:val="afa"/>
    <w:next w:val="afa"/>
    <w:link w:val="5Char"/>
    <w:qFormat/>
    <w:rsid w:val="0014506C"/>
    <w:pPr>
      <w:keepNext/>
      <w:keepLines/>
      <w:numPr>
        <w:ilvl w:val="4"/>
        <w:numId w:val="2"/>
      </w:numPr>
      <w:spacing w:before="240" w:after="120" w:line="360" w:lineRule="auto"/>
      <w:ind w:left="1080" w:hanging="1080"/>
      <w:jc w:val="left"/>
      <w:outlineLvl w:val="4"/>
    </w:pPr>
    <w:rPr>
      <w:rFonts w:ascii="宋体"/>
      <w:b/>
      <w:sz w:val="28"/>
      <w:szCs w:val="20"/>
    </w:rPr>
  </w:style>
  <w:style w:type="paragraph" w:styleId="6">
    <w:name w:val="heading 6"/>
    <w:aliases w:val="L6,H6,PIM 6,Bullet list,BOD 4,正文六级标题,标题 6(ALT+6),第五层条,ITT t6,PA Appendix,6,Bullet list1,Bullet list2,Bullet list11,Bullet list3,Bullet list12,Bullet list21,Bullet list111,Bullet lis,heading 6,Appendix,T1,Alt+6,DO NOT USE_h6"/>
    <w:basedOn w:val="afa"/>
    <w:next w:val="afa"/>
    <w:link w:val="6Char"/>
    <w:qFormat/>
    <w:rsid w:val="0014506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aliases w:val="sdf,ITT t7,PA Appendix Major,letter list,7,req3,lettered list,letter list1,lettered list1,letter list2,lettered list2,letter list11,lettered list11,letter list3,lettered list3,letter list12,lettered list12,letter list21,lettered list21,letter lis"/>
    <w:basedOn w:val="afa"/>
    <w:next w:val="afa"/>
    <w:link w:val="7Char"/>
    <w:qFormat/>
    <w:rsid w:val="0014506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宋体"/>
      <w:b/>
      <w:sz w:val="24"/>
      <w:szCs w:val="20"/>
    </w:rPr>
  </w:style>
  <w:style w:type="paragraph" w:styleId="8">
    <w:name w:val="heading 8"/>
    <w:aliases w:val="ITT t8,PA Appendix Minor,action,8,r,requirement,req2,Reference List,action1,action2,action11,action3,action4,action5,action6,action7,action12,action21,action111,action31,action8,action13,action22,action112,action32,action9,heading 8, action,Alt+8"/>
    <w:basedOn w:val="afa"/>
    <w:next w:val="afa"/>
    <w:link w:val="8Char"/>
    <w:qFormat/>
    <w:rsid w:val="0014506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aliases w:val="ITT t9,progress,App Heading,Titre 10,9,rb,req bullet,req1,progress1,progress2,progress11,progress3,progress4,progress5,progress6,progress7,progress12,progress21,progress111,progress31,progress8,progress13,heading 9, progress,Alt+9,AppendixBodyHead"/>
    <w:basedOn w:val="afa"/>
    <w:next w:val="afa"/>
    <w:link w:val="9Char"/>
    <w:qFormat/>
    <w:rsid w:val="0014506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fb">
    <w:name w:val="Default Paragraph Font"/>
    <w:uiPriority w:val="1"/>
    <w:semiHidden/>
    <w:unhideWhenUsed/>
  </w:style>
  <w:style w:type="table" w:default="1" w:styleId="af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d">
    <w:name w:val="No List"/>
    <w:uiPriority w:val="99"/>
    <w:semiHidden/>
    <w:unhideWhenUsed/>
  </w:style>
  <w:style w:type="table" w:styleId="afe">
    <w:name w:val="Table Grid"/>
    <w:basedOn w:val="afc"/>
    <w:rsid w:val="0016041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header"/>
    <w:basedOn w:val="afa"/>
    <w:link w:val="Char"/>
    <w:uiPriority w:val="99"/>
    <w:rsid w:val="001604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f0">
    <w:name w:val="footer"/>
    <w:basedOn w:val="afa"/>
    <w:link w:val="Char0"/>
    <w:uiPriority w:val="99"/>
    <w:rsid w:val="001604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1">
    <w:name w:val="Body Text Indent"/>
    <w:basedOn w:val="afa"/>
    <w:rsid w:val="00160413"/>
    <w:pPr>
      <w:spacing w:after="120"/>
      <w:ind w:leftChars="200" w:left="420"/>
    </w:pPr>
  </w:style>
  <w:style w:type="paragraph" w:customStyle="1" w:styleId="af1">
    <w:name w:val="前言、引言标题"/>
    <w:next w:val="afa"/>
    <w:rsid w:val="00160413"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2">
    <w:name w:val="章标题"/>
    <w:next w:val="afa"/>
    <w:rsid w:val="00160413"/>
    <w:pPr>
      <w:numPr>
        <w:ilvl w:val="1"/>
        <w:numId w:val="1"/>
      </w:num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3">
    <w:name w:val="一级条标题"/>
    <w:basedOn w:val="af2"/>
    <w:next w:val="afa"/>
    <w:rsid w:val="00160413"/>
    <w:pPr>
      <w:numPr>
        <w:ilvl w:val="2"/>
      </w:numPr>
      <w:spacing w:beforeLines="0" w:afterLines="0"/>
      <w:outlineLvl w:val="2"/>
    </w:pPr>
  </w:style>
  <w:style w:type="paragraph" w:customStyle="1" w:styleId="af4">
    <w:name w:val="二级条标题"/>
    <w:basedOn w:val="af3"/>
    <w:next w:val="afa"/>
    <w:rsid w:val="00160413"/>
    <w:pPr>
      <w:numPr>
        <w:ilvl w:val="3"/>
      </w:numPr>
      <w:outlineLvl w:val="3"/>
    </w:pPr>
  </w:style>
  <w:style w:type="paragraph" w:customStyle="1" w:styleId="af5">
    <w:name w:val="三级条标题"/>
    <w:basedOn w:val="af4"/>
    <w:next w:val="afa"/>
    <w:rsid w:val="00160413"/>
    <w:pPr>
      <w:numPr>
        <w:ilvl w:val="4"/>
      </w:numPr>
      <w:ind w:left="0"/>
      <w:outlineLvl w:val="4"/>
    </w:pPr>
  </w:style>
  <w:style w:type="paragraph" w:customStyle="1" w:styleId="af6">
    <w:name w:val="四级条标题"/>
    <w:basedOn w:val="af5"/>
    <w:next w:val="afa"/>
    <w:rsid w:val="00160413"/>
    <w:pPr>
      <w:numPr>
        <w:ilvl w:val="5"/>
      </w:numPr>
      <w:outlineLvl w:val="5"/>
    </w:pPr>
  </w:style>
  <w:style w:type="paragraph" w:customStyle="1" w:styleId="af7">
    <w:name w:val="五级条标题"/>
    <w:basedOn w:val="af6"/>
    <w:next w:val="afa"/>
    <w:rsid w:val="00160413"/>
    <w:pPr>
      <w:numPr>
        <w:ilvl w:val="6"/>
      </w:numPr>
      <w:outlineLvl w:val="6"/>
    </w:pPr>
  </w:style>
  <w:style w:type="paragraph" w:styleId="aff2">
    <w:name w:val="Balloon Text"/>
    <w:basedOn w:val="afa"/>
    <w:link w:val="Char1"/>
    <w:semiHidden/>
    <w:rsid w:val="002F47B1"/>
    <w:rPr>
      <w:sz w:val="18"/>
      <w:szCs w:val="18"/>
    </w:rPr>
  </w:style>
  <w:style w:type="paragraph" w:customStyle="1" w:styleId="CharCharChar">
    <w:name w:val="Char Char Char"/>
    <w:basedOn w:val="aff3"/>
    <w:autoRedefine/>
    <w:rsid w:val="009A4ED6"/>
    <w:pPr>
      <w:adjustRightInd w:val="0"/>
      <w:spacing w:line="436" w:lineRule="exact"/>
      <w:ind w:leftChars="100" w:left="357" w:rightChars="100" w:right="100"/>
      <w:jc w:val="left"/>
      <w:outlineLvl w:val="3"/>
    </w:pPr>
    <w:rPr>
      <w:rFonts w:ascii="Tahoma" w:hAnsi="Tahoma" w:cs="Arial"/>
      <w:b/>
      <w:color w:val="333399"/>
      <w:sz w:val="18"/>
    </w:rPr>
  </w:style>
  <w:style w:type="paragraph" w:styleId="aff3">
    <w:name w:val="Document Map"/>
    <w:basedOn w:val="afa"/>
    <w:link w:val="Char2"/>
    <w:semiHidden/>
    <w:rsid w:val="009A4ED6"/>
    <w:pPr>
      <w:shd w:val="clear" w:color="auto" w:fill="000080"/>
    </w:pPr>
  </w:style>
  <w:style w:type="paragraph" w:styleId="20">
    <w:name w:val="Body Text Indent 2"/>
    <w:basedOn w:val="afa"/>
    <w:link w:val="2Char0"/>
    <w:rsid w:val="0014506C"/>
    <w:pPr>
      <w:spacing w:after="120" w:line="480" w:lineRule="auto"/>
      <w:ind w:leftChars="200" w:left="420"/>
    </w:pPr>
  </w:style>
  <w:style w:type="paragraph" w:styleId="aff4">
    <w:name w:val="Normal Indent"/>
    <w:aliases w:val="Alt+X,正文（首行缩进两字）,正文缩进1,正文缩进 Char,正文不缩进,mr正文缩进,四号,正文缩进（首行缩进两字）,标题4,正文对齐,bt,ALT+Z,水上软件,正文缩进陈木华,缩进,正文编号,标题四,正文双线,正文缩进William,Indent 1,特点 Char,正文（首行缩进两字） Char Char,特点标题,正文缩进 Char1,表正文 Char1,正文非缩进 Char1,正文不缩进 Char,HD正文1,条,正文-段前3磅,首行缩进,正文（缩进1）,正文（图说明文字居中"/>
    <w:basedOn w:val="afa"/>
    <w:link w:val="Char20"/>
    <w:rsid w:val="0014506C"/>
    <w:pPr>
      <w:spacing w:line="360" w:lineRule="auto"/>
      <w:ind w:left="510" w:firstLine="454"/>
    </w:pPr>
    <w:rPr>
      <w:rFonts w:ascii="宋体"/>
      <w:sz w:val="24"/>
      <w:szCs w:val="20"/>
    </w:rPr>
  </w:style>
  <w:style w:type="character" w:customStyle="1" w:styleId="Char20">
    <w:name w:val="正文缩进 Char2"/>
    <w:aliases w:val="Alt+X Char,正文（首行缩进两字） Char,正文缩进1 Char,正文缩进 Char Char,正文不缩进 Char1,mr正文缩进 Char,四号 Char,正文缩进（首行缩进两字） Char,标题4 Char,正文对齐 Char,bt Char,ALT+Z Char,水上软件 Char,正文缩进陈木华 Char,缩进 Char,正文编号 Char,标题四 Char,正文双线 Char,正文缩进William Char,Indent 1 Char,特点标题 Char"/>
    <w:basedOn w:val="afb"/>
    <w:link w:val="aff4"/>
    <w:rsid w:val="0014506C"/>
    <w:rPr>
      <w:rFonts w:ascii="宋体" w:eastAsia="宋体"/>
      <w:kern w:val="2"/>
      <w:sz w:val="24"/>
      <w:lang w:val="en-US" w:eastAsia="zh-CN" w:bidi="ar-SA"/>
    </w:rPr>
  </w:style>
  <w:style w:type="paragraph" w:styleId="aff5">
    <w:name w:val="caption"/>
    <w:aliases w:val="题注(表)"/>
    <w:basedOn w:val="afa"/>
    <w:next w:val="afa"/>
    <w:link w:val="Char3"/>
    <w:qFormat/>
    <w:rsid w:val="000E6FAC"/>
    <w:rPr>
      <w:rFonts w:ascii="Arial" w:eastAsia="黑体" w:hAnsi="Arial" w:cs="Arial"/>
      <w:sz w:val="20"/>
      <w:szCs w:val="20"/>
    </w:rPr>
  </w:style>
  <w:style w:type="character" w:customStyle="1" w:styleId="Char3">
    <w:name w:val="题注 Char"/>
    <w:aliases w:val="题注(表) Char"/>
    <w:basedOn w:val="afb"/>
    <w:link w:val="aff5"/>
    <w:rsid w:val="000E6FAC"/>
    <w:rPr>
      <w:rFonts w:ascii="Arial" w:eastAsia="黑体" w:hAnsi="Arial" w:cs="Arial"/>
      <w:kern w:val="2"/>
      <w:lang w:val="en-US" w:eastAsia="zh-CN" w:bidi="ar-SA"/>
    </w:rPr>
  </w:style>
  <w:style w:type="paragraph" w:customStyle="1" w:styleId="21">
    <w:name w:val="样式 标题 2 + 小四"/>
    <w:basedOn w:val="2"/>
    <w:rsid w:val="000E6FAC"/>
    <w:pPr>
      <w:keepNext w:val="0"/>
      <w:keepLines w:val="0"/>
      <w:tabs>
        <w:tab w:val="num" w:pos="567"/>
      </w:tabs>
      <w:autoSpaceDE w:val="0"/>
      <w:autoSpaceDN w:val="0"/>
      <w:adjustRightInd w:val="0"/>
      <w:spacing w:beforeLines="50" w:afterLines="50"/>
      <w:ind w:left="567" w:hanging="567"/>
    </w:pPr>
    <w:rPr>
      <w:rFonts w:ascii="Times New Roman"/>
      <w:bCs/>
      <w:kern w:val="0"/>
      <w:sz w:val="24"/>
      <w:szCs w:val="24"/>
    </w:rPr>
  </w:style>
  <w:style w:type="paragraph" w:customStyle="1" w:styleId="Default">
    <w:name w:val="Default"/>
    <w:rsid w:val="00D8167A"/>
    <w:pPr>
      <w:widowControl w:val="0"/>
      <w:autoSpaceDE w:val="0"/>
      <w:autoSpaceDN w:val="0"/>
      <w:adjustRightInd w:val="0"/>
    </w:pPr>
    <w:rPr>
      <w:rFonts w:ascii="华文中宋" w:eastAsia="华文中宋" w:cs="华文中宋"/>
      <w:color w:val="000000"/>
      <w:sz w:val="24"/>
      <w:szCs w:val="24"/>
    </w:rPr>
  </w:style>
  <w:style w:type="paragraph" w:styleId="aff6">
    <w:name w:val="List Paragraph"/>
    <w:basedOn w:val="afa"/>
    <w:uiPriority w:val="34"/>
    <w:qFormat/>
    <w:rsid w:val="00CB5CB8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fa"/>
    <w:rsid w:val="004838B9"/>
    <w:rPr>
      <w:rFonts w:ascii="Tahoma" w:hAnsi="Tahoma"/>
      <w:sz w:val="24"/>
      <w:szCs w:val="20"/>
    </w:rPr>
  </w:style>
  <w:style w:type="paragraph" w:customStyle="1" w:styleId="ParaChar">
    <w:name w:val="默认段落字体 Para Char"/>
    <w:basedOn w:val="afa"/>
    <w:semiHidden/>
    <w:rsid w:val="004838B9"/>
    <w:pPr>
      <w:widowControl/>
    </w:pPr>
    <w:rPr>
      <w:rFonts w:ascii="Arial" w:hAnsi="Arial" w:cs="Arial"/>
      <w:sz w:val="22"/>
      <w:szCs w:val="22"/>
      <w:lang w:eastAsia="en-US"/>
    </w:rPr>
  </w:style>
  <w:style w:type="character" w:styleId="aff7">
    <w:name w:val="Hyperlink"/>
    <w:basedOn w:val="afb"/>
    <w:uiPriority w:val="99"/>
    <w:rsid w:val="001E076A"/>
    <w:rPr>
      <w:color w:val="0000FF"/>
      <w:u w:val="single"/>
    </w:rPr>
  </w:style>
  <w:style w:type="paragraph" w:styleId="22">
    <w:name w:val="toc 2"/>
    <w:basedOn w:val="afa"/>
    <w:next w:val="afa"/>
    <w:autoRedefine/>
    <w:uiPriority w:val="39"/>
    <w:rsid w:val="00B658EE"/>
    <w:pPr>
      <w:ind w:leftChars="200" w:left="420"/>
    </w:pPr>
  </w:style>
  <w:style w:type="paragraph" w:styleId="30">
    <w:name w:val="toc 3"/>
    <w:basedOn w:val="afa"/>
    <w:next w:val="afa"/>
    <w:autoRedefine/>
    <w:uiPriority w:val="39"/>
    <w:rsid w:val="00B658EE"/>
    <w:pPr>
      <w:ind w:leftChars="400" w:left="840"/>
    </w:pPr>
  </w:style>
  <w:style w:type="character" w:styleId="aff8">
    <w:name w:val="page number"/>
    <w:basedOn w:val="afb"/>
    <w:rsid w:val="00CE5844"/>
  </w:style>
  <w:style w:type="paragraph" w:styleId="11">
    <w:name w:val="toc 1"/>
    <w:aliases w:val="toc1"/>
    <w:basedOn w:val="afa"/>
    <w:next w:val="afa"/>
    <w:autoRedefine/>
    <w:uiPriority w:val="39"/>
    <w:rsid w:val="005A347B"/>
    <w:pPr>
      <w:tabs>
        <w:tab w:val="right" w:leader="dot" w:pos="8715"/>
      </w:tabs>
      <w:jc w:val="center"/>
    </w:pPr>
    <w:rPr>
      <w:rFonts w:ascii="黑体" w:eastAsia="黑体"/>
      <w:b/>
      <w:sz w:val="28"/>
      <w:szCs w:val="28"/>
    </w:rPr>
  </w:style>
  <w:style w:type="paragraph" w:styleId="40">
    <w:name w:val="toc 4"/>
    <w:basedOn w:val="30"/>
    <w:next w:val="afa"/>
    <w:autoRedefine/>
    <w:uiPriority w:val="39"/>
    <w:rsid w:val="00CE5844"/>
    <w:pPr>
      <w:tabs>
        <w:tab w:val="left" w:pos="210"/>
        <w:tab w:val="left" w:pos="315"/>
        <w:tab w:val="left" w:pos="525"/>
        <w:tab w:val="right" w:leader="dot" w:pos="8715"/>
        <w:tab w:val="right" w:leader="dot" w:pos="8820"/>
      </w:tabs>
      <w:spacing w:line="240" w:lineRule="atLeast"/>
      <w:ind w:leftChars="0" w:left="0" w:firstLineChars="350" w:firstLine="840"/>
    </w:pPr>
    <w:rPr>
      <w:rFonts w:ascii="宋体"/>
      <w:b/>
      <w:noProof/>
      <w:sz w:val="24"/>
      <w:szCs w:val="28"/>
    </w:rPr>
  </w:style>
  <w:style w:type="paragraph" w:customStyle="1" w:styleId="aff9">
    <w:name w:val="目录样式"/>
    <w:basedOn w:val="afa"/>
    <w:autoRedefine/>
    <w:rsid w:val="00CE5844"/>
    <w:pPr>
      <w:tabs>
        <w:tab w:val="left" w:pos="840"/>
        <w:tab w:val="right" w:leader="dot" w:pos="8640"/>
      </w:tabs>
      <w:adjustRightInd w:val="0"/>
      <w:snapToGrid w:val="0"/>
      <w:spacing w:line="360" w:lineRule="auto"/>
      <w:ind w:firstLineChars="200" w:firstLine="200"/>
    </w:pPr>
    <w:rPr>
      <w:rFonts w:ascii="宋体" w:hAnsi="宋体"/>
      <w:bCs/>
      <w:noProof/>
      <w:sz w:val="24"/>
    </w:rPr>
  </w:style>
  <w:style w:type="paragraph" w:styleId="70">
    <w:name w:val="toc 7"/>
    <w:basedOn w:val="afa"/>
    <w:next w:val="afa"/>
    <w:autoRedefine/>
    <w:semiHidden/>
    <w:rsid w:val="00CE5844"/>
    <w:pPr>
      <w:ind w:leftChars="1200" w:left="2520"/>
    </w:pPr>
  </w:style>
  <w:style w:type="paragraph" w:styleId="affa">
    <w:name w:val="annotation text"/>
    <w:basedOn w:val="afa"/>
    <w:link w:val="Char4"/>
    <w:semiHidden/>
    <w:rsid w:val="00CE5844"/>
    <w:pPr>
      <w:jc w:val="left"/>
    </w:pPr>
  </w:style>
  <w:style w:type="paragraph" w:customStyle="1" w:styleId="23">
    <w:name w:val="正文2"/>
    <w:basedOn w:val="afa"/>
    <w:rsid w:val="00CE5844"/>
    <w:pPr>
      <w:spacing w:line="500" w:lineRule="exact"/>
      <w:ind w:firstLineChars="200" w:firstLine="200"/>
      <w:jc w:val="left"/>
    </w:pPr>
    <w:rPr>
      <w:rFonts w:ascii="仿宋_GB2312" w:eastAsia="仿宋_GB2312" w:cs="宋体"/>
      <w:sz w:val="30"/>
      <w:szCs w:val="30"/>
    </w:rPr>
  </w:style>
  <w:style w:type="character" w:styleId="affb">
    <w:name w:val="annotation reference"/>
    <w:basedOn w:val="afb"/>
    <w:semiHidden/>
    <w:rsid w:val="00CE5844"/>
    <w:rPr>
      <w:sz w:val="21"/>
      <w:szCs w:val="21"/>
    </w:rPr>
  </w:style>
  <w:style w:type="paragraph" w:customStyle="1" w:styleId="220">
    <w:name w:val="样式 正文2 + 首行缩进:  2 字符"/>
    <w:basedOn w:val="afa"/>
    <w:rsid w:val="00CE5844"/>
    <w:pPr>
      <w:spacing w:line="500" w:lineRule="exact"/>
      <w:ind w:firstLineChars="200" w:firstLine="200"/>
    </w:pPr>
    <w:rPr>
      <w:rFonts w:ascii="仿宋_GB2312" w:eastAsia="仿宋_GB2312" w:cs="宋体"/>
      <w:sz w:val="30"/>
      <w:szCs w:val="20"/>
    </w:rPr>
  </w:style>
  <w:style w:type="paragraph" w:styleId="affc">
    <w:name w:val="annotation subject"/>
    <w:basedOn w:val="affa"/>
    <w:next w:val="affa"/>
    <w:link w:val="Char5"/>
    <w:semiHidden/>
    <w:rsid w:val="00CE5844"/>
    <w:rPr>
      <w:b/>
      <w:bCs/>
    </w:rPr>
  </w:style>
  <w:style w:type="paragraph" w:customStyle="1" w:styleId="affd">
    <w:name w:val="文档正文"/>
    <w:basedOn w:val="afa"/>
    <w:link w:val="Char6"/>
    <w:rsid w:val="00CE5844"/>
    <w:pPr>
      <w:adjustRightInd w:val="0"/>
      <w:spacing w:line="480" w:lineRule="exact"/>
      <w:ind w:firstLineChars="200" w:firstLine="480"/>
      <w:textAlignment w:val="baseline"/>
    </w:pPr>
    <w:rPr>
      <w:rFonts w:ascii="宋体"/>
      <w:kern w:val="0"/>
      <w:sz w:val="24"/>
    </w:rPr>
  </w:style>
  <w:style w:type="paragraph" w:styleId="affe">
    <w:name w:val="Date"/>
    <w:basedOn w:val="afa"/>
    <w:next w:val="afa"/>
    <w:rsid w:val="00CE5844"/>
    <w:pPr>
      <w:ind w:leftChars="2500" w:left="100"/>
    </w:pPr>
  </w:style>
  <w:style w:type="paragraph" w:styleId="afff">
    <w:name w:val="Body Text"/>
    <w:basedOn w:val="afa"/>
    <w:link w:val="Char7"/>
    <w:rsid w:val="00CE5844"/>
    <w:pPr>
      <w:spacing w:after="120"/>
    </w:pPr>
  </w:style>
  <w:style w:type="paragraph" w:styleId="afff0">
    <w:name w:val="Body Text First Indent"/>
    <w:basedOn w:val="afff"/>
    <w:link w:val="Char8"/>
    <w:rsid w:val="00CE5844"/>
    <w:pPr>
      <w:ind w:firstLineChars="100" w:firstLine="420"/>
    </w:pPr>
  </w:style>
  <w:style w:type="paragraph" w:customStyle="1" w:styleId="31">
    <w:name w:val="标题3"/>
    <w:basedOn w:val="afa"/>
    <w:rsid w:val="00CE5844"/>
    <w:pPr>
      <w:keepNext/>
      <w:keepLines/>
      <w:spacing w:line="500" w:lineRule="exact"/>
      <w:ind w:firstLineChars="200" w:firstLine="601"/>
      <w:jc w:val="left"/>
      <w:outlineLvl w:val="2"/>
    </w:pPr>
    <w:rPr>
      <w:rFonts w:ascii="仿宋_GB2312" w:eastAsia="仿宋_GB2312" w:cs="黑体"/>
      <w:bCs/>
      <w:kern w:val="44"/>
      <w:sz w:val="30"/>
      <w:szCs w:val="20"/>
    </w:rPr>
  </w:style>
  <w:style w:type="paragraph" w:customStyle="1" w:styleId="Text">
    <w:name w:val="Text"/>
    <w:rsid w:val="00CE5844"/>
    <w:pPr>
      <w:spacing w:line="500" w:lineRule="exact"/>
      <w:ind w:firstLineChars="200" w:firstLine="200"/>
    </w:pPr>
    <w:rPr>
      <w:rFonts w:ascii="仿宋_GB2312" w:eastAsia="仿宋_GB2312" w:cs="Arial"/>
      <w:bCs/>
      <w:sz w:val="30"/>
      <w:szCs w:val="44"/>
    </w:rPr>
  </w:style>
  <w:style w:type="paragraph" w:customStyle="1" w:styleId="Char9">
    <w:name w:val="Char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30">
    <w:name w:val="Char3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numbering" w:styleId="111111">
    <w:name w:val="Outline List 2"/>
    <w:basedOn w:val="afd"/>
    <w:rsid w:val="00CE5844"/>
    <w:pPr>
      <w:numPr>
        <w:numId w:val="3"/>
      </w:numPr>
    </w:pPr>
  </w:style>
  <w:style w:type="paragraph" w:customStyle="1" w:styleId="CharCharCharCharCharCharChar">
    <w:name w:val="Char Char Char Char Char Char Char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1CharCharChar">
    <w:name w:val="Char1 Char Char Char"/>
    <w:basedOn w:val="aff3"/>
    <w:autoRedefine/>
    <w:rsid w:val="00CE5844"/>
    <w:rPr>
      <w:rFonts w:ascii="Tahoma" w:hAnsi="Tahoma"/>
      <w:bCs/>
      <w:sz w:val="24"/>
    </w:rPr>
  </w:style>
  <w:style w:type="table" w:styleId="afff1">
    <w:name w:val="Table Elegant"/>
    <w:basedOn w:val="afc"/>
    <w:semiHidden/>
    <w:rsid w:val="00CE5844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harCharCharCharCharCharCharCharCharCharCharCharCharCharChar1Char">
    <w:name w:val="Char Char Char Char Char Char Char Char Char Char Char Char Char Char Char1 Char"/>
    <w:basedOn w:val="afa"/>
    <w:rsid w:val="00CE5844"/>
    <w:pPr>
      <w:widowControl/>
      <w:spacing w:after="160" w:line="240" w:lineRule="exact"/>
      <w:jc w:val="left"/>
    </w:pPr>
    <w:rPr>
      <w:rFonts w:ascii="宋体" w:hAnsi="宋体"/>
      <w:sz w:val="24"/>
      <w:szCs w:val="20"/>
    </w:rPr>
  </w:style>
  <w:style w:type="character" w:customStyle="1" w:styleId="Char6">
    <w:name w:val="文档正文 Char"/>
    <w:basedOn w:val="afb"/>
    <w:link w:val="affd"/>
    <w:rsid w:val="00CE5844"/>
    <w:rPr>
      <w:rFonts w:ascii="宋体" w:eastAsia="宋体"/>
      <w:sz w:val="24"/>
      <w:szCs w:val="24"/>
      <w:lang w:val="en-US" w:eastAsia="zh-CN" w:bidi="ar-SA"/>
    </w:rPr>
  </w:style>
  <w:style w:type="paragraph" w:customStyle="1" w:styleId="CharChar1">
    <w:name w:val="Char Char1"/>
    <w:basedOn w:val="afa"/>
    <w:rsid w:val="00CE5844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afff2">
    <w:name w:val="封面表格"/>
    <w:rsid w:val="00CE5844"/>
    <w:pPr>
      <w:spacing w:line="480" w:lineRule="auto"/>
      <w:jc w:val="center"/>
    </w:pPr>
    <w:rPr>
      <w:sz w:val="28"/>
    </w:rPr>
  </w:style>
  <w:style w:type="paragraph" w:customStyle="1" w:styleId="CharCharCharCharCharCharCharCharCharCharCharChar1Char">
    <w:name w:val="Char Char Char Char Char Char Char Char Char Char Char Char1 Char"/>
    <w:basedOn w:val="aff3"/>
    <w:autoRedefine/>
    <w:semiHidden/>
    <w:rsid w:val="00CE5844"/>
    <w:pPr>
      <w:adjustRightInd w:val="0"/>
      <w:textAlignment w:val="baseline"/>
    </w:pPr>
    <w:rPr>
      <w:rFonts w:ascii="Arial" w:eastAsia="黑体" w:hAnsi="Arial" w:cs="Arial"/>
      <w:snapToGrid w:val="0"/>
      <w:kern w:val="0"/>
      <w:szCs w:val="21"/>
    </w:rPr>
  </w:style>
  <w:style w:type="paragraph" w:styleId="32">
    <w:name w:val="Body Text Indent 3"/>
    <w:basedOn w:val="afa"/>
    <w:link w:val="3Char0"/>
    <w:rsid w:val="00CE5844"/>
    <w:pPr>
      <w:spacing w:after="120"/>
      <w:ind w:leftChars="200" w:left="420"/>
    </w:pPr>
    <w:rPr>
      <w:sz w:val="16"/>
      <w:szCs w:val="16"/>
    </w:rPr>
  </w:style>
  <w:style w:type="paragraph" w:customStyle="1" w:styleId="ALTZ">
    <w:name w:val="正文缩进(ALT+Z)"/>
    <w:basedOn w:val="afa"/>
    <w:link w:val="ALTZChar"/>
    <w:rsid w:val="00CE5844"/>
    <w:pPr>
      <w:spacing w:line="360" w:lineRule="auto"/>
      <w:ind w:firstLineChars="200" w:firstLine="200"/>
    </w:pPr>
    <w:rPr>
      <w:sz w:val="24"/>
    </w:rPr>
  </w:style>
  <w:style w:type="character" w:styleId="afff3">
    <w:name w:val="FollowedHyperlink"/>
    <w:basedOn w:val="afb"/>
    <w:rsid w:val="00CE5844"/>
    <w:rPr>
      <w:color w:val="800080"/>
      <w:u w:val="single"/>
    </w:rPr>
  </w:style>
  <w:style w:type="paragraph" w:styleId="afff4">
    <w:name w:val="Normal (Web)"/>
    <w:basedOn w:val="afa"/>
    <w:uiPriority w:val="99"/>
    <w:rsid w:val="00CE5844"/>
    <w:pPr>
      <w:widowControl/>
      <w:spacing w:beforeLines="50" w:afterLines="50"/>
      <w:jc w:val="left"/>
    </w:pPr>
    <w:rPr>
      <w:rFonts w:ascii="宋体" w:hAnsi="宋体"/>
      <w:kern w:val="0"/>
      <w:sz w:val="24"/>
      <w:szCs w:val="20"/>
    </w:rPr>
  </w:style>
  <w:style w:type="character" w:customStyle="1" w:styleId="ALTZChar">
    <w:name w:val="正文缩进(ALT+Z) Char"/>
    <w:basedOn w:val="afb"/>
    <w:link w:val="ALTZ"/>
    <w:rsid w:val="00CE5844"/>
    <w:rPr>
      <w:rFonts w:eastAsia="宋体"/>
      <w:kern w:val="2"/>
      <w:sz w:val="24"/>
      <w:szCs w:val="24"/>
      <w:lang w:val="en-US" w:eastAsia="zh-CN" w:bidi="ar-SA"/>
    </w:rPr>
  </w:style>
  <w:style w:type="paragraph" w:styleId="24">
    <w:name w:val="List Bullet 2"/>
    <w:basedOn w:val="afa"/>
    <w:autoRedefine/>
    <w:rsid w:val="00CE5844"/>
    <w:pPr>
      <w:tabs>
        <w:tab w:val="num" w:pos="780"/>
      </w:tabs>
      <w:autoSpaceDE w:val="0"/>
      <w:autoSpaceDN w:val="0"/>
      <w:ind w:left="780" w:hanging="360"/>
    </w:pPr>
    <w:rPr>
      <w:rFonts w:ascii="宋体"/>
      <w:szCs w:val="20"/>
    </w:rPr>
  </w:style>
  <w:style w:type="paragraph" w:styleId="z-">
    <w:name w:val="HTML Bottom of Form"/>
    <w:basedOn w:val="afa"/>
    <w:next w:val="afa"/>
    <w:hidden/>
    <w:rsid w:val="00CE5844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A70">
    <w:name w:val="A7"/>
    <w:rsid w:val="00CE5844"/>
    <w:rPr>
      <w:rFonts w:cs="文鼎"/>
      <w:color w:val="000000"/>
      <w:sz w:val="18"/>
      <w:szCs w:val="18"/>
    </w:rPr>
  </w:style>
  <w:style w:type="character" w:customStyle="1" w:styleId="A00">
    <w:name w:val="A0"/>
    <w:rsid w:val="00CE5844"/>
    <w:rPr>
      <w:rFonts w:cs="DTLArgoT"/>
      <w:b/>
      <w:bCs/>
      <w:color w:val="000000"/>
      <w:sz w:val="22"/>
      <w:szCs w:val="22"/>
    </w:rPr>
  </w:style>
  <w:style w:type="character" w:styleId="afff5">
    <w:name w:val="Strong"/>
    <w:basedOn w:val="afb"/>
    <w:qFormat/>
    <w:rsid w:val="00CE5844"/>
    <w:rPr>
      <w:b/>
      <w:bCs/>
    </w:rPr>
  </w:style>
  <w:style w:type="paragraph" w:customStyle="1" w:styleId="font5">
    <w:name w:val="font5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font7">
    <w:name w:val="font7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24">
    <w:name w:val="xl24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5">
    <w:name w:val="xl25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6">
    <w:name w:val="xl26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27">
    <w:name w:val="xl27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8">
    <w:name w:val="xl28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29">
    <w:name w:val="xl29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30">
    <w:name w:val="xl30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31">
    <w:name w:val="xl31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2">
    <w:name w:val="xl32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3">
    <w:name w:val="xl33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4">
    <w:name w:val="xl34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35">
    <w:name w:val="xl35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36">
    <w:name w:val="xl36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37">
    <w:name w:val="xl37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38">
    <w:name w:val="xl38"/>
    <w:basedOn w:val="afa"/>
    <w:rsid w:val="00CE584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39">
    <w:name w:val="xl39"/>
    <w:basedOn w:val="afa"/>
    <w:rsid w:val="00CE5844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0">
    <w:name w:val="xl40"/>
    <w:basedOn w:val="afa"/>
    <w:rsid w:val="00CE5844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1">
    <w:name w:val="xl41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42">
    <w:name w:val="xl42"/>
    <w:basedOn w:val="afa"/>
    <w:rsid w:val="00CE58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43">
    <w:name w:val="xl43"/>
    <w:basedOn w:val="afa"/>
    <w:rsid w:val="00CE5844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4">
    <w:name w:val="xl44"/>
    <w:basedOn w:val="afa"/>
    <w:rsid w:val="00CE5844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45">
    <w:name w:val="xl45"/>
    <w:basedOn w:val="afa"/>
    <w:rsid w:val="00CE5844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fff6">
    <w:name w:val="条文脚注"/>
    <w:basedOn w:val="Default"/>
    <w:next w:val="Default"/>
    <w:rsid w:val="00D260E9"/>
    <w:rPr>
      <w:rFonts w:ascii="黑体" w:eastAsia="黑体" w:cs="Times New Roman"/>
      <w:color w:val="auto"/>
    </w:rPr>
  </w:style>
  <w:style w:type="character" w:styleId="afff7">
    <w:name w:val="Emphasis"/>
    <w:basedOn w:val="afb"/>
    <w:qFormat/>
    <w:rsid w:val="00D260E9"/>
    <w:rPr>
      <w:i w:val="0"/>
      <w:iCs w:val="0"/>
      <w:color w:val="CC0000"/>
    </w:rPr>
  </w:style>
  <w:style w:type="table" w:styleId="12">
    <w:name w:val="Table Grid 1"/>
    <w:basedOn w:val="afc"/>
    <w:rsid w:val="003523D6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3">
    <w:name w:val="列出段落1"/>
    <w:basedOn w:val="afa"/>
    <w:rsid w:val="00ED5E1B"/>
    <w:pPr>
      <w:ind w:firstLineChars="200" w:firstLine="420"/>
    </w:pPr>
    <w:rPr>
      <w:rFonts w:ascii="Calibri" w:hAnsi="Calibri"/>
      <w:szCs w:val="22"/>
    </w:rPr>
  </w:style>
  <w:style w:type="character" w:customStyle="1" w:styleId="question-title2">
    <w:name w:val="question-title2"/>
    <w:basedOn w:val="afb"/>
    <w:rsid w:val="00ED5E1B"/>
    <w:rPr>
      <w:rFonts w:cs="Times New Roman"/>
    </w:rPr>
  </w:style>
  <w:style w:type="character" w:customStyle="1" w:styleId="1Char">
    <w:name w:val="标题 1 Char"/>
    <w:aliases w:val="Title1 Char,H1 Char1,Heading One Char,h1 Char1,Head1 Char,Head Char,1 Char,Numbered Char,nu Char,Level 1 Head Char,Alt+1 Char,Normal + Font: Helvetica Char,Bold Char,Space Before 12 pt Char,Not Bold Char,ITT t1 Char,PA Chapter Char,l1 Char"/>
    <w:basedOn w:val="afb"/>
    <w:link w:val="10"/>
    <w:locked/>
    <w:rsid w:val="00492AD5"/>
    <w:rPr>
      <w:rFonts w:ascii="宋体"/>
      <w:b/>
      <w:sz w:val="44"/>
    </w:rPr>
  </w:style>
  <w:style w:type="character" w:customStyle="1" w:styleId="2Char">
    <w:name w:val="标题 2 Char"/>
    <w:aliases w:val="Title2 Char,l2 Char,I2 Char,heading 2 Char1,Section Title Char,大标题 Char1,H2 Char1,h2 Char1,Heading Two Char,Alt+2 Char,Underrubrik1 Char,prop2 Char,heading 2+ Indent: Left 0.25 in Char,PIM2 Char1,Heading 2 Hidden Char1,Heading 2 CCBS Char1"/>
    <w:basedOn w:val="afb"/>
    <w:link w:val="2"/>
    <w:locked/>
    <w:rsid w:val="00492AD5"/>
    <w:rPr>
      <w:rFonts w:ascii="宋体"/>
      <w:b/>
      <w:kern w:val="2"/>
      <w:sz w:val="36"/>
    </w:rPr>
  </w:style>
  <w:style w:type="character" w:customStyle="1" w:styleId="3Char">
    <w:name w:val="标题 3 Char"/>
    <w:aliases w:val="h3 Char,H3 Char,sect1.2.3 Char,Title3 Char,l3 Char,CT Char,小标题中 Char,3 Char,Heading Three Char,1.1.1.标题 3 Char,Alt+3 Char,H31 Char,H32 Char,H33 Char,H34 Char,H35 Char,heading 3 + Indent: Left 0.25 in Char,Bold Head Char,bh Char,Bold Head1 Char"/>
    <w:basedOn w:val="afb"/>
    <w:link w:val="3"/>
    <w:locked/>
    <w:rsid w:val="00492AD5"/>
    <w:rPr>
      <w:rFonts w:ascii="宋体"/>
      <w:b/>
      <w:kern w:val="2"/>
      <w:sz w:val="32"/>
    </w:rPr>
  </w:style>
  <w:style w:type="character" w:customStyle="1" w:styleId="4Char">
    <w:name w:val="标题 4 Char"/>
    <w:aliases w:val="Alt+4 Char,Heading Four Char,h4 Char1,Head4 Char,4 Char,H4 Char1,heading 4 + Indent: Left 0.5 in Char,ITT t4 Char,PA Micro Section Char,I4 Char,l4 Char,heading&#10;4 Char,a. Char,Map Title Char,heading Char,h:4 Char,Riservato Char,E4 Char,rh1 Char"/>
    <w:basedOn w:val="afb"/>
    <w:link w:val="4"/>
    <w:locked/>
    <w:rsid w:val="00492AD5"/>
    <w:rPr>
      <w:rFonts w:ascii="宋体"/>
      <w:b/>
      <w:kern w:val="2"/>
      <w:sz w:val="30"/>
    </w:rPr>
  </w:style>
  <w:style w:type="character" w:customStyle="1" w:styleId="5Char">
    <w:name w:val="标题 5 Char"/>
    <w:aliases w:val="Alt+5 Char,dash Char,ds Char,dd Char,H5 Char1,ITT t5 Char,PA Pico Section Char,h5 Char,Roman list Char,5 Char,Roman list1 Char,Roman list2 Char,Roman list11 Char,Roman list3 Char,Roman list12 Char,Roman list21 Char,Roman list111 Char,h51 Char"/>
    <w:basedOn w:val="afb"/>
    <w:link w:val="5"/>
    <w:locked/>
    <w:rsid w:val="00492AD5"/>
    <w:rPr>
      <w:rFonts w:ascii="宋体"/>
      <w:b/>
      <w:kern w:val="2"/>
      <w:sz w:val="28"/>
    </w:rPr>
  </w:style>
  <w:style w:type="character" w:customStyle="1" w:styleId="6Char">
    <w:name w:val="标题 6 Char"/>
    <w:aliases w:val="L6 Char,H6 Char1,PIM 6 Char,Bullet list Char,BOD 4 Char,正文六级标题 Char,标题 6(ALT+6) Char,第五层条 Char,ITT t6 Char,PA Appendix Char,6 Char,Bullet list1 Char,Bullet list2 Char,Bullet list11 Char,Bullet list3 Char,Bullet list12 Char,Bullet list21 Char"/>
    <w:basedOn w:val="afb"/>
    <w:link w:val="6"/>
    <w:locked/>
    <w:rsid w:val="00492AD5"/>
    <w:rPr>
      <w:rFonts w:ascii="Arial" w:eastAsia="黑体" w:hAnsi="Arial"/>
      <w:b/>
      <w:kern w:val="2"/>
      <w:sz w:val="24"/>
    </w:rPr>
  </w:style>
  <w:style w:type="character" w:customStyle="1" w:styleId="7Char">
    <w:name w:val="标题 7 Char"/>
    <w:aliases w:val="sdf Char,ITT t7 Char,PA Appendix Major Char,letter list Char,7 Char,req3 Char,lettered list Char,letter list1 Char,lettered list1 Char,letter list2 Char,lettered list2 Char,letter list11 Char,lettered list11 Char,letter list3 Char"/>
    <w:basedOn w:val="afb"/>
    <w:link w:val="7"/>
    <w:locked/>
    <w:rsid w:val="00492AD5"/>
    <w:rPr>
      <w:rFonts w:ascii="宋体"/>
      <w:b/>
      <w:kern w:val="2"/>
      <w:sz w:val="24"/>
    </w:rPr>
  </w:style>
  <w:style w:type="character" w:customStyle="1" w:styleId="8Char">
    <w:name w:val="标题 8 Char"/>
    <w:aliases w:val="ITT t8 Char,PA Appendix Minor Char,action Char,8 Char,r Char,requirement Char,req2 Char,Reference List Char,action1 Char,action2 Char,action11 Char,action3 Char,action4 Char,action5 Char,action6 Char,action7 Char,action12 Char,action21 Char"/>
    <w:basedOn w:val="afb"/>
    <w:link w:val="8"/>
    <w:locked/>
    <w:rsid w:val="00492AD5"/>
    <w:rPr>
      <w:rFonts w:ascii="Arial" w:eastAsia="黑体" w:hAnsi="Arial"/>
      <w:kern w:val="2"/>
      <w:sz w:val="24"/>
    </w:rPr>
  </w:style>
  <w:style w:type="character" w:customStyle="1" w:styleId="9Char">
    <w:name w:val="标题 9 Char"/>
    <w:aliases w:val="ITT t9 Char,progress Char,App Heading Char,Titre 10 Char,9 Char,rb Char,req bullet Char,req1 Char,progress1 Char,progress2 Char,progress11 Char,progress3 Char,progress4 Char,progress5 Char,progress6 Char,progress7 Char,progress12 Char"/>
    <w:basedOn w:val="afb"/>
    <w:link w:val="9"/>
    <w:locked/>
    <w:rsid w:val="00492AD5"/>
    <w:rPr>
      <w:rFonts w:ascii="Arial" w:eastAsia="黑体" w:hAnsi="Arial"/>
      <w:kern w:val="2"/>
      <w:sz w:val="21"/>
    </w:rPr>
  </w:style>
  <w:style w:type="paragraph" w:customStyle="1" w:styleId="14">
    <w:name w:val="无间隔1"/>
    <w:rsid w:val="00492AD5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afff8">
    <w:name w:val="Title"/>
    <w:basedOn w:val="afa"/>
    <w:next w:val="afa"/>
    <w:link w:val="Chara"/>
    <w:qFormat/>
    <w:rsid w:val="00492AD5"/>
    <w:pPr>
      <w:widowControl/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eastAsia="en-US"/>
    </w:rPr>
  </w:style>
  <w:style w:type="character" w:customStyle="1" w:styleId="Chara">
    <w:name w:val="标题 Char"/>
    <w:basedOn w:val="afb"/>
    <w:link w:val="afff8"/>
    <w:locked/>
    <w:rsid w:val="00492AD5"/>
    <w:rPr>
      <w:rFonts w:ascii="Cambria" w:eastAsia="宋体" w:hAnsi="Cambria"/>
      <w:b/>
      <w:bCs/>
      <w:kern w:val="28"/>
      <w:sz w:val="32"/>
      <w:szCs w:val="32"/>
      <w:lang w:val="en-US" w:eastAsia="en-US" w:bidi="ar-SA"/>
    </w:rPr>
  </w:style>
  <w:style w:type="paragraph" w:customStyle="1" w:styleId="15">
    <w:name w:val="列出段落1"/>
    <w:basedOn w:val="afa"/>
    <w:rsid w:val="00492AD5"/>
    <w:pPr>
      <w:ind w:firstLineChars="200" w:firstLine="420"/>
    </w:pPr>
    <w:rPr>
      <w:rFonts w:ascii="Calibri" w:hAnsi="Calibri"/>
      <w:szCs w:val="22"/>
    </w:rPr>
  </w:style>
  <w:style w:type="paragraph" w:customStyle="1" w:styleId="TOC1">
    <w:name w:val="TOC 标题1"/>
    <w:basedOn w:val="10"/>
    <w:next w:val="afa"/>
    <w:rsid w:val="00492AD5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</w:rPr>
  </w:style>
  <w:style w:type="character" w:customStyle="1" w:styleId="Char">
    <w:name w:val="页眉 Char"/>
    <w:basedOn w:val="afb"/>
    <w:link w:val="aff"/>
    <w:uiPriority w:val="99"/>
    <w:locked/>
    <w:rsid w:val="00492AD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0">
    <w:name w:val="页脚 Char"/>
    <w:basedOn w:val="afb"/>
    <w:link w:val="aff0"/>
    <w:uiPriority w:val="99"/>
    <w:locked/>
    <w:rsid w:val="00492AD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4">
    <w:name w:val="批注文字 Char"/>
    <w:basedOn w:val="afb"/>
    <w:link w:val="affa"/>
    <w:locked/>
    <w:rsid w:val="00492AD5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1">
    <w:name w:val="批注框文本 Char"/>
    <w:basedOn w:val="afb"/>
    <w:link w:val="aff2"/>
    <w:semiHidden/>
    <w:locked/>
    <w:rsid w:val="00492AD5"/>
    <w:rPr>
      <w:rFonts w:eastAsia="宋体"/>
      <w:kern w:val="2"/>
      <w:sz w:val="18"/>
      <w:szCs w:val="18"/>
      <w:lang w:val="en-US" w:eastAsia="zh-CN" w:bidi="ar-SA"/>
    </w:rPr>
  </w:style>
  <w:style w:type="paragraph" w:styleId="HTML">
    <w:name w:val="HTML Preformatted"/>
    <w:basedOn w:val="afa"/>
    <w:link w:val="HTMLChar"/>
    <w:uiPriority w:val="99"/>
    <w:rsid w:val="00492A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Char">
    <w:name w:val="HTML 预设格式 Char"/>
    <w:basedOn w:val="afb"/>
    <w:link w:val="HTML"/>
    <w:uiPriority w:val="99"/>
    <w:locked/>
    <w:rsid w:val="00492AD5"/>
    <w:rPr>
      <w:rFonts w:ascii="Arial" w:eastAsia="宋体" w:hAnsi="Arial" w:cs="Arial"/>
      <w:sz w:val="24"/>
      <w:szCs w:val="24"/>
      <w:lang w:val="en-US" w:eastAsia="zh-CN" w:bidi="ar-SA"/>
    </w:rPr>
  </w:style>
  <w:style w:type="paragraph" w:styleId="50">
    <w:name w:val="toc 5"/>
    <w:basedOn w:val="afa"/>
    <w:next w:val="afa"/>
    <w:autoRedefine/>
    <w:semiHidden/>
    <w:rsid w:val="0007276E"/>
    <w:pPr>
      <w:ind w:leftChars="800" w:left="1680"/>
    </w:pPr>
  </w:style>
  <w:style w:type="paragraph" w:styleId="60">
    <w:name w:val="toc 6"/>
    <w:basedOn w:val="afa"/>
    <w:next w:val="afa"/>
    <w:autoRedefine/>
    <w:uiPriority w:val="39"/>
    <w:rsid w:val="0007276E"/>
    <w:pPr>
      <w:ind w:leftChars="1000" w:left="2100"/>
    </w:pPr>
  </w:style>
  <w:style w:type="paragraph" w:styleId="80">
    <w:name w:val="toc 8"/>
    <w:basedOn w:val="afa"/>
    <w:next w:val="afa"/>
    <w:autoRedefine/>
    <w:semiHidden/>
    <w:rsid w:val="0007276E"/>
    <w:pPr>
      <w:ind w:leftChars="1400" w:left="2940"/>
    </w:pPr>
  </w:style>
  <w:style w:type="paragraph" w:styleId="90">
    <w:name w:val="toc 9"/>
    <w:basedOn w:val="afa"/>
    <w:next w:val="afa"/>
    <w:autoRedefine/>
    <w:semiHidden/>
    <w:rsid w:val="0007276E"/>
    <w:pPr>
      <w:ind w:leftChars="1600" w:left="3360"/>
    </w:pPr>
  </w:style>
  <w:style w:type="paragraph" w:customStyle="1" w:styleId="afff9">
    <w:name w:val="封面抬头标题"/>
    <w:basedOn w:val="afa"/>
    <w:rsid w:val="009E38A8"/>
    <w:pPr>
      <w:widowControl/>
      <w:jc w:val="left"/>
    </w:pPr>
    <w:rPr>
      <w:rFonts w:ascii="Calibri" w:eastAsia="黑体" w:hAnsi="Calibri"/>
      <w:b/>
      <w:bCs/>
      <w:spacing w:val="160"/>
      <w:kern w:val="0"/>
      <w:sz w:val="52"/>
    </w:rPr>
  </w:style>
  <w:style w:type="paragraph" w:customStyle="1" w:styleId="afffa">
    <w:name w:val="标准编号"/>
    <w:basedOn w:val="afa"/>
    <w:rsid w:val="009E38A8"/>
    <w:pPr>
      <w:widowControl/>
      <w:jc w:val="center"/>
    </w:pPr>
    <w:rPr>
      <w:rFonts w:ascii="黑体" w:eastAsia="黑体" w:hAnsi="Calibri"/>
      <w:b/>
      <w:bCs/>
      <w:kern w:val="0"/>
      <w:sz w:val="30"/>
    </w:rPr>
  </w:style>
  <w:style w:type="paragraph" w:customStyle="1" w:styleId="afffb">
    <w:name w:val="封面中文名称"/>
    <w:basedOn w:val="afa"/>
    <w:rsid w:val="009E38A8"/>
    <w:pPr>
      <w:widowControl/>
      <w:spacing w:after="120"/>
      <w:jc w:val="center"/>
    </w:pPr>
    <w:rPr>
      <w:rFonts w:ascii="黑体" w:eastAsia="黑体" w:hAnsi="Calibri"/>
      <w:b/>
      <w:spacing w:val="80"/>
      <w:kern w:val="0"/>
      <w:sz w:val="44"/>
    </w:rPr>
  </w:style>
  <w:style w:type="paragraph" w:customStyle="1" w:styleId="afffc">
    <w:name w:val="封面英文名称"/>
    <w:basedOn w:val="afa"/>
    <w:rsid w:val="009E38A8"/>
    <w:pPr>
      <w:widowControl/>
      <w:spacing w:after="120"/>
      <w:jc w:val="center"/>
    </w:pPr>
    <w:rPr>
      <w:rFonts w:ascii="黑体" w:hAnsi="Calibri"/>
      <w:b/>
      <w:spacing w:val="60"/>
      <w:kern w:val="0"/>
      <w:sz w:val="28"/>
    </w:rPr>
  </w:style>
  <w:style w:type="paragraph" w:customStyle="1" w:styleId="afffd">
    <w:name w:val="封面版本号"/>
    <w:basedOn w:val="afa"/>
    <w:rsid w:val="009E38A8"/>
    <w:pPr>
      <w:widowControl/>
      <w:jc w:val="center"/>
    </w:pPr>
    <w:rPr>
      <w:rFonts w:ascii="黑体" w:eastAsia="黑体" w:hAnsi="Calibri"/>
      <w:b/>
      <w:spacing w:val="40"/>
      <w:kern w:val="0"/>
      <w:sz w:val="24"/>
    </w:rPr>
  </w:style>
  <w:style w:type="paragraph" w:customStyle="1" w:styleId="afffe">
    <w:name w:val="发布实施"/>
    <w:basedOn w:val="afffd"/>
    <w:rsid w:val="009E38A8"/>
  </w:style>
  <w:style w:type="paragraph" w:customStyle="1" w:styleId="affff">
    <w:name w:val="封面公司名称"/>
    <w:basedOn w:val="afa"/>
    <w:rsid w:val="009E38A8"/>
    <w:pPr>
      <w:widowControl/>
      <w:jc w:val="left"/>
    </w:pPr>
    <w:rPr>
      <w:rFonts w:ascii="黑体" w:eastAsia="黑体" w:hAnsi="Calibri"/>
      <w:b/>
      <w:bCs/>
      <w:kern w:val="0"/>
      <w:sz w:val="36"/>
    </w:rPr>
  </w:style>
  <w:style w:type="paragraph" w:customStyle="1" w:styleId="affff0">
    <w:name w:val="标准正文"/>
    <w:autoRedefine/>
    <w:rsid w:val="009E38A8"/>
    <w:pPr>
      <w:widowControl w:val="0"/>
      <w:adjustRightInd w:val="0"/>
      <w:snapToGrid w:val="0"/>
      <w:spacing w:line="360" w:lineRule="auto"/>
      <w:ind w:firstLineChars="200" w:firstLine="420"/>
    </w:pPr>
    <w:rPr>
      <w:rFonts w:ascii="Calibri" w:hAnsi="Calibri"/>
      <w:snapToGrid w:val="0"/>
      <w:sz w:val="21"/>
      <w:szCs w:val="21"/>
    </w:rPr>
  </w:style>
  <w:style w:type="paragraph" w:customStyle="1" w:styleId="affff1">
    <w:name w:val="段"/>
    <w:rsid w:val="009E38A8"/>
    <w:pPr>
      <w:autoSpaceDE w:val="0"/>
      <w:autoSpaceDN w:val="0"/>
      <w:ind w:firstLineChars="200" w:firstLine="200"/>
      <w:jc w:val="both"/>
    </w:pPr>
    <w:rPr>
      <w:rFonts w:ascii="宋体" w:hAnsi="Calibri"/>
      <w:noProof/>
      <w:sz w:val="21"/>
      <w:szCs w:val="22"/>
    </w:rPr>
  </w:style>
  <w:style w:type="paragraph" w:customStyle="1" w:styleId="a8">
    <w:name w:val="附录标题"/>
    <w:basedOn w:val="afa"/>
    <w:autoRedefine/>
    <w:rsid w:val="009E38A8"/>
    <w:pPr>
      <w:widowControl/>
      <w:numPr>
        <w:numId w:val="4"/>
      </w:numPr>
      <w:spacing w:beforeLines="50" w:afterLines="50"/>
      <w:jc w:val="left"/>
      <w:outlineLvl w:val="1"/>
    </w:pPr>
    <w:rPr>
      <w:rFonts w:ascii="黑体" w:eastAsia="黑体" w:hAnsi="Calibri"/>
      <w:snapToGrid w:val="0"/>
      <w:kern w:val="0"/>
      <w:sz w:val="24"/>
      <w:szCs w:val="20"/>
    </w:rPr>
  </w:style>
  <w:style w:type="paragraph" w:customStyle="1" w:styleId="16">
    <w:name w:val="正文 1"/>
    <w:basedOn w:val="afa"/>
    <w:rsid w:val="009E38A8"/>
    <w:pPr>
      <w:widowControl/>
      <w:snapToGrid w:val="0"/>
      <w:spacing w:before="80" w:after="80"/>
      <w:ind w:left="1418"/>
      <w:jc w:val="left"/>
    </w:pPr>
    <w:rPr>
      <w:rFonts w:ascii="Calibri" w:hAnsi="Calibri"/>
      <w:kern w:val="0"/>
      <w:sz w:val="24"/>
      <w:szCs w:val="20"/>
    </w:rPr>
  </w:style>
  <w:style w:type="paragraph" w:customStyle="1" w:styleId="B">
    <w:name w:val="B_项目符号"/>
    <w:basedOn w:val="afa"/>
    <w:rsid w:val="009E38A8"/>
    <w:pPr>
      <w:widowControl/>
      <w:numPr>
        <w:numId w:val="5"/>
      </w:numPr>
      <w:overflowPunct w:val="0"/>
      <w:autoSpaceDE w:val="0"/>
      <w:autoSpaceDN w:val="0"/>
      <w:adjustRightInd w:val="0"/>
      <w:jc w:val="left"/>
      <w:textAlignment w:val="baseline"/>
    </w:pPr>
    <w:rPr>
      <w:rFonts w:ascii="宋体" w:hAnsi="Calibri"/>
      <w:kern w:val="0"/>
      <w:sz w:val="24"/>
      <w:szCs w:val="20"/>
    </w:rPr>
  </w:style>
  <w:style w:type="paragraph" w:customStyle="1" w:styleId="affff2">
    <w:name w:val="图名"/>
    <w:next w:val="afa"/>
    <w:autoRedefine/>
    <w:rsid w:val="009E38A8"/>
    <w:pPr>
      <w:adjustRightInd w:val="0"/>
      <w:spacing w:before="120" w:after="120"/>
      <w:jc w:val="center"/>
    </w:pPr>
    <w:rPr>
      <w:rFonts w:ascii="Calibri" w:hAnsi="Calibri"/>
      <w:color w:val="000000"/>
      <w:sz w:val="21"/>
      <w:szCs w:val="22"/>
    </w:rPr>
  </w:style>
  <w:style w:type="paragraph" w:customStyle="1" w:styleId="affff3">
    <w:name w:val="标准书眉_奇数页"/>
    <w:next w:val="afa"/>
    <w:rsid w:val="009E38A8"/>
    <w:pPr>
      <w:tabs>
        <w:tab w:val="center" w:pos="4154"/>
        <w:tab w:val="right" w:pos="8306"/>
      </w:tabs>
      <w:spacing w:after="120"/>
      <w:jc w:val="right"/>
    </w:pPr>
    <w:rPr>
      <w:rFonts w:ascii="Calibri" w:hAnsi="Calibri"/>
      <w:noProof/>
      <w:sz w:val="21"/>
      <w:szCs w:val="22"/>
    </w:rPr>
  </w:style>
  <w:style w:type="paragraph" w:customStyle="1" w:styleId="affff4">
    <w:name w:val="附录表标题"/>
    <w:next w:val="affff1"/>
    <w:rsid w:val="009E38A8"/>
    <w:pPr>
      <w:jc w:val="center"/>
      <w:textAlignment w:val="baseline"/>
    </w:pPr>
    <w:rPr>
      <w:rFonts w:ascii="黑体" w:eastAsia="黑体" w:hAnsi="Calibri"/>
      <w:kern w:val="21"/>
      <w:sz w:val="21"/>
      <w:szCs w:val="22"/>
    </w:rPr>
  </w:style>
  <w:style w:type="character" w:customStyle="1" w:styleId="CharChar14">
    <w:name w:val="Char Char14"/>
    <w:semiHidden/>
    <w:rsid w:val="009E38A8"/>
    <w:rPr>
      <w:rFonts w:ascii="Calibri" w:eastAsia="宋体" w:hAnsi="Calibri"/>
      <w:sz w:val="18"/>
      <w:szCs w:val="18"/>
      <w:lang w:val="en-US" w:eastAsia="zh-CN" w:bidi="ar-SA"/>
    </w:rPr>
  </w:style>
  <w:style w:type="paragraph" w:customStyle="1" w:styleId="affff5">
    <w:name w:val="标准书脚_奇数页"/>
    <w:rsid w:val="009E38A8"/>
    <w:pPr>
      <w:spacing w:before="120"/>
      <w:jc w:val="right"/>
    </w:pPr>
    <w:rPr>
      <w:rFonts w:ascii="Calibri" w:hAnsi="Calibri"/>
      <w:sz w:val="18"/>
      <w:szCs w:val="22"/>
    </w:rPr>
  </w:style>
  <w:style w:type="paragraph" w:customStyle="1" w:styleId="affff6">
    <w:name w:val="标准书眉一"/>
    <w:rsid w:val="009E38A8"/>
    <w:pPr>
      <w:jc w:val="both"/>
    </w:pPr>
    <w:rPr>
      <w:rFonts w:ascii="Calibri" w:hAnsi="Calibri"/>
      <w:sz w:val="22"/>
      <w:szCs w:val="22"/>
    </w:rPr>
  </w:style>
  <w:style w:type="character" w:customStyle="1" w:styleId="H1Char">
    <w:name w:val="H1 Char"/>
    <w:aliases w:val="PIM 1 Char,h1 Char,DocAccpt Char Char"/>
    <w:rsid w:val="009E38A8"/>
    <w:rPr>
      <w:rFonts w:ascii="Cambria" w:eastAsia="宋体" w:hAnsi="Cambria"/>
      <w:b/>
      <w:bCs/>
      <w:kern w:val="32"/>
      <w:sz w:val="32"/>
      <w:szCs w:val="32"/>
      <w:lang w:val="en-US" w:eastAsia="zh-CN" w:bidi="ar-SA"/>
    </w:rPr>
  </w:style>
  <w:style w:type="character" w:customStyle="1" w:styleId="H2Char">
    <w:name w:val="H2 Char"/>
    <w:aliases w:val="PIM2 Char,Heading 2 Hidden Char,Heading 2 CCBS Char,heading 2 Char,Titre3 Char,HD2 Char,sect 1.2 Char,H21 Char,sect 1.21 Char,H22 Char,sect 1.22 Char,H211 Char,sect 1.211 Char,H23 Char,sect 1.23 Char,H212 Char,sect 1.212 Char,h2 Char,大标题 Char"/>
    <w:rsid w:val="009E38A8"/>
    <w:rPr>
      <w:rFonts w:ascii="Cambria" w:eastAsia="宋体" w:hAnsi="Cambria"/>
      <w:b/>
      <w:bCs/>
      <w:iCs/>
      <w:sz w:val="24"/>
      <w:szCs w:val="28"/>
      <w:lang w:val="en-US" w:eastAsia="zh-CN" w:bidi="ar-SA"/>
    </w:rPr>
  </w:style>
  <w:style w:type="character" w:customStyle="1" w:styleId="H4Char">
    <w:name w:val="H4 Char"/>
    <w:aliases w:val="h4 Char,三级 Char,PIM 4 Char Char"/>
    <w:rsid w:val="009E38A8"/>
    <w:rPr>
      <w:rFonts w:ascii="Calibri" w:eastAsia="宋体" w:hAnsi="Calibri"/>
      <w:b/>
      <w:bCs/>
      <w:sz w:val="24"/>
      <w:szCs w:val="28"/>
      <w:lang w:val="en-US" w:eastAsia="zh-CN" w:bidi="ar-SA"/>
    </w:rPr>
  </w:style>
  <w:style w:type="character" w:customStyle="1" w:styleId="H5Char">
    <w:name w:val="H5 Char"/>
    <w:aliases w:val="DO NOT USE_h5 Char Char"/>
    <w:rsid w:val="009E38A8"/>
    <w:rPr>
      <w:rFonts w:ascii="Calibri" w:eastAsia="宋体" w:hAnsi="Calibri"/>
      <w:b/>
      <w:bCs/>
      <w:iCs/>
      <w:sz w:val="24"/>
      <w:szCs w:val="26"/>
      <w:lang w:val="en-US" w:eastAsia="zh-CN" w:bidi="ar-SA"/>
    </w:rPr>
  </w:style>
  <w:style w:type="character" w:customStyle="1" w:styleId="H6Char">
    <w:name w:val="H6 Char"/>
    <w:aliases w:val="DO NOT USE_h6 Char Char"/>
    <w:rsid w:val="009E38A8"/>
    <w:rPr>
      <w:rFonts w:ascii="Calibri" w:eastAsia="宋体" w:hAnsi="Calibri"/>
      <w:b/>
      <w:bCs/>
      <w:sz w:val="22"/>
      <w:szCs w:val="22"/>
      <w:lang w:val="en-US" w:eastAsia="zh-CN" w:bidi="ar-SA"/>
    </w:rPr>
  </w:style>
  <w:style w:type="character" w:customStyle="1" w:styleId="CharChar18">
    <w:name w:val="Char Char18"/>
    <w:semiHidden/>
    <w:rsid w:val="009E38A8"/>
    <w:rPr>
      <w:rFonts w:ascii="Calibri" w:eastAsia="宋体" w:hAnsi="Calibri"/>
      <w:sz w:val="24"/>
      <w:szCs w:val="24"/>
      <w:lang w:val="en-US" w:eastAsia="zh-CN" w:bidi="ar-SA"/>
    </w:rPr>
  </w:style>
  <w:style w:type="character" w:customStyle="1" w:styleId="CharChar17">
    <w:name w:val="Char Char17"/>
    <w:semiHidden/>
    <w:rsid w:val="009E38A8"/>
    <w:rPr>
      <w:rFonts w:ascii="Calibri" w:eastAsia="宋体" w:hAnsi="Calibri"/>
      <w:i/>
      <w:iCs/>
      <w:sz w:val="24"/>
      <w:szCs w:val="24"/>
      <w:lang w:val="en-US" w:eastAsia="zh-CN" w:bidi="ar-SA"/>
    </w:rPr>
  </w:style>
  <w:style w:type="character" w:customStyle="1" w:styleId="CharChar16">
    <w:name w:val="Char Char16"/>
    <w:semiHidden/>
    <w:rsid w:val="009E38A8"/>
    <w:rPr>
      <w:rFonts w:ascii="Cambria" w:eastAsia="宋体" w:hAnsi="Cambria"/>
      <w:sz w:val="22"/>
      <w:szCs w:val="22"/>
      <w:lang w:val="en-US" w:eastAsia="zh-CN" w:bidi="ar-SA"/>
    </w:rPr>
  </w:style>
  <w:style w:type="character" w:customStyle="1" w:styleId="CharChar10">
    <w:name w:val="Char Char10"/>
    <w:rsid w:val="009E38A8"/>
    <w:rPr>
      <w:rFonts w:ascii="Cambria" w:eastAsia="宋体" w:hAnsi="Cambria"/>
      <w:b/>
      <w:bCs/>
      <w:kern w:val="28"/>
      <w:sz w:val="32"/>
      <w:szCs w:val="32"/>
      <w:lang w:val="en-US" w:eastAsia="zh-CN" w:bidi="ar-SA"/>
    </w:rPr>
  </w:style>
  <w:style w:type="paragraph" w:styleId="affff7">
    <w:name w:val="Subtitle"/>
    <w:basedOn w:val="afa"/>
    <w:next w:val="afa"/>
    <w:link w:val="Charb"/>
    <w:qFormat/>
    <w:rsid w:val="009E38A8"/>
    <w:pPr>
      <w:widowControl/>
      <w:spacing w:after="60"/>
      <w:jc w:val="center"/>
      <w:outlineLvl w:val="1"/>
    </w:pPr>
    <w:rPr>
      <w:rFonts w:ascii="Cambria" w:hAnsi="Cambria"/>
      <w:kern w:val="0"/>
      <w:sz w:val="24"/>
    </w:rPr>
  </w:style>
  <w:style w:type="character" w:customStyle="1" w:styleId="Charb">
    <w:name w:val="副标题 Char"/>
    <w:link w:val="affff7"/>
    <w:rsid w:val="009E38A8"/>
    <w:rPr>
      <w:rFonts w:ascii="Cambria" w:eastAsia="宋体" w:hAnsi="Cambria"/>
      <w:sz w:val="24"/>
      <w:szCs w:val="24"/>
      <w:lang w:val="en-US" w:eastAsia="zh-CN" w:bidi="ar-SA"/>
    </w:rPr>
  </w:style>
  <w:style w:type="paragraph" w:styleId="affff8">
    <w:name w:val="No Spacing"/>
    <w:basedOn w:val="afa"/>
    <w:qFormat/>
    <w:rsid w:val="009E38A8"/>
    <w:pPr>
      <w:widowControl/>
      <w:jc w:val="left"/>
    </w:pPr>
    <w:rPr>
      <w:rFonts w:ascii="Calibri" w:hAnsi="Calibri"/>
      <w:kern w:val="0"/>
      <w:sz w:val="24"/>
      <w:szCs w:val="32"/>
    </w:rPr>
  </w:style>
  <w:style w:type="paragraph" w:styleId="affff9">
    <w:name w:val="Quote"/>
    <w:basedOn w:val="afa"/>
    <w:next w:val="afa"/>
    <w:link w:val="Charc"/>
    <w:qFormat/>
    <w:rsid w:val="009E38A8"/>
    <w:pPr>
      <w:widowControl/>
      <w:jc w:val="left"/>
    </w:pPr>
    <w:rPr>
      <w:rFonts w:ascii="Calibri" w:hAnsi="Calibri"/>
      <w:i/>
      <w:kern w:val="0"/>
      <w:sz w:val="24"/>
    </w:rPr>
  </w:style>
  <w:style w:type="character" w:customStyle="1" w:styleId="Charc">
    <w:name w:val="引用 Char"/>
    <w:link w:val="affff9"/>
    <w:rsid w:val="009E38A8"/>
    <w:rPr>
      <w:rFonts w:ascii="Calibri" w:eastAsia="宋体" w:hAnsi="Calibri"/>
      <w:i/>
      <w:sz w:val="24"/>
      <w:szCs w:val="24"/>
      <w:lang w:val="en-US" w:eastAsia="zh-CN" w:bidi="ar-SA"/>
    </w:rPr>
  </w:style>
  <w:style w:type="paragraph" w:styleId="affffa">
    <w:name w:val="Intense Quote"/>
    <w:basedOn w:val="afa"/>
    <w:next w:val="afa"/>
    <w:link w:val="Chard"/>
    <w:qFormat/>
    <w:rsid w:val="009E38A8"/>
    <w:pPr>
      <w:widowControl/>
      <w:ind w:left="720" w:right="720"/>
      <w:jc w:val="left"/>
    </w:pPr>
    <w:rPr>
      <w:rFonts w:ascii="Calibri" w:hAnsi="Calibri"/>
      <w:b/>
      <w:i/>
      <w:kern w:val="0"/>
      <w:sz w:val="24"/>
      <w:szCs w:val="22"/>
    </w:rPr>
  </w:style>
  <w:style w:type="character" w:customStyle="1" w:styleId="Chard">
    <w:name w:val="明显引用 Char"/>
    <w:link w:val="affffa"/>
    <w:rsid w:val="009E38A8"/>
    <w:rPr>
      <w:rFonts w:ascii="Calibri" w:eastAsia="宋体" w:hAnsi="Calibri"/>
      <w:b/>
      <w:i/>
      <w:sz w:val="24"/>
      <w:szCs w:val="22"/>
      <w:lang w:val="en-US" w:eastAsia="zh-CN" w:bidi="ar-SA"/>
    </w:rPr>
  </w:style>
  <w:style w:type="character" w:styleId="affffb">
    <w:name w:val="Subtle Emphasis"/>
    <w:qFormat/>
    <w:rsid w:val="009E38A8"/>
    <w:rPr>
      <w:i/>
      <w:color w:val="5A5A5A"/>
    </w:rPr>
  </w:style>
  <w:style w:type="character" w:styleId="affffc">
    <w:name w:val="Intense Emphasis"/>
    <w:qFormat/>
    <w:rsid w:val="009E38A8"/>
    <w:rPr>
      <w:b/>
      <w:i/>
      <w:sz w:val="24"/>
      <w:szCs w:val="24"/>
      <w:u w:val="single"/>
    </w:rPr>
  </w:style>
  <w:style w:type="character" w:styleId="affffd">
    <w:name w:val="Subtle Reference"/>
    <w:qFormat/>
    <w:rsid w:val="009E38A8"/>
    <w:rPr>
      <w:sz w:val="24"/>
      <w:szCs w:val="24"/>
      <w:u w:val="single"/>
    </w:rPr>
  </w:style>
  <w:style w:type="character" w:styleId="affffe">
    <w:name w:val="Intense Reference"/>
    <w:qFormat/>
    <w:rsid w:val="009E38A8"/>
    <w:rPr>
      <w:b/>
      <w:sz w:val="24"/>
      <w:u w:val="single"/>
    </w:rPr>
  </w:style>
  <w:style w:type="character" w:styleId="afffff">
    <w:name w:val="Book Title"/>
    <w:qFormat/>
    <w:rsid w:val="009E38A8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0"/>
    <w:next w:val="afa"/>
    <w:qFormat/>
    <w:rsid w:val="009E38A8"/>
    <w:pPr>
      <w:keepLines w:val="0"/>
      <w:widowControl/>
      <w:numPr>
        <w:numId w:val="0"/>
      </w:numPr>
      <w:spacing w:after="60" w:line="240" w:lineRule="auto"/>
      <w:outlineLvl w:val="9"/>
    </w:pPr>
    <w:rPr>
      <w:rFonts w:ascii="Cambria" w:hAnsi="Cambria"/>
      <w:bCs/>
      <w:kern w:val="32"/>
      <w:sz w:val="32"/>
      <w:szCs w:val="32"/>
    </w:rPr>
  </w:style>
  <w:style w:type="numbering" w:customStyle="1" w:styleId="17">
    <w:name w:val="无列表1"/>
    <w:next w:val="afd"/>
    <w:semiHidden/>
    <w:unhideWhenUsed/>
    <w:rsid w:val="009E38A8"/>
  </w:style>
  <w:style w:type="character" w:styleId="HTML0">
    <w:name w:val="HTML Code"/>
    <w:rsid w:val="009E38A8"/>
    <w:rPr>
      <w:rFonts w:ascii="Courier New" w:hAnsi="Courier New"/>
      <w:sz w:val="20"/>
      <w:szCs w:val="20"/>
    </w:rPr>
  </w:style>
  <w:style w:type="character" w:styleId="HTML1">
    <w:name w:val="HTML Variable"/>
    <w:rsid w:val="009E38A8"/>
    <w:rPr>
      <w:i/>
      <w:iCs/>
    </w:rPr>
  </w:style>
  <w:style w:type="character" w:styleId="HTML2">
    <w:name w:val="HTML Typewriter"/>
    <w:rsid w:val="009E38A8"/>
    <w:rPr>
      <w:rFonts w:ascii="Courier New" w:hAnsi="Courier New"/>
      <w:sz w:val="20"/>
      <w:szCs w:val="20"/>
    </w:rPr>
  </w:style>
  <w:style w:type="paragraph" w:styleId="HTML3">
    <w:name w:val="HTML Address"/>
    <w:basedOn w:val="afa"/>
    <w:link w:val="HTMLChar0"/>
    <w:rsid w:val="009E38A8"/>
    <w:rPr>
      <w:i/>
      <w:iCs/>
    </w:rPr>
  </w:style>
  <w:style w:type="character" w:customStyle="1" w:styleId="HTMLChar0">
    <w:name w:val="HTML 地址 Char"/>
    <w:link w:val="HTML3"/>
    <w:rsid w:val="009E38A8"/>
    <w:rPr>
      <w:rFonts w:eastAsia="宋体"/>
      <w:i/>
      <w:iCs/>
      <w:kern w:val="2"/>
      <w:sz w:val="21"/>
      <w:szCs w:val="24"/>
      <w:lang w:val="en-US" w:eastAsia="zh-CN" w:bidi="ar-SA"/>
    </w:rPr>
  </w:style>
  <w:style w:type="character" w:styleId="HTML4">
    <w:name w:val="HTML Definition"/>
    <w:rsid w:val="009E38A8"/>
    <w:rPr>
      <w:i/>
      <w:iCs/>
    </w:rPr>
  </w:style>
  <w:style w:type="character" w:styleId="HTML5">
    <w:name w:val="HTML Keyboard"/>
    <w:rsid w:val="009E38A8"/>
    <w:rPr>
      <w:rFonts w:ascii="Courier New" w:hAnsi="Courier New"/>
      <w:sz w:val="20"/>
      <w:szCs w:val="20"/>
    </w:rPr>
  </w:style>
  <w:style w:type="character" w:styleId="HTML6">
    <w:name w:val="HTML Acronym"/>
    <w:basedOn w:val="afb"/>
    <w:rsid w:val="009E38A8"/>
  </w:style>
  <w:style w:type="character" w:styleId="HTML7">
    <w:name w:val="HTML Sample"/>
    <w:rsid w:val="009E38A8"/>
    <w:rPr>
      <w:rFonts w:ascii="Courier New" w:hAnsi="Courier New"/>
    </w:rPr>
  </w:style>
  <w:style w:type="character" w:customStyle="1" w:styleId="CharChar7">
    <w:name w:val="Char Char7"/>
    <w:rsid w:val="009E38A8"/>
    <w:rPr>
      <w:rFonts w:ascii="Courier New" w:eastAsia="宋体" w:hAnsi="Courier New" w:cs="Courier New"/>
      <w:kern w:val="2"/>
      <w:lang w:val="en-US" w:eastAsia="zh-CN" w:bidi="ar-SA"/>
    </w:rPr>
  </w:style>
  <w:style w:type="character" w:styleId="HTML8">
    <w:name w:val="HTML Cite"/>
    <w:rsid w:val="009E38A8"/>
    <w:rPr>
      <w:i/>
      <w:iCs/>
    </w:rPr>
  </w:style>
  <w:style w:type="paragraph" w:customStyle="1" w:styleId="afffff0">
    <w:name w:val="标准标志"/>
    <w:next w:val="afa"/>
    <w:rsid w:val="009E38A8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ff1">
    <w:name w:val="标准称谓"/>
    <w:next w:val="afa"/>
    <w:rsid w:val="009E38A8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f2">
    <w:name w:val="标准书脚_偶数页"/>
    <w:rsid w:val="009E38A8"/>
    <w:pPr>
      <w:spacing w:before="120"/>
    </w:pPr>
    <w:rPr>
      <w:sz w:val="18"/>
    </w:rPr>
  </w:style>
  <w:style w:type="paragraph" w:customStyle="1" w:styleId="afffff3">
    <w:name w:val="标准书眉_偶数页"/>
    <w:basedOn w:val="affff3"/>
    <w:next w:val="afa"/>
    <w:rsid w:val="009E38A8"/>
    <w:pPr>
      <w:jc w:val="left"/>
    </w:pPr>
    <w:rPr>
      <w:rFonts w:ascii="Times New Roman" w:hAnsi="Times New Roman"/>
      <w:szCs w:val="20"/>
    </w:rPr>
  </w:style>
  <w:style w:type="paragraph" w:customStyle="1" w:styleId="afffff4">
    <w:name w:val="参考文献、索引标题"/>
    <w:basedOn w:val="af1"/>
    <w:next w:val="afa"/>
    <w:rsid w:val="009E38A8"/>
    <w:pPr>
      <w:numPr>
        <w:numId w:val="0"/>
      </w:numPr>
      <w:spacing w:after="200"/>
    </w:pPr>
    <w:rPr>
      <w:sz w:val="21"/>
    </w:rPr>
  </w:style>
  <w:style w:type="paragraph" w:customStyle="1" w:styleId="a0">
    <w:name w:val="二级无标题条"/>
    <w:basedOn w:val="afa"/>
    <w:rsid w:val="009E38A8"/>
    <w:pPr>
      <w:numPr>
        <w:ilvl w:val="3"/>
        <w:numId w:val="6"/>
      </w:numPr>
    </w:pPr>
  </w:style>
  <w:style w:type="character" w:customStyle="1" w:styleId="afffff5">
    <w:name w:val="发布"/>
    <w:rsid w:val="009E38A8"/>
    <w:rPr>
      <w:rFonts w:ascii="黑体" w:eastAsia="黑体"/>
      <w:spacing w:val="22"/>
      <w:w w:val="100"/>
      <w:position w:val="3"/>
      <w:sz w:val="28"/>
    </w:rPr>
  </w:style>
  <w:style w:type="paragraph" w:customStyle="1" w:styleId="afffff6">
    <w:name w:val="发布部门"/>
    <w:next w:val="affff1"/>
    <w:rsid w:val="009E38A8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ff7">
    <w:name w:val="发布日期"/>
    <w:rsid w:val="009E38A8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8">
    <w:name w:val="封面标准号1"/>
    <w:rsid w:val="009E38A8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5">
    <w:name w:val="封面标准号2"/>
    <w:basedOn w:val="18"/>
    <w:rsid w:val="009E38A8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f8">
    <w:name w:val="封面标准代替信息"/>
    <w:basedOn w:val="25"/>
    <w:rsid w:val="009E38A8"/>
    <w:pPr>
      <w:framePr w:wrap="auto"/>
      <w:spacing w:before="57"/>
    </w:pPr>
    <w:rPr>
      <w:rFonts w:ascii="宋体"/>
      <w:sz w:val="21"/>
    </w:rPr>
  </w:style>
  <w:style w:type="paragraph" w:customStyle="1" w:styleId="afffff9">
    <w:name w:val="封面标准名称"/>
    <w:rsid w:val="009E38A8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fa">
    <w:name w:val="封面标准文稿编辑信息"/>
    <w:rsid w:val="009E38A8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ffb">
    <w:name w:val="封面标准文稿类别"/>
    <w:rsid w:val="009E38A8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c">
    <w:name w:val="封面标准英文名称"/>
    <w:rsid w:val="009E38A8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d">
    <w:name w:val="封面一致性程度标识"/>
    <w:rsid w:val="009E38A8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e">
    <w:name w:val="封面正文"/>
    <w:rsid w:val="009E38A8"/>
    <w:pPr>
      <w:jc w:val="both"/>
    </w:pPr>
  </w:style>
  <w:style w:type="paragraph" w:customStyle="1" w:styleId="aa">
    <w:name w:val="附录标识"/>
    <w:basedOn w:val="af1"/>
    <w:rsid w:val="009E38A8"/>
    <w:pPr>
      <w:numPr>
        <w:numId w:val="14"/>
      </w:numPr>
      <w:tabs>
        <w:tab w:val="left" w:pos="6405"/>
      </w:tabs>
      <w:spacing w:after="200"/>
    </w:pPr>
    <w:rPr>
      <w:sz w:val="21"/>
    </w:rPr>
  </w:style>
  <w:style w:type="paragraph" w:customStyle="1" w:styleId="ab">
    <w:name w:val="附录章标题"/>
    <w:next w:val="affff1"/>
    <w:rsid w:val="009E38A8"/>
    <w:pPr>
      <w:numPr>
        <w:ilvl w:val="1"/>
        <w:numId w:val="14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c">
    <w:name w:val="附录一级条标题"/>
    <w:basedOn w:val="ab"/>
    <w:next w:val="affff1"/>
    <w:rsid w:val="009E38A8"/>
    <w:pPr>
      <w:numPr>
        <w:ilvl w:val="2"/>
      </w:numPr>
      <w:autoSpaceDN w:val="0"/>
      <w:spacing w:beforeLines="0" w:afterLines="0"/>
      <w:outlineLvl w:val="2"/>
    </w:pPr>
  </w:style>
  <w:style w:type="paragraph" w:customStyle="1" w:styleId="ad">
    <w:name w:val="附录二级条标题"/>
    <w:basedOn w:val="ac"/>
    <w:next w:val="affff1"/>
    <w:rsid w:val="009E38A8"/>
    <w:pPr>
      <w:numPr>
        <w:ilvl w:val="3"/>
      </w:numPr>
      <w:outlineLvl w:val="3"/>
    </w:pPr>
  </w:style>
  <w:style w:type="paragraph" w:customStyle="1" w:styleId="ae">
    <w:name w:val="附录三级条标题"/>
    <w:basedOn w:val="ad"/>
    <w:next w:val="affff1"/>
    <w:rsid w:val="009E38A8"/>
    <w:pPr>
      <w:numPr>
        <w:ilvl w:val="4"/>
      </w:numPr>
      <w:outlineLvl w:val="4"/>
    </w:pPr>
  </w:style>
  <w:style w:type="paragraph" w:customStyle="1" w:styleId="af">
    <w:name w:val="附录四级条标题"/>
    <w:basedOn w:val="ae"/>
    <w:next w:val="affff1"/>
    <w:rsid w:val="009E38A8"/>
    <w:pPr>
      <w:numPr>
        <w:ilvl w:val="5"/>
      </w:numPr>
      <w:outlineLvl w:val="5"/>
    </w:pPr>
  </w:style>
  <w:style w:type="paragraph" w:customStyle="1" w:styleId="affffff">
    <w:name w:val="附录图标题"/>
    <w:next w:val="affff1"/>
    <w:rsid w:val="009E38A8"/>
    <w:pPr>
      <w:jc w:val="center"/>
    </w:pPr>
    <w:rPr>
      <w:rFonts w:ascii="黑体" w:eastAsia="黑体"/>
      <w:sz w:val="21"/>
    </w:rPr>
  </w:style>
  <w:style w:type="paragraph" w:customStyle="1" w:styleId="af0">
    <w:name w:val="附录五级条标题"/>
    <w:basedOn w:val="af"/>
    <w:next w:val="affff1"/>
    <w:rsid w:val="009E38A8"/>
    <w:pPr>
      <w:numPr>
        <w:ilvl w:val="6"/>
      </w:numPr>
      <w:outlineLvl w:val="6"/>
    </w:pPr>
  </w:style>
  <w:style w:type="character" w:customStyle="1" w:styleId="EmailStyle62">
    <w:name w:val="EmailStyle62"/>
    <w:rsid w:val="009E38A8"/>
    <w:rPr>
      <w:rFonts w:ascii="Arial" w:eastAsia="宋体" w:hAnsi="Arial" w:cs="Arial"/>
      <w:color w:val="auto"/>
      <w:sz w:val="20"/>
    </w:rPr>
  </w:style>
  <w:style w:type="character" w:customStyle="1" w:styleId="EmailStyle63">
    <w:name w:val="EmailStyle63"/>
    <w:rsid w:val="009E38A8"/>
    <w:rPr>
      <w:rFonts w:ascii="Arial" w:eastAsia="宋体" w:hAnsi="Arial" w:cs="Arial"/>
      <w:color w:val="auto"/>
      <w:sz w:val="20"/>
    </w:rPr>
  </w:style>
  <w:style w:type="paragraph" w:styleId="affffff0">
    <w:name w:val="footnote text"/>
    <w:basedOn w:val="afa"/>
    <w:link w:val="Chare"/>
    <w:rsid w:val="009E38A8"/>
    <w:pPr>
      <w:snapToGrid w:val="0"/>
      <w:jc w:val="left"/>
    </w:pPr>
    <w:rPr>
      <w:sz w:val="18"/>
      <w:szCs w:val="18"/>
    </w:rPr>
  </w:style>
  <w:style w:type="character" w:customStyle="1" w:styleId="Chare">
    <w:name w:val="脚注文本 Char"/>
    <w:link w:val="affffff0"/>
    <w:rsid w:val="009E38A8"/>
    <w:rPr>
      <w:rFonts w:eastAsia="宋体"/>
      <w:kern w:val="2"/>
      <w:sz w:val="18"/>
      <w:szCs w:val="18"/>
      <w:lang w:val="en-US" w:eastAsia="zh-CN" w:bidi="ar-SA"/>
    </w:rPr>
  </w:style>
  <w:style w:type="character" w:styleId="affffff1">
    <w:name w:val="footnote reference"/>
    <w:rsid w:val="009E38A8"/>
    <w:rPr>
      <w:vertAlign w:val="superscript"/>
    </w:rPr>
  </w:style>
  <w:style w:type="paragraph" w:customStyle="1" w:styleId="af9">
    <w:name w:val="列项——"/>
    <w:rsid w:val="009E38A8"/>
    <w:pPr>
      <w:widowControl w:val="0"/>
      <w:numPr>
        <w:numId w:val="7"/>
      </w:numPr>
      <w:tabs>
        <w:tab w:val="clear" w:pos="1140"/>
        <w:tab w:val="num" w:pos="854"/>
      </w:tabs>
      <w:ind w:leftChars="200" w:left="200" w:hangingChars="200" w:hanging="200"/>
      <w:jc w:val="both"/>
    </w:pPr>
    <w:rPr>
      <w:rFonts w:ascii="宋体"/>
      <w:sz w:val="21"/>
    </w:rPr>
  </w:style>
  <w:style w:type="paragraph" w:customStyle="1" w:styleId="a5">
    <w:name w:val="列项·"/>
    <w:rsid w:val="009E38A8"/>
    <w:pPr>
      <w:numPr>
        <w:numId w:val="8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f2">
    <w:name w:val="目次、标准名称标题"/>
    <w:basedOn w:val="af1"/>
    <w:next w:val="affff1"/>
    <w:rsid w:val="009E38A8"/>
    <w:pPr>
      <w:numPr>
        <w:numId w:val="0"/>
      </w:numPr>
      <w:spacing w:line="460" w:lineRule="exact"/>
    </w:pPr>
  </w:style>
  <w:style w:type="paragraph" w:customStyle="1" w:styleId="affffff3">
    <w:name w:val="目次、索引正文"/>
    <w:rsid w:val="009E38A8"/>
    <w:pPr>
      <w:spacing w:line="320" w:lineRule="exact"/>
      <w:jc w:val="both"/>
    </w:pPr>
    <w:rPr>
      <w:rFonts w:ascii="宋体"/>
      <w:sz w:val="21"/>
    </w:rPr>
  </w:style>
  <w:style w:type="paragraph" w:customStyle="1" w:styleId="affffff4">
    <w:name w:val="其他标准称谓"/>
    <w:rsid w:val="009E38A8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ff5">
    <w:name w:val="其他发布部门"/>
    <w:basedOn w:val="afffff6"/>
    <w:rsid w:val="009E38A8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1">
    <w:name w:val="三级无标题条"/>
    <w:basedOn w:val="afa"/>
    <w:rsid w:val="009E38A8"/>
    <w:pPr>
      <w:numPr>
        <w:ilvl w:val="4"/>
        <w:numId w:val="6"/>
      </w:numPr>
    </w:pPr>
  </w:style>
  <w:style w:type="paragraph" w:customStyle="1" w:styleId="affffff6">
    <w:name w:val="实施日期"/>
    <w:basedOn w:val="afffff7"/>
    <w:rsid w:val="009E38A8"/>
    <w:pPr>
      <w:framePr w:hSpace="0" w:wrap="around" w:xAlign="right"/>
      <w:jc w:val="right"/>
    </w:pPr>
  </w:style>
  <w:style w:type="paragraph" w:customStyle="1" w:styleId="a4">
    <w:name w:val="示例"/>
    <w:next w:val="affff1"/>
    <w:rsid w:val="009E38A8"/>
    <w:pPr>
      <w:numPr>
        <w:numId w:val="9"/>
      </w:numPr>
      <w:tabs>
        <w:tab w:val="clear" w:pos="1120"/>
        <w:tab w:val="num" w:pos="816"/>
      </w:tabs>
      <w:ind w:firstLineChars="233" w:firstLine="419"/>
      <w:jc w:val="both"/>
    </w:pPr>
    <w:rPr>
      <w:rFonts w:ascii="宋体"/>
      <w:sz w:val="18"/>
    </w:rPr>
  </w:style>
  <w:style w:type="paragraph" w:customStyle="1" w:styleId="affffff7">
    <w:name w:val="数字编号列项（二级）"/>
    <w:rsid w:val="009E38A8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2">
    <w:name w:val="四级无标题条"/>
    <w:basedOn w:val="afa"/>
    <w:rsid w:val="009E38A8"/>
    <w:pPr>
      <w:numPr>
        <w:ilvl w:val="5"/>
        <w:numId w:val="6"/>
      </w:numPr>
    </w:pPr>
  </w:style>
  <w:style w:type="paragraph" w:customStyle="1" w:styleId="affffff8">
    <w:name w:val="图表脚注"/>
    <w:next w:val="affff1"/>
    <w:rsid w:val="009E38A8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ff9">
    <w:name w:val="文献分类号"/>
    <w:rsid w:val="009E38A8"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ffa">
    <w:name w:val="无标题条"/>
    <w:next w:val="affff1"/>
    <w:rsid w:val="009E38A8"/>
    <w:pPr>
      <w:jc w:val="both"/>
    </w:pPr>
    <w:rPr>
      <w:sz w:val="21"/>
    </w:rPr>
  </w:style>
  <w:style w:type="paragraph" w:customStyle="1" w:styleId="a3">
    <w:name w:val="五级无标题条"/>
    <w:basedOn w:val="afa"/>
    <w:rsid w:val="009E38A8"/>
    <w:pPr>
      <w:numPr>
        <w:ilvl w:val="6"/>
        <w:numId w:val="6"/>
      </w:numPr>
    </w:pPr>
  </w:style>
  <w:style w:type="paragraph" w:customStyle="1" w:styleId="a">
    <w:name w:val="一级无标题条"/>
    <w:basedOn w:val="afa"/>
    <w:rsid w:val="009E38A8"/>
    <w:pPr>
      <w:numPr>
        <w:ilvl w:val="2"/>
        <w:numId w:val="6"/>
      </w:numPr>
    </w:pPr>
  </w:style>
  <w:style w:type="paragraph" w:customStyle="1" w:styleId="a9">
    <w:name w:val="正文表标题"/>
    <w:next w:val="affff1"/>
    <w:rsid w:val="009E38A8"/>
    <w:pPr>
      <w:numPr>
        <w:numId w:val="12"/>
      </w:numPr>
      <w:jc w:val="center"/>
    </w:pPr>
    <w:rPr>
      <w:rFonts w:ascii="黑体" w:eastAsia="黑体"/>
      <w:sz w:val="21"/>
    </w:rPr>
  </w:style>
  <w:style w:type="paragraph" w:customStyle="1" w:styleId="a7">
    <w:name w:val="正文图标题"/>
    <w:next w:val="affff1"/>
    <w:rsid w:val="009E38A8"/>
    <w:pPr>
      <w:numPr>
        <w:numId w:val="13"/>
      </w:numPr>
      <w:jc w:val="center"/>
    </w:pPr>
    <w:rPr>
      <w:rFonts w:ascii="黑体" w:eastAsia="黑体"/>
      <w:sz w:val="21"/>
    </w:rPr>
  </w:style>
  <w:style w:type="paragraph" w:customStyle="1" w:styleId="af8">
    <w:name w:val="注："/>
    <w:next w:val="affff1"/>
    <w:rsid w:val="009E38A8"/>
    <w:pPr>
      <w:widowControl w:val="0"/>
      <w:numPr>
        <w:numId w:val="10"/>
      </w:numPr>
      <w:tabs>
        <w:tab w:val="clear" w:pos="114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6">
    <w:name w:val="注×："/>
    <w:rsid w:val="009E38A8"/>
    <w:pPr>
      <w:widowControl w:val="0"/>
      <w:numPr>
        <w:numId w:val="11"/>
      </w:numPr>
      <w:tabs>
        <w:tab w:val="clear" w:pos="900"/>
        <w:tab w:val="left" w:pos="63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ffffffb">
    <w:name w:val="字母编号列项（一级）"/>
    <w:rsid w:val="009E38A8"/>
    <w:pPr>
      <w:ind w:leftChars="200" w:left="840" w:hangingChars="200" w:hanging="420"/>
      <w:jc w:val="both"/>
    </w:pPr>
    <w:rPr>
      <w:rFonts w:ascii="宋体"/>
      <w:sz w:val="21"/>
    </w:rPr>
  </w:style>
  <w:style w:type="paragraph" w:styleId="affffffc">
    <w:name w:val="Plain Text"/>
    <w:basedOn w:val="afa"/>
    <w:link w:val="Charf"/>
    <w:rsid w:val="009E38A8"/>
    <w:rPr>
      <w:rFonts w:ascii="宋体" w:hAnsi="Courier New"/>
    </w:rPr>
  </w:style>
  <w:style w:type="character" w:customStyle="1" w:styleId="Charf">
    <w:name w:val="纯文本 Char"/>
    <w:link w:val="affffffc"/>
    <w:rsid w:val="009E38A8"/>
    <w:rPr>
      <w:rFonts w:ascii="宋体" w:eastAsia="宋体" w:hAnsi="Courier New"/>
      <w:kern w:val="2"/>
      <w:sz w:val="21"/>
      <w:szCs w:val="24"/>
      <w:lang w:val="en-US" w:eastAsia="zh-CN" w:bidi="ar-SA"/>
    </w:rPr>
  </w:style>
  <w:style w:type="paragraph" w:customStyle="1" w:styleId="1">
    <w:name w:val="样式1"/>
    <w:basedOn w:val="afa"/>
    <w:rsid w:val="009E38A8"/>
    <w:pPr>
      <w:numPr>
        <w:numId w:val="15"/>
      </w:numPr>
      <w:spacing w:line="360" w:lineRule="auto"/>
    </w:pPr>
  </w:style>
  <w:style w:type="paragraph" w:customStyle="1" w:styleId="affffffd">
    <w:name w:val="分条"/>
    <w:basedOn w:val="afa"/>
    <w:autoRedefine/>
    <w:rsid w:val="009E38A8"/>
    <w:pPr>
      <w:spacing w:before="120"/>
      <w:ind w:firstLine="420"/>
      <w:outlineLvl w:val="3"/>
    </w:pPr>
    <w:rPr>
      <w:rFonts w:ascii="黑体" w:eastAsia="黑体"/>
    </w:rPr>
  </w:style>
  <w:style w:type="paragraph" w:customStyle="1" w:styleId="1111">
    <w:name w:val="1.1.1.1"/>
    <w:basedOn w:val="4"/>
    <w:rsid w:val="009E38A8"/>
    <w:pPr>
      <w:keepLines w:val="0"/>
      <w:numPr>
        <w:ilvl w:val="0"/>
        <w:numId w:val="0"/>
      </w:numPr>
      <w:tabs>
        <w:tab w:val="num" w:pos="330"/>
      </w:tabs>
      <w:autoSpaceDE w:val="0"/>
      <w:autoSpaceDN w:val="0"/>
      <w:adjustRightInd w:val="0"/>
      <w:spacing w:before="0" w:after="0" w:line="480" w:lineRule="auto"/>
      <w:ind w:left="330" w:hanging="330"/>
      <w:jc w:val="both"/>
    </w:pPr>
    <w:rPr>
      <w:rFonts w:ascii="黑体" w:eastAsia="黑体"/>
      <w:b w:val="0"/>
      <w:sz w:val="21"/>
      <w:szCs w:val="24"/>
    </w:rPr>
  </w:style>
  <w:style w:type="paragraph" w:customStyle="1" w:styleId="affffffe">
    <w:name w:val="表格"/>
    <w:basedOn w:val="afa"/>
    <w:rsid w:val="009E38A8"/>
    <w:pPr>
      <w:spacing w:line="360" w:lineRule="auto"/>
    </w:pPr>
  </w:style>
  <w:style w:type="character" w:customStyle="1" w:styleId="Char2">
    <w:name w:val="文档结构图 Char"/>
    <w:link w:val="aff3"/>
    <w:semiHidden/>
    <w:rsid w:val="009E38A8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ParaCharCharCharCharCharCharCharCharCharCharCharCharCharCharCharCharCharCharChar">
    <w:name w:val="默认段落字体 Para Char Char Char Char Char Char Char Char Char Char Char Char Char Char Char Char Char Char Char"/>
    <w:basedOn w:val="aff3"/>
    <w:autoRedefine/>
    <w:rsid w:val="009E38A8"/>
    <w:rPr>
      <w:rFonts w:ascii="Tahoma" w:hAnsi="Tahoma"/>
      <w:sz w:val="24"/>
    </w:rPr>
  </w:style>
  <w:style w:type="character" w:customStyle="1" w:styleId="2Char0">
    <w:name w:val="正文文本缩进 2 Char"/>
    <w:link w:val="20"/>
    <w:rsid w:val="009E38A8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Char7">
    <w:name w:val="正文文本 Char"/>
    <w:link w:val="afff"/>
    <w:rsid w:val="009E38A8"/>
    <w:rPr>
      <w:rFonts w:eastAsia="宋体"/>
      <w:kern w:val="2"/>
      <w:sz w:val="21"/>
      <w:szCs w:val="24"/>
      <w:lang w:val="en-US" w:eastAsia="zh-CN" w:bidi="ar-SA"/>
    </w:rPr>
  </w:style>
  <w:style w:type="paragraph" w:styleId="26">
    <w:name w:val="Body Text 2"/>
    <w:basedOn w:val="afa"/>
    <w:link w:val="2Char1"/>
    <w:rsid w:val="009E38A8"/>
    <w:rPr>
      <w:color w:val="FF0000"/>
    </w:rPr>
  </w:style>
  <w:style w:type="character" w:customStyle="1" w:styleId="2Char1">
    <w:name w:val="正文文本 2 Char"/>
    <w:link w:val="26"/>
    <w:rsid w:val="009E38A8"/>
    <w:rPr>
      <w:rFonts w:eastAsia="宋体"/>
      <w:color w:val="FF0000"/>
      <w:kern w:val="2"/>
      <w:sz w:val="21"/>
      <w:szCs w:val="24"/>
      <w:lang w:val="en-US" w:eastAsia="zh-CN" w:bidi="ar-SA"/>
    </w:rPr>
  </w:style>
  <w:style w:type="paragraph" w:customStyle="1" w:styleId="afffffff">
    <w:name w:val="普通正文"/>
    <w:basedOn w:val="afa"/>
    <w:rsid w:val="009E38A8"/>
    <w:pPr>
      <w:widowControl/>
      <w:spacing w:line="360" w:lineRule="atLeast"/>
      <w:ind w:firstLine="425"/>
    </w:pPr>
    <w:rPr>
      <w:kern w:val="21"/>
      <w:szCs w:val="20"/>
    </w:rPr>
  </w:style>
  <w:style w:type="paragraph" w:customStyle="1" w:styleId="afffffff0">
    <w:name w:val="表格内文字"/>
    <w:basedOn w:val="afa"/>
    <w:rsid w:val="009E38A8"/>
    <w:pPr>
      <w:spacing w:line="300" w:lineRule="atLeast"/>
    </w:pPr>
    <w:rPr>
      <w:sz w:val="18"/>
      <w:szCs w:val="20"/>
    </w:rPr>
  </w:style>
  <w:style w:type="paragraph" w:customStyle="1" w:styleId="afffffff1">
    <w:name w:val="目录"/>
    <w:basedOn w:val="afa"/>
    <w:next w:val="afa"/>
    <w:rsid w:val="009E38A8"/>
    <w:pPr>
      <w:jc w:val="center"/>
    </w:pPr>
    <w:rPr>
      <w:b/>
      <w:sz w:val="24"/>
      <w:szCs w:val="20"/>
    </w:rPr>
  </w:style>
  <w:style w:type="paragraph" w:customStyle="1" w:styleId="afffffff2">
    <w:name w:val="主标题"/>
    <w:basedOn w:val="afa"/>
    <w:next w:val="afa"/>
    <w:rsid w:val="009E38A8"/>
    <w:pPr>
      <w:spacing w:line="360" w:lineRule="auto"/>
      <w:jc w:val="center"/>
    </w:pPr>
    <w:rPr>
      <w:b/>
      <w:sz w:val="30"/>
      <w:szCs w:val="20"/>
    </w:rPr>
  </w:style>
  <w:style w:type="character" w:customStyle="1" w:styleId="3Char0">
    <w:name w:val="正文文本缩进 3 Char"/>
    <w:link w:val="32"/>
    <w:rsid w:val="009E38A8"/>
    <w:rPr>
      <w:rFonts w:eastAsia="宋体"/>
      <w:kern w:val="2"/>
      <w:sz w:val="16"/>
      <w:szCs w:val="16"/>
      <w:lang w:val="en-US" w:eastAsia="zh-CN" w:bidi="ar-SA"/>
    </w:rPr>
  </w:style>
  <w:style w:type="character" w:customStyle="1" w:styleId="Char8">
    <w:name w:val="正文首行缩进 Char"/>
    <w:link w:val="afff0"/>
    <w:rsid w:val="009E38A8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afffffff3">
    <w:name w:val="¸½Â¼"/>
    <w:basedOn w:val="3"/>
    <w:rsid w:val="009E38A8"/>
    <w:pPr>
      <w:keepLines w:val="0"/>
      <w:widowControl/>
      <w:numPr>
        <w:ilvl w:val="0"/>
        <w:numId w:val="0"/>
      </w:numPr>
      <w:tabs>
        <w:tab w:val="num" w:pos="432"/>
      </w:tabs>
      <w:overflowPunct w:val="0"/>
      <w:autoSpaceDE w:val="0"/>
      <w:autoSpaceDN w:val="0"/>
      <w:adjustRightInd w:val="0"/>
      <w:spacing w:before="0" w:after="0" w:line="240" w:lineRule="auto"/>
      <w:ind w:left="432" w:hanging="432"/>
      <w:jc w:val="both"/>
      <w:textAlignment w:val="baseline"/>
      <w:outlineLvl w:val="9"/>
    </w:pPr>
    <w:rPr>
      <w:rFonts w:ascii="Times New Roman"/>
      <w:b w:val="0"/>
      <w:bCs/>
      <w:noProof/>
      <w:kern w:val="0"/>
      <w:position w:val="20"/>
      <w:sz w:val="24"/>
    </w:rPr>
  </w:style>
  <w:style w:type="paragraph" w:styleId="afffffff4">
    <w:name w:val="Block Text"/>
    <w:basedOn w:val="afa"/>
    <w:rsid w:val="009E38A8"/>
    <w:pPr>
      <w:spacing w:before="120" w:after="120" w:line="360" w:lineRule="exact"/>
      <w:ind w:left="23" w:right="170" w:firstLine="337"/>
    </w:pPr>
    <w:rPr>
      <w:rFonts w:ascii="宋体"/>
      <w:spacing w:val="18"/>
      <w:szCs w:val="20"/>
    </w:rPr>
  </w:style>
  <w:style w:type="paragraph" w:styleId="33">
    <w:name w:val="Body Text 3"/>
    <w:basedOn w:val="afa"/>
    <w:link w:val="3Char1"/>
    <w:rsid w:val="009E38A8"/>
    <w:pPr>
      <w:spacing w:line="360" w:lineRule="auto"/>
      <w:ind w:right="170"/>
    </w:pPr>
    <w:rPr>
      <w:rFonts w:ascii="宋体"/>
      <w:spacing w:val="18"/>
      <w:szCs w:val="20"/>
    </w:rPr>
  </w:style>
  <w:style w:type="character" w:customStyle="1" w:styleId="3Char1">
    <w:name w:val="正文文本 3 Char"/>
    <w:link w:val="33"/>
    <w:rsid w:val="009E38A8"/>
    <w:rPr>
      <w:rFonts w:ascii="宋体" w:eastAsia="宋体"/>
      <w:spacing w:val="18"/>
      <w:kern w:val="2"/>
      <w:sz w:val="21"/>
      <w:lang w:val="en-US" w:eastAsia="zh-CN" w:bidi="ar-SA"/>
    </w:rPr>
  </w:style>
  <w:style w:type="paragraph" w:customStyle="1" w:styleId="afffffff5">
    <w:name w:val="表项"/>
    <w:next w:val="afa"/>
    <w:rsid w:val="009E38A8"/>
    <w:pPr>
      <w:keepNext/>
      <w:spacing w:line="300" w:lineRule="auto"/>
      <w:jc w:val="center"/>
      <w:textAlignment w:val="baseline"/>
    </w:pPr>
    <w:rPr>
      <w:rFonts w:ascii="Arial" w:eastAsia="黑体" w:hAnsi="Arial"/>
      <w:noProof/>
      <w:sz w:val="21"/>
    </w:rPr>
  </w:style>
  <w:style w:type="paragraph" w:customStyle="1" w:styleId="afffffff6">
    <w:name w:val="符号"/>
    <w:basedOn w:val="afa"/>
    <w:rsid w:val="009E38A8"/>
    <w:pPr>
      <w:adjustRightInd w:val="0"/>
      <w:spacing w:beforeLines="20" w:afterLines="20"/>
    </w:pPr>
    <w:rPr>
      <w:kern w:val="0"/>
      <w:szCs w:val="20"/>
    </w:rPr>
  </w:style>
  <w:style w:type="paragraph" w:customStyle="1" w:styleId="afffffff7">
    <w:name w:val="缺省文本"/>
    <w:basedOn w:val="afa"/>
    <w:rsid w:val="009E38A8"/>
    <w:pPr>
      <w:autoSpaceDE w:val="0"/>
      <w:autoSpaceDN w:val="0"/>
      <w:adjustRightInd w:val="0"/>
      <w:jc w:val="left"/>
    </w:pPr>
    <w:rPr>
      <w:kern w:val="0"/>
      <w:sz w:val="24"/>
    </w:rPr>
  </w:style>
  <w:style w:type="character" w:customStyle="1" w:styleId="Char5">
    <w:name w:val="批注主题 Char"/>
    <w:link w:val="affc"/>
    <w:rsid w:val="009E38A8"/>
    <w:rPr>
      <w:rFonts w:eastAsia="宋体"/>
      <w:b/>
      <w:bCs/>
      <w:kern w:val="2"/>
      <w:sz w:val="21"/>
      <w:szCs w:val="24"/>
      <w:lang w:val="en-US" w:eastAsia="zh-CN" w:bidi="ar-SA"/>
    </w:rPr>
  </w:style>
  <w:style w:type="table" w:customStyle="1" w:styleId="19">
    <w:name w:val="网格型1"/>
    <w:basedOn w:val="afc"/>
    <w:next w:val="afe"/>
    <w:rsid w:val="009E38A8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mailStyle158">
    <w:name w:val="EmailStyle158"/>
    <w:semiHidden/>
    <w:rsid w:val="009E38A8"/>
    <w:rPr>
      <w:rFonts w:ascii="Arial" w:eastAsia="宋体" w:hAnsi="Arial" w:cs="Arial"/>
      <w:color w:val="auto"/>
      <w:sz w:val="18"/>
      <w:szCs w:val="20"/>
    </w:rPr>
  </w:style>
  <w:style w:type="paragraph" w:customStyle="1" w:styleId="afffffff8">
    <w:name w:val="È¡ÀÊ¡ÎÄ¡À¾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210">
    <w:name w:val="正文文本 21"/>
    <w:basedOn w:val="afa"/>
    <w:rsid w:val="00B03109"/>
    <w:pPr>
      <w:widowControl/>
      <w:overflowPunct w:val="0"/>
      <w:autoSpaceDE w:val="0"/>
      <w:autoSpaceDN w:val="0"/>
      <w:adjustRightInd w:val="0"/>
      <w:spacing w:line="360" w:lineRule="auto"/>
      <w:textAlignment w:val="baseline"/>
    </w:pPr>
    <w:rPr>
      <w:rFonts w:ascii="宋体"/>
      <w:kern w:val="0"/>
      <w:szCs w:val="20"/>
    </w:rPr>
  </w:style>
  <w:style w:type="paragraph" w:customStyle="1" w:styleId="211">
    <w:name w:val="正文文本缩进 21"/>
    <w:basedOn w:val="afa"/>
    <w:rsid w:val="00B03109"/>
    <w:pPr>
      <w:widowControl/>
      <w:overflowPunct w:val="0"/>
      <w:autoSpaceDE w:val="0"/>
      <w:autoSpaceDN w:val="0"/>
      <w:adjustRightInd w:val="0"/>
      <w:spacing w:line="312" w:lineRule="exact"/>
      <w:ind w:firstLine="295"/>
      <w:textAlignment w:val="baseline"/>
    </w:pPr>
    <w:rPr>
      <w:rFonts w:ascii="宋体"/>
      <w:kern w:val="0"/>
      <w:szCs w:val="20"/>
    </w:rPr>
  </w:style>
  <w:style w:type="paragraph" w:customStyle="1" w:styleId="9811">
    <w:name w:val="9811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1a">
    <w:name w:val="正文1"/>
    <w:basedOn w:val="afa"/>
    <w:rsid w:val="00B03109"/>
    <w:pPr>
      <w:widowControl/>
      <w:overflowPunct w:val="0"/>
      <w:autoSpaceDE w:val="0"/>
      <w:autoSpaceDN w:val="0"/>
      <w:adjustRightInd w:val="0"/>
      <w:textAlignment w:val="baseline"/>
    </w:pPr>
    <w:rPr>
      <w:rFonts w:ascii="宋体"/>
      <w:kern w:val="0"/>
      <w:szCs w:val="20"/>
    </w:rPr>
  </w:style>
  <w:style w:type="paragraph" w:customStyle="1" w:styleId="afffffff9">
    <w:name w:val="´¨®¸Ù(ÎÞËõ½ø)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a">
    <w:name w:val="´¨®¸Ù(Ëõ½ø)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b">
    <w:name w:val="ÎÄ¼þ¡À¨ºÌâ"/>
    <w:basedOn w:val="afa"/>
    <w:rsid w:val="00B03109"/>
    <w:pPr>
      <w:widowControl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 Black" w:hAnsi="Arial Black"/>
      <w:kern w:val="0"/>
      <w:sz w:val="48"/>
      <w:szCs w:val="20"/>
    </w:rPr>
  </w:style>
  <w:style w:type="paragraph" w:customStyle="1" w:styleId="afffffffc">
    <w:name w:val="±í??¸ñÎÄ¡"/>
    <w:basedOn w:val="afa"/>
    <w:rsid w:val="00B03109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o">
    <w:name w:val="±ào?ºÅÁÐ¡À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d">
    <w:name w:val="Ê¡ÁÐÐËõ½ø"/>
    <w:basedOn w:val="afa"/>
    <w:rsid w:val="00B03109"/>
    <w:pPr>
      <w:widowControl/>
      <w:overflowPunct w:val="0"/>
      <w:autoSpaceDE w:val="0"/>
      <w:autoSpaceDN w:val="0"/>
      <w:adjustRightInd w:val="0"/>
      <w:ind w:firstLine="720"/>
      <w:jc w:val="left"/>
      <w:textAlignment w:val="baseline"/>
    </w:pPr>
    <w:rPr>
      <w:kern w:val="0"/>
      <w:sz w:val="24"/>
      <w:szCs w:val="20"/>
    </w:rPr>
  </w:style>
  <w:style w:type="paragraph" w:customStyle="1" w:styleId="27">
    <w:name w:val="ÏîÄ¿¡¤ûºÅ 2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1b">
    <w:name w:val="ÏîÄ¿¡¤ûºÅ 1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afffffffe">
    <w:name w:val="µ¥ÐÐÖ¡ÂÌåÎÄ¡À¾"/>
    <w:basedOn w:val="afa"/>
    <w:rsid w:val="00B0310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customStyle="1" w:styleId="CharCharCharChar0">
    <w:name w:val="Char Char Char Char"/>
    <w:basedOn w:val="afa"/>
    <w:rsid w:val="00B03109"/>
    <w:rPr>
      <w:rFonts w:ascii="Tahoma" w:hAnsi="Tahoma"/>
      <w:sz w:val="24"/>
      <w:szCs w:val="20"/>
    </w:rPr>
  </w:style>
  <w:style w:type="paragraph" w:customStyle="1" w:styleId="font8">
    <w:name w:val="font8"/>
    <w:basedOn w:val="afa"/>
    <w:rsid w:val="00B031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8">
    <w:name w:val="xl68"/>
    <w:basedOn w:val="afa"/>
    <w:rsid w:val="00B03109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69">
    <w:name w:val="xl6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0">
    <w:name w:val="xl7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1">
    <w:name w:val="xl71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72">
    <w:name w:val="xl72"/>
    <w:basedOn w:val="afa"/>
    <w:rsid w:val="00B03109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73">
    <w:name w:val="xl73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5">
    <w:name w:val="xl7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6">
    <w:name w:val="xl76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77">
    <w:name w:val="xl7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18"/>
      <w:szCs w:val="18"/>
    </w:rPr>
  </w:style>
  <w:style w:type="paragraph" w:customStyle="1" w:styleId="xl78">
    <w:name w:val="xl78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9">
    <w:name w:val="xl7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0">
    <w:name w:val="xl8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81">
    <w:name w:val="xl81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82">
    <w:name w:val="xl82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18"/>
      <w:szCs w:val="18"/>
    </w:rPr>
  </w:style>
  <w:style w:type="paragraph" w:customStyle="1" w:styleId="xl83">
    <w:name w:val="xl83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84">
    <w:name w:val="xl84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85">
    <w:name w:val="xl8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6">
    <w:name w:val="xl86"/>
    <w:basedOn w:val="afa"/>
    <w:rsid w:val="00B031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7">
    <w:name w:val="xl8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8">
    <w:name w:val="xl88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89">
    <w:name w:val="xl8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90">
    <w:name w:val="xl9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91">
    <w:name w:val="xl91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2">
    <w:name w:val="xl92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3">
    <w:name w:val="xl93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4">
    <w:name w:val="xl9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5">
    <w:name w:val="xl95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6">
    <w:name w:val="xl96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7">
    <w:name w:val="xl9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8">
    <w:name w:val="xl98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99">
    <w:name w:val="xl99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0">
    <w:name w:val="xl100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1">
    <w:name w:val="xl101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2">
    <w:name w:val="xl102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03">
    <w:name w:val="xl103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04">
    <w:name w:val="xl10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05">
    <w:name w:val="xl105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6">
    <w:name w:val="xl106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7">
    <w:name w:val="xl107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8">
    <w:name w:val="xl108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09">
    <w:name w:val="xl109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0">
    <w:name w:val="xl110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1">
    <w:name w:val="xl111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2">
    <w:name w:val="xl112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18"/>
      <w:szCs w:val="18"/>
    </w:rPr>
  </w:style>
  <w:style w:type="paragraph" w:customStyle="1" w:styleId="xl113">
    <w:name w:val="xl113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14">
    <w:name w:val="xl11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15">
    <w:name w:val="xl11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16">
    <w:name w:val="xl116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17">
    <w:name w:val="xl117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18">
    <w:name w:val="xl118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9">
    <w:name w:val="xl119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20">
    <w:name w:val="xl120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1">
    <w:name w:val="xl121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3CDDD"/>
      <w:spacing w:before="100" w:beforeAutospacing="1"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22">
    <w:name w:val="xl122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3">
    <w:name w:val="xl123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4">
    <w:name w:val="xl124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5">
    <w:name w:val="xl125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6">
    <w:name w:val="xl126"/>
    <w:basedOn w:val="afa"/>
    <w:rsid w:val="00B03109"/>
    <w:pPr>
      <w:widowControl/>
      <w:pBdr>
        <w:top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7">
    <w:name w:val="xl127"/>
    <w:basedOn w:val="afa"/>
    <w:rsid w:val="00B03109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8">
    <w:name w:val="xl128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29">
    <w:name w:val="xl129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0">
    <w:name w:val="xl130"/>
    <w:basedOn w:val="afa"/>
    <w:rsid w:val="00B0310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1">
    <w:name w:val="xl131"/>
    <w:basedOn w:val="afa"/>
    <w:rsid w:val="00B03109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2">
    <w:name w:val="xl132"/>
    <w:basedOn w:val="afa"/>
    <w:rsid w:val="00B0310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133">
    <w:name w:val="xl133"/>
    <w:basedOn w:val="afa"/>
    <w:rsid w:val="00B031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66">
    <w:name w:val="xl66"/>
    <w:basedOn w:val="afa"/>
    <w:rsid w:val="00B03109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67">
    <w:name w:val="xl67"/>
    <w:basedOn w:val="afa"/>
    <w:rsid w:val="00B0310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character" w:customStyle="1" w:styleId="1c">
    <w:name w:val="不明显强调1"/>
    <w:basedOn w:val="afb"/>
    <w:rsid w:val="00B03109"/>
    <w:rPr>
      <w:rFonts w:cs="Times New Roman"/>
      <w:i/>
      <w:iCs/>
      <w:color w:val="808080"/>
    </w:rPr>
  </w:style>
  <w:style w:type="paragraph" w:customStyle="1" w:styleId="CharCharCharCharCharCharCharChar">
    <w:name w:val="Char Char Char Char Char Char Char Char"/>
    <w:basedOn w:val="afa"/>
    <w:rsid w:val="00080925"/>
    <w:rPr>
      <w:rFonts w:ascii="Tahoma" w:hAnsi="Tahoma"/>
      <w:sz w:val="24"/>
      <w:szCs w:val="20"/>
    </w:rPr>
  </w:style>
  <w:style w:type="paragraph" w:customStyle="1" w:styleId="28">
    <w:name w:val="正文缩进2"/>
    <w:basedOn w:val="afa"/>
    <w:rsid w:val="00080925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5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76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35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2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5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9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05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86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0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7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44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10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57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16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4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05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92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89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7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1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136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2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653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5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75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0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2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0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8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2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5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509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9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7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51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5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96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18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2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03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44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945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691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2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24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0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4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28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6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8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50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391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02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1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19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58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33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49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7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95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35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89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8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800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9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7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63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5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47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9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0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59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94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17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476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5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68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35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92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606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384521">
          <w:marLeft w:val="418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59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02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4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449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2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51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25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91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06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9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7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6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95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3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40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7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7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8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08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43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9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398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2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531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7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1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2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6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21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212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6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7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8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2C3D7F-8DBA-4CCF-BC6B-14EB3B2AC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</TotalTime>
  <Pages>1</Pages>
  <Words>4712</Words>
  <Characters>26861</Characters>
  <Application>Microsoft Office Word</Application>
  <DocSecurity>0</DocSecurity>
  <Lines>223</Lines>
  <Paragraphs>63</Paragraphs>
  <ScaleCrop>false</ScaleCrop>
  <Company>Microsoft</Company>
  <LinksUpToDate>false</LinksUpToDate>
  <CharactersWithSpaces>31510</CharactersWithSpaces>
  <SharedDoc>false</SharedDoc>
  <HLinks>
    <vt:vector size="102" baseType="variant">
      <vt:variant>
        <vt:i4>117970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3721851</vt:lpwstr>
      </vt:variant>
      <vt:variant>
        <vt:i4>11797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3721850</vt:lpwstr>
      </vt:variant>
      <vt:variant>
        <vt:i4>12452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3721849</vt:lpwstr>
      </vt:variant>
      <vt:variant>
        <vt:i4>12452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3721848</vt:lpwstr>
      </vt:variant>
      <vt:variant>
        <vt:i4>12452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3721847</vt:lpwstr>
      </vt:variant>
      <vt:variant>
        <vt:i4>12452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3721846</vt:lpwstr>
      </vt:variant>
      <vt:variant>
        <vt:i4>12452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3721845</vt:lpwstr>
      </vt:variant>
      <vt:variant>
        <vt:i4>12452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3721844</vt:lpwstr>
      </vt:variant>
      <vt:variant>
        <vt:i4>12452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3721843</vt:lpwstr>
      </vt:variant>
      <vt:variant>
        <vt:i4>12452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3721842</vt:lpwstr>
      </vt:variant>
      <vt:variant>
        <vt:i4>12452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3721841</vt:lpwstr>
      </vt:variant>
      <vt:variant>
        <vt:i4>124524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3721840</vt:lpwstr>
      </vt:variant>
      <vt:variant>
        <vt:i4>13107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3721839</vt:lpwstr>
      </vt:variant>
      <vt:variant>
        <vt:i4>13107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3721838</vt:lpwstr>
      </vt:variant>
      <vt:variant>
        <vt:i4>13107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3721837</vt:lpwstr>
      </vt:variant>
      <vt:variant>
        <vt:i4>13107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3721836</vt:lpwstr>
      </vt:variant>
      <vt:variant>
        <vt:i4>13107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372183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梁栋</dc:creator>
  <cp:lastModifiedBy>李洪</cp:lastModifiedBy>
  <cp:revision>121</cp:revision>
  <dcterms:created xsi:type="dcterms:W3CDTF">2014-12-02T10:26:00Z</dcterms:created>
  <dcterms:modified xsi:type="dcterms:W3CDTF">2015-04-13T13:56:00Z</dcterms:modified>
</cp:coreProperties>
</file>